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405731437" w:displacedByCustomXml="next"/>
    <w:bookmarkStart w:id="1" w:name="_Toc405731440" w:displacedByCustomXml="next"/>
    <w:sdt>
      <w:sdtPr>
        <w:rPr>
          <w:rFonts w:ascii="GOST type B" w:eastAsia="Times New Roman" w:hAnsi="GOST type B" w:cs="Times New Roman"/>
          <w:color w:val="auto"/>
          <w:sz w:val="44"/>
          <w:szCs w:val="20"/>
          <w:lang w:val="uk-UA"/>
        </w:rPr>
        <w:id w:val="1760641141"/>
        <w:docPartObj>
          <w:docPartGallery w:val="Table of Contents"/>
          <w:docPartUnique/>
        </w:docPartObj>
      </w:sdtPr>
      <w:sdtEndPr>
        <w:rPr>
          <w:b/>
          <w:bCs/>
          <w:sz w:val="28"/>
        </w:rPr>
      </w:sdtEndPr>
      <w:sdtContent>
        <w:p w:rsidR="00F43BD5" w:rsidRPr="00AA66D9" w:rsidRDefault="004944AD" w:rsidP="004944AD">
          <w:pPr>
            <w:pStyle w:val="af0"/>
            <w:jc w:val="center"/>
            <w:rPr>
              <w:rFonts w:ascii="GOST type B" w:hAnsi="GOST type B"/>
              <w:b/>
              <w:color w:val="auto"/>
              <w:sz w:val="40"/>
              <w:lang w:val="uk-UA"/>
            </w:rPr>
          </w:pPr>
          <w:r w:rsidRPr="00AA66D9">
            <w:rPr>
              <w:rFonts w:ascii="GOST type B" w:hAnsi="GOST type B"/>
              <w:b/>
              <w:color w:val="auto"/>
              <w:sz w:val="40"/>
              <w:lang w:val="uk-UA"/>
            </w:rPr>
            <w:t>Зміст</w:t>
          </w:r>
        </w:p>
        <w:p w:rsidR="00F43BD5" w:rsidRPr="00AA66D9" w:rsidRDefault="00F43BD5">
          <w:pPr>
            <w:pStyle w:val="11"/>
            <w:tabs>
              <w:tab w:val="right" w:leader="dot" w:pos="10456"/>
            </w:tabs>
            <w:rPr>
              <w:rFonts w:ascii="GOST type B" w:hAnsi="GOST type B"/>
              <w:noProof/>
              <w:sz w:val="32"/>
            </w:rPr>
          </w:pPr>
          <w:r w:rsidRPr="00AA66D9">
            <w:rPr>
              <w:rFonts w:ascii="GOST type B" w:hAnsi="GOST type B"/>
              <w:sz w:val="32"/>
            </w:rPr>
            <w:fldChar w:fldCharType="begin"/>
          </w:r>
          <w:r w:rsidRPr="00AA66D9">
            <w:rPr>
              <w:rFonts w:ascii="GOST type B" w:hAnsi="GOST type B"/>
              <w:sz w:val="32"/>
            </w:rPr>
            <w:instrText xml:space="preserve"> TOC \o "1-3" \h \z \u </w:instrText>
          </w:r>
          <w:r w:rsidRPr="00AA66D9">
            <w:rPr>
              <w:rFonts w:ascii="GOST type B" w:hAnsi="GOST type B"/>
              <w:sz w:val="32"/>
            </w:rPr>
            <w:fldChar w:fldCharType="separate"/>
          </w:r>
          <w:hyperlink w:anchor="_Toc469850963" w:history="1">
            <w:r w:rsidRPr="00AA66D9">
              <w:rPr>
                <w:rStyle w:val="af1"/>
                <w:rFonts w:ascii="GOST type B" w:hAnsi="GOST type B"/>
                <w:noProof/>
                <w:sz w:val="32"/>
              </w:rPr>
              <w:t>1. Вступ</w:t>
            </w:r>
            <w:r w:rsidRPr="00AA66D9">
              <w:rPr>
                <w:rFonts w:ascii="GOST type B" w:hAnsi="GOST type B"/>
                <w:noProof/>
                <w:webHidden/>
                <w:sz w:val="32"/>
              </w:rPr>
              <w:tab/>
            </w:r>
            <w:r w:rsidRPr="00AA66D9">
              <w:rPr>
                <w:rFonts w:ascii="GOST type B" w:hAnsi="GOST type B"/>
                <w:noProof/>
                <w:webHidden/>
                <w:sz w:val="32"/>
              </w:rPr>
              <w:fldChar w:fldCharType="begin"/>
            </w:r>
            <w:r w:rsidRPr="00AA66D9">
              <w:rPr>
                <w:rFonts w:ascii="GOST type B" w:hAnsi="GOST type B"/>
                <w:noProof/>
                <w:webHidden/>
                <w:sz w:val="32"/>
              </w:rPr>
              <w:instrText xml:space="preserve"> PAGEREF _Toc469850963 \h </w:instrText>
            </w:r>
            <w:r w:rsidRPr="00AA66D9">
              <w:rPr>
                <w:rFonts w:ascii="GOST type B" w:hAnsi="GOST type B"/>
                <w:noProof/>
                <w:webHidden/>
                <w:sz w:val="32"/>
              </w:rPr>
            </w:r>
            <w:r w:rsidRPr="00AA66D9">
              <w:rPr>
                <w:rFonts w:ascii="GOST type B" w:hAnsi="GOST type B"/>
                <w:noProof/>
                <w:webHidden/>
                <w:sz w:val="32"/>
              </w:rPr>
              <w:fldChar w:fldCharType="separate"/>
            </w:r>
            <w:r w:rsidR="00AA66D9">
              <w:rPr>
                <w:rFonts w:ascii="GOST type B" w:hAnsi="GOST type B"/>
                <w:noProof/>
                <w:webHidden/>
                <w:sz w:val="32"/>
              </w:rPr>
              <w:t>2</w:t>
            </w:r>
            <w:r w:rsidRPr="00AA66D9">
              <w:rPr>
                <w:rFonts w:ascii="GOST type B" w:hAnsi="GOST type B"/>
                <w:noProof/>
                <w:webHidden/>
                <w:sz w:val="32"/>
              </w:rPr>
              <w:fldChar w:fldCharType="end"/>
            </w:r>
          </w:hyperlink>
        </w:p>
        <w:p w:rsidR="00F43BD5" w:rsidRPr="00AA66D9" w:rsidRDefault="00B3051D">
          <w:pPr>
            <w:pStyle w:val="11"/>
            <w:tabs>
              <w:tab w:val="right" w:leader="dot" w:pos="10456"/>
            </w:tabs>
            <w:rPr>
              <w:rFonts w:ascii="GOST type B" w:hAnsi="GOST type B"/>
              <w:noProof/>
              <w:sz w:val="32"/>
            </w:rPr>
          </w:pPr>
          <w:hyperlink w:anchor="_Toc469850964" w:history="1">
            <w:r w:rsidR="00F43BD5" w:rsidRPr="00AA66D9">
              <w:rPr>
                <w:rStyle w:val="af1"/>
                <w:rFonts w:ascii="GOST type B" w:hAnsi="GOST type B"/>
                <w:noProof/>
                <w:sz w:val="32"/>
              </w:rPr>
              <w:t>2. Синтез автомата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tab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begin"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instrText xml:space="preserve"> PAGEREF _Toc469850964 \h </w:instrTex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separate"/>
            </w:r>
            <w:r w:rsidR="00AA66D9">
              <w:rPr>
                <w:rFonts w:ascii="GOST type B" w:hAnsi="GOST type B"/>
                <w:noProof/>
                <w:webHidden/>
                <w:sz w:val="32"/>
              </w:rPr>
              <w:t>2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end"/>
            </w:r>
          </w:hyperlink>
        </w:p>
        <w:p w:rsidR="00F43BD5" w:rsidRPr="00AA66D9" w:rsidRDefault="00B3051D">
          <w:pPr>
            <w:pStyle w:val="11"/>
            <w:tabs>
              <w:tab w:val="right" w:leader="dot" w:pos="10456"/>
            </w:tabs>
            <w:rPr>
              <w:rFonts w:ascii="GOST type B" w:hAnsi="GOST type B"/>
              <w:noProof/>
              <w:sz w:val="32"/>
            </w:rPr>
          </w:pPr>
          <w:hyperlink w:anchor="_Toc469850965" w:history="1">
            <w:r w:rsidR="00F43BD5" w:rsidRPr="00AA66D9">
              <w:rPr>
                <w:rStyle w:val="af1"/>
                <w:rFonts w:ascii="GOST type B" w:hAnsi="GOST type B"/>
                <w:noProof/>
                <w:sz w:val="32"/>
              </w:rPr>
              <w:t>2.1 Структурний синтез автомату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tab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begin"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instrText xml:space="preserve"> PAGEREF _Toc469850965 \h </w:instrTex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separate"/>
            </w:r>
            <w:r w:rsidR="00AA66D9">
              <w:rPr>
                <w:rFonts w:ascii="GOST type B" w:hAnsi="GOST type B"/>
                <w:noProof/>
                <w:webHidden/>
                <w:sz w:val="32"/>
              </w:rPr>
              <w:t>2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end"/>
            </w:r>
          </w:hyperlink>
        </w:p>
        <w:p w:rsidR="00F43BD5" w:rsidRPr="00AA66D9" w:rsidRDefault="00B3051D">
          <w:pPr>
            <w:pStyle w:val="11"/>
            <w:tabs>
              <w:tab w:val="right" w:leader="dot" w:pos="10456"/>
            </w:tabs>
            <w:rPr>
              <w:rFonts w:ascii="GOST type B" w:hAnsi="GOST type B"/>
              <w:noProof/>
              <w:sz w:val="32"/>
            </w:rPr>
          </w:pPr>
          <w:hyperlink w:anchor="_Toc469850966" w:history="1">
            <w:r w:rsidR="00F43BD5" w:rsidRPr="00AA66D9">
              <w:rPr>
                <w:rStyle w:val="af1"/>
                <w:rFonts w:ascii="GOST type B" w:hAnsi="GOST type B"/>
                <w:noProof/>
                <w:sz w:val="32"/>
              </w:rPr>
              <w:t>3. Синтез комбінаційних схем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tab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begin"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instrText xml:space="preserve"> PAGEREF _Toc469850966 \h </w:instrTex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separate"/>
            </w:r>
            <w:r w:rsidR="00AA66D9">
              <w:rPr>
                <w:rFonts w:ascii="GOST type B" w:hAnsi="GOST type B"/>
                <w:noProof/>
                <w:webHidden/>
                <w:sz w:val="32"/>
              </w:rPr>
              <w:t>3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end"/>
            </w:r>
          </w:hyperlink>
        </w:p>
        <w:p w:rsidR="00F43BD5" w:rsidRPr="00AA66D9" w:rsidRDefault="00B3051D">
          <w:pPr>
            <w:pStyle w:val="11"/>
            <w:tabs>
              <w:tab w:val="right" w:leader="dot" w:pos="10456"/>
            </w:tabs>
            <w:rPr>
              <w:rFonts w:ascii="GOST type B" w:hAnsi="GOST type B"/>
              <w:noProof/>
              <w:sz w:val="32"/>
            </w:rPr>
          </w:pPr>
          <w:hyperlink w:anchor="_Toc469850967" w:history="1">
            <w:r w:rsidR="00F43BD5" w:rsidRPr="00AA66D9">
              <w:rPr>
                <w:rStyle w:val="af1"/>
                <w:rFonts w:ascii="GOST type B" w:hAnsi="GOST type B"/>
                <w:noProof/>
                <w:sz w:val="32"/>
              </w:rPr>
              <w:t>3.1 Представлення функції f4 в канонічній формі алгебри Буля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tab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begin"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instrText xml:space="preserve"> PAGEREF _Toc469850967 \h </w:instrTex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separate"/>
            </w:r>
            <w:r w:rsidR="00AA66D9">
              <w:rPr>
                <w:rFonts w:ascii="GOST type B" w:hAnsi="GOST type B"/>
                <w:noProof/>
                <w:webHidden/>
                <w:sz w:val="32"/>
              </w:rPr>
              <w:t>7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end"/>
            </w:r>
          </w:hyperlink>
        </w:p>
        <w:p w:rsidR="00F43BD5" w:rsidRPr="00AA66D9" w:rsidRDefault="00B3051D">
          <w:pPr>
            <w:pStyle w:val="11"/>
            <w:tabs>
              <w:tab w:val="right" w:leader="dot" w:pos="10456"/>
            </w:tabs>
            <w:rPr>
              <w:rFonts w:ascii="GOST type B" w:hAnsi="GOST type B"/>
              <w:noProof/>
              <w:sz w:val="32"/>
            </w:rPr>
          </w:pPr>
          <w:hyperlink w:anchor="_Toc469850968" w:history="1">
            <w:r w:rsidR="00F43BD5" w:rsidRPr="00AA66D9">
              <w:rPr>
                <w:rStyle w:val="af1"/>
                <w:rFonts w:ascii="GOST type B" w:hAnsi="GOST type B"/>
                <w:noProof/>
                <w:sz w:val="32"/>
              </w:rPr>
              <w:t>3.2 Представлення функції f4 в канонічній формі алгебри Шеффера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tab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begin"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instrText xml:space="preserve"> PAGEREF _Toc469850968 \h </w:instrTex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separate"/>
            </w:r>
            <w:r w:rsidR="00AA66D9">
              <w:rPr>
                <w:rFonts w:ascii="GOST type B" w:hAnsi="GOST type B"/>
                <w:noProof/>
                <w:webHidden/>
                <w:sz w:val="32"/>
              </w:rPr>
              <w:t>7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end"/>
            </w:r>
          </w:hyperlink>
        </w:p>
        <w:p w:rsidR="00F43BD5" w:rsidRPr="00AA66D9" w:rsidRDefault="00B3051D">
          <w:pPr>
            <w:pStyle w:val="11"/>
            <w:tabs>
              <w:tab w:val="right" w:leader="dot" w:pos="10456"/>
            </w:tabs>
            <w:rPr>
              <w:rFonts w:ascii="GOST type B" w:hAnsi="GOST type B"/>
              <w:noProof/>
              <w:sz w:val="32"/>
            </w:rPr>
          </w:pPr>
          <w:hyperlink w:anchor="_Toc469850969" w:history="1">
            <w:r w:rsidR="00F43BD5" w:rsidRPr="00AA66D9">
              <w:rPr>
                <w:rStyle w:val="af1"/>
                <w:rFonts w:ascii="GOST type B" w:hAnsi="GOST type B"/>
                <w:noProof/>
                <w:sz w:val="32"/>
              </w:rPr>
              <w:t>3.3 Представлення функції f4 в канонічній формі алгебри Пірса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tab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begin"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instrText xml:space="preserve"> PAGEREF _Toc469850969 \h </w:instrTex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separate"/>
            </w:r>
            <w:r w:rsidR="00AA66D9">
              <w:rPr>
                <w:rFonts w:ascii="GOST type B" w:hAnsi="GOST type B"/>
                <w:noProof/>
                <w:webHidden/>
                <w:sz w:val="32"/>
              </w:rPr>
              <w:t>7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end"/>
            </w:r>
          </w:hyperlink>
        </w:p>
        <w:p w:rsidR="00F43BD5" w:rsidRPr="00AA66D9" w:rsidRDefault="00B3051D">
          <w:pPr>
            <w:pStyle w:val="11"/>
            <w:tabs>
              <w:tab w:val="right" w:leader="dot" w:pos="10456"/>
            </w:tabs>
            <w:rPr>
              <w:rFonts w:ascii="GOST type B" w:hAnsi="GOST type B"/>
              <w:noProof/>
              <w:sz w:val="32"/>
            </w:rPr>
          </w:pPr>
          <w:hyperlink w:anchor="_Toc469850970" w:history="1">
            <w:r w:rsidR="00F43BD5" w:rsidRPr="00AA66D9">
              <w:rPr>
                <w:rStyle w:val="af1"/>
                <w:rFonts w:ascii="GOST type B" w:hAnsi="GOST type B"/>
                <w:noProof/>
                <w:sz w:val="32"/>
              </w:rPr>
              <w:t>3.4 Представлення функції f4 в канонічній формі алгебри Жегалкіна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tab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begin"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instrText xml:space="preserve"> PAGEREF _Toc469850970 \h </w:instrTex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separate"/>
            </w:r>
            <w:r w:rsidR="00AA66D9">
              <w:rPr>
                <w:rFonts w:ascii="GOST type B" w:hAnsi="GOST type B"/>
                <w:noProof/>
                <w:webHidden/>
                <w:sz w:val="32"/>
              </w:rPr>
              <w:t>8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end"/>
            </w:r>
          </w:hyperlink>
        </w:p>
        <w:p w:rsidR="00F43BD5" w:rsidRPr="00AA66D9" w:rsidRDefault="00B3051D">
          <w:pPr>
            <w:pStyle w:val="11"/>
            <w:tabs>
              <w:tab w:val="right" w:leader="dot" w:pos="10456"/>
            </w:tabs>
            <w:rPr>
              <w:rFonts w:ascii="GOST type B" w:hAnsi="GOST type B"/>
              <w:noProof/>
              <w:sz w:val="32"/>
            </w:rPr>
          </w:pPr>
          <w:hyperlink w:anchor="_Toc469850971" w:history="1">
            <w:r w:rsidR="00F43BD5" w:rsidRPr="00AA66D9">
              <w:rPr>
                <w:rStyle w:val="af1"/>
                <w:rFonts w:ascii="GOST type B" w:hAnsi="GOST type B"/>
                <w:noProof/>
                <w:sz w:val="32"/>
              </w:rPr>
              <w:t>3.5 Визначення належності функції f4 до п</w:t>
            </w:r>
            <w:r w:rsidR="00F43BD5" w:rsidRPr="00AA66D9">
              <w:rPr>
                <w:rStyle w:val="af1"/>
                <w:rFonts w:ascii="Arial" w:hAnsi="Arial" w:cs="Arial"/>
                <w:noProof/>
                <w:sz w:val="32"/>
              </w:rPr>
              <w:t>’</w:t>
            </w:r>
            <w:r w:rsidR="00F43BD5" w:rsidRPr="00AA66D9">
              <w:rPr>
                <w:rStyle w:val="af1"/>
                <w:rFonts w:ascii="GOST type B" w:hAnsi="GOST type B"/>
                <w:noProof/>
                <w:sz w:val="32"/>
              </w:rPr>
              <w:t>яти чудових класів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tab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begin"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instrText xml:space="preserve"> PAGEREF _Toc469850971 \h </w:instrTex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separate"/>
            </w:r>
            <w:r w:rsidR="00AA66D9">
              <w:rPr>
                <w:rFonts w:ascii="GOST type B" w:hAnsi="GOST type B"/>
                <w:noProof/>
                <w:webHidden/>
                <w:sz w:val="32"/>
              </w:rPr>
              <w:t>8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end"/>
            </w:r>
          </w:hyperlink>
        </w:p>
        <w:p w:rsidR="00F43BD5" w:rsidRPr="00AA66D9" w:rsidRDefault="00B3051D">
          <w:pPr>
            <w:pStyle w:val="11"/>
            <w:tabs>
              <w:tab w:val="right" w:leader="dot" w:pos="10456"/>
            </w:tabs>
            <w:rPr>
              <w:rFonts w:ascii="GOST type B" w:hAnsi="GOST type B"/>
              <w:noProof/>
              <w:sz w:val="32"/>
            </w:rPr>
          </w:pPr>
          <w:hyperlink w:anchor="_Toc469850972" w:history="1">
            <w:r w:rsidR="00F43BD5" w:rsidRPr="00AA66D9">
              <w:rPr>
                <w:rStyle w:val="af1"/>
                <w:rFonts w:ascii="GOST type B" w:hAnsi="GOST type B"/>
                <w:noProof/>
                <w:sz w:val="32"/>
              </w:rPr>
              <w:t>3.6 Мінімізація функції f4 методом невизначених коефіцієнтів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tab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begin"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instrText xml:space="preserve"> PAGEREF _Toc469850972 \h </w:instrTex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separate"/>
            </w:r>
            <w:r w:rsidR="00AA66D9">
              <w:rPr>
                <w:rFonts w:ascii="GOST type B" w:hAnsi="GOST type B"/>
                <w:noProof/>
                <w:webHidden/>
                <w:sz w:val="32"/>
              </w:rPr>
              <w:t>9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end"/>
            </w:r>
          </w:hyperlink>
        </w:p>
        <w:p w:rsidR="00F43BD5" w:rsidRPr="00AA66D9" w:rsidRDefault="00B3051D">
          <w:pPr>
            <w:pStyle w:val="11"/>
            <w:tabs>
              <w:tab w:val="right" w:leader="dot" w:pos="10456"/>
            </w:tabs>
            <w:rPr>
              <w:rFonts w:ascii="GOST type B" w:hAnsi="GOST type B"/>
              <w:noProof/>
              <w:sz w:val="32"/>
            </w:rPr>
          </w:pPr>
          <w:hyperlink w:anchor="_Toc469850973" w:history="1">
            <w:r w:rsidR="00F43BD5" w:rsidRPr="00AA66D9">
              <w:rPr>
                <w:rStyle w:val="af1"/>
                <w:rFonts w:ascii="GOST type B" w:hAnsi="GOST type B"/>
                <w:noProof/>
                <w:sz w:val="32"/>
              </w:rPr>
              <w:t xml:space="preserve">3.7 Мінімізація функції f4 методом Квайна </w:t>
            </w:r>
            <w:r w:rsidR="00F43BD5" w:rsidRPr="00AA66D9">
              <w:rPr>
                <w:rStyle w:val="af1"/>
                <w:rFonts w:ascii="Arial" w:hAnsi="Arial" w:cs="Arial"/>
                <w:noProof/>
                <w:sz w:val="32"/>
              </w:rPr>
              <w:t>–</w:t>
            </w:r>
            <w:r w:rsidR="00F43BD5" w:rsidRPr="00AA66D9">
              <w:rPr>
                <w:rStyle w:val="af1"/>
                <w:rFonts w:ascii="GOST type B" w:hAnsi="GOST type B" w:cs="Arial"/>
                <w:noProof/>
                <w:sz w:val="32"/>
              </w:rPr>
              <w:t xml:space="preserve"> </w:t>
            </w:r>
            <w:r w:rsidR="00F43BD5" w:rsidRPr="00AA66D9">
              <w:rPr>
                <w:rStyle w:val="af1"/>
                <w:rFonts w:ascii="GOST type B" w:hAnsi="GOST type B"/>
                <w:noProof/>
                <w:sz w:val="32"/>
              </w:rPr>
              <w:t>Мак-Класкі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tab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begin"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instrText xml:space="preserve"> PAGEREF _Toc469850973 \h </w:instrTex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separate"/>
            </w:r>
            <w:r w:rsidR="00AA66D9">
              <w:rPr>
                <w:rFonts w:ascii="GOST type B" w:hAnsi="GOST type B"/>
                <w:noProof/>
                <w:webHidden/>
                <w:sz w:val="32"/>
              </w:rPr>
              <w:t>9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end"/>
            </w:r>
          </w:hyperlink>
        </w:p>
        <w:p w:rsidR="00F43BD5" w:rsidRPr="00AA66D9" w:rsidRDefault="00B3051D">
          <w:pPr>
            <w:pStyle w:val="11"/>
            <w:tabs>
              <w:tab w:val="right" w:leader="dot" w:pos="10456"/>
            </w:tabs>
            <w:rPr>
              <w:rFonts w:ascii="GOST type B" w:hAnsi="GOST type B"/>
              <w:noProof/>
              <w:sz w:val="32"/>
            </w:rPr>
          </w:pPr>
          <w:hyperlink w:anchor="_Toc469850974" w:history="1">
            <w:r w:rsidR="00F43BD5" w:rsidRPr="00AA66D9">
              <w:rPr>
                <w:rStyle w:val="af1"/>
                <w:rFonts w:ascii="GOST type B" w:hAnsi="GOST type B"/>
                <w:noProof/>
                <w:sz w:val="32"/>
              </w:rPr>
              <w:t>3.8 Мінімізація функції f4 методом Вейча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tab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begin"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instrText xml:space="preserve"> PAGEREF _Toc469850974 \h </w:instrTex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separate"/>
            </w:r>
            <w:r w:rsidR="00AA66D9">
              <w:rPr>
                <w:rFonts w:ascii="GOST type B" w:hAnsi="GOST type B"/>
                <w:noProof/>
                <w:webHidden/>
                <w:sz w:val="32"/>
              </w:rPr>
              <w:t>10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end"/>
            </w:r>
          </w:hyperlink>
        </w:p>
        <w:p w:rsidR="00F43BD5" w:rsidRPr="00AA66D9" w:rsidRDefault="00B3051D">
          <w:pPr>
            <w:pStyle w:val="11"/>
            <w:tabs>
              <w:tab w:val="right" w:leader="dot" w:pos="10456"/>
            </w:tabs>
            <w:rPr>
              <w:rFonts w:ascii="GOST type B" w:hAnsi="GOST type B"/>
              <w:noProof/>
              <w:sz w:val="32"/>
            </w:rPr>
          </w:pPr>
          <w:hyperlink w:anchor="_Toc469850975" w:history="1">
            <w:r w:rsidR="00F43BD5" w:rsidRPr="00AA66D9">
              <w:rPr>
                <w:rStyle w:val="af1"/>
                <w:rFonts w:ascii="GOST type B" w:hAnsi="GOST type B"/>
                <w:noProof/>
                <w:sz w:val="32"/>
              </w:rPr>
              <w:t>3.9. Спільна мінімізація функцій f1, f2, f3 методом Квайна</w:t>
            </w:r>
            <w:r w:rsidR="00F43BD5" w:rsidRPr="00AA66D9">
              <w:rPr>
                <w:rStyle w:val="af1"/>
                <w:rFonts w:ascii="Arial" w:hAnsi="Arial" w:cs="Arial"/>
                <w:noProof/>
                <w:sz w:val="32"/>
              </w:rPr>
              <w:t>–</w:t>
            </w:r>
            <w:r w:rsidR="00F43BD5" w:rsidRPr="00AA66D9">
              <w:rPr>
                <w:rStyle w:val="af1"/>
                <w:rFonts w:ascii="GOST type B" w:hAnsi="GOST type B"/>
                <w:noProof/>
                <w:sz w:val="32"/>
              </w:rPr>
              <w:t>Мак-Класкі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tab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begin"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instrText xml:space="preserve"> PAGEREF _Toc469850975 \h </w:instrTex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separate"/>
            </w:r>
            <w:r w:rsidR="00AA66D9">
              <w:rPr>
                <w:rFonts w:ascii="GOST type B" w:hAnsi="GOST type B"/>
                <w:noProof/>
                <w:webHidden/>
                <w:sz w:val="32"/>
              </w:rPr>
              <w:t>10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end"/>
            </w:r>
          </w:hyperlink>
        </w:p>
        <w:p w:rsidR="00F43BD5" w:rsidRPr="00AA66D9" w:rsidRDefault="00B3051D">
          <w:pPr>
            <w:pStyle w:val="11"/>
            <w:tabs>
              <w:tab w:val="right" w:leader="dot" w:pos="10456"/>
            </w:tabs>
            <w:rPr>
              <w:rFonts w:ascii="GOST type B" w:hAnsi="GOST type B"/>
              <w:noProof/>
              <w:sz w:val="32"/>
            </w:rPr>
          </w:pPr>
          <w:hyperlink w:anchor="_Toc469850976" w:history="1">
            <w:r w:rsidR="00F43BD5" w:rsidRPr="00AA66D9">
              <w:rPr>
                <w:rStyle w:val="af1"/>
                <w:rFonts w:ascii="GOST type B" w:hAnsi="GOST type B"/>
                <w:noProof/>
                <w:sz w:val="32"/>
              </w:rPr>
              <w:t>3.10 Одержання операторних форм для реалізації на ПЛМ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tab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begin"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instrText xml:space="preserve"> PAGEREF _Toc469850976 \h </w:instrTex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separate"/>
            </w:r>
            <w:r w:rsidR="00AA66D9">
              <w:rPr>
                <w:rFonts w:ascii="GOST type B" w:hAnsi="GOST type B"/>
                <w:noProof/>
                <w:webHidden/>
                <w:sz w:val="32"/>
              </w:rPr>
              <w:t>13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end"/>
            </w:r>
          </w:hyperlink>
        </w:p>
        <w:p w:rsidR="00F43BD5" w:rsidRPr="00AA66D9" w:rsidRDefault="00B3051D">
          <w:pPr>
            <w:pStyle w:val="11"/>
            <w:tabs>
              <w:tab w:val="right" w:leader="dot" w:pos="10456"/>
            </w:tabs>
            <w:rPr>
              <w:rFonts w:ascii="GOST type B" w:hAnsi="GOST type B"/>
              <w:noProof/>
              <w:sz w:val="32"/>
            </w:rPr>
          </w:pPr>
          <w:hyperlink w:anchor="_Toc469850977" w:history="1">
            <w:r w:rsidR="00F43BD5" w:rsidRPr="00AA66D9">
              <w:rPr>
                <w:rStyle w:val="af1"/>
                <w:rFonts w:ascii="GOST type B" w:hAnsi="GOST type B"/>
                <w:noProof/>
                <w:sz w:val="32"/>
              </w:rPr>
              <w:t>3.10.1 Розглянемо програмування ПЛМ для системи перемикальних функцій, що подана в формі І/АБО.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tab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begin"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instrText xml:space="preserve"> PAGEREF _Toc469850977 \h </w:instrTex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separate"/>
            </w:r>
            <w:r w:rsidR="00AA66D9">
              <w:rPr>
                <w:rFonts w:ascii="GOST type B" w:hAnsi="GOST type B"/>
                <w:noProof/>
                <w:webHidden/>
                <w:sz w:val="32"/>
              </w:rPr>
              <w:t>13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end"/>
            </w:r>
          </w:hyperlink>
        </w:p>
        <w:p w:rsidR="00F43BD5" w:rsidRPr="00AA66D9" w:rsidRDefault="00B3051D">
          <w:pPr>
            <w:pStyle w:val="11"/>
            <w:tabs>
              <w:tab w:val="right" w:leader="dot" w:pos="10456"/>
            </w:tabs>
            <w:rPr>
              <w:rFonts w:ascii="GOST type B" w:hAnsi="GOST type B"/>
              <w:noProof/>
              <w:sz w:val="32"/>
            </w:rPr>
          </w:pPr>
          <w:hyperlink w:anchor="_Toc469850978" w:history="1">
            <w:r w:rsidR="00F43BD5" w:rsidRPr="00AA66D9">
              <w:rPr>
                <w:rStyle w:val="af1"/>
                <w:rFonts w:ascii="GOST type B" w:hAnsi="GOST type B"/>
                <w:noProof/>
                <w:sz w:val="32"/>
              </w:rPr>
              <w:t>3.10.2 Розглянемо програмування ПЛМ для системи перемикальних функцій,  що подана в формі І/АБО-НЕ.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tab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begin"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instrText xml:space="preserve"> PAGEREF _Toc469850978 \h </w:instrTex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separate"/>
            </w:r>
            <w:r w:rsidR="00AA66D9">
              <w:rPr>
                <w:rFonts w:ascii="GOST type B" w:hAnsi="GOST type B"/>
                <w:noProof/>
                <w:webHidden/>
                <w:sz w:val="32"/>
              </w:rPr>
              <w:t>14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end"/>
            </w:r>
          </w:hyperlink>
        </w:p>
        <w:p w:rsidR="00F43BD5" w:rsidRPr="00AA66D9" w:rsidRDefault="00B3051D">
          <w:pPr>
            <w:pStyle w:val="11"/>
            <w:tabs>
              <w:tab w:val="right" w:leader="dot" w:pos="10456"/>
            </w:tabs>
            <w:rPr>
              <w:rFonts w:ascii="GOST type B" w:hAnsi="GOST type B"/>
              <w:noProof/>
              <w:sz w:val="32"/>
            </w:rPr>
          </w:pPr>
          <w:hyperlink w:anchor="_Toc469850979" w:history="1">
            <w:r w:rsidR="00F43BD5" w:rsidRPr="00AA66D9">
              <w:rPr>
                <w:rStyle w:val="af1"/>
                <w:rFonts w:ascii="GOST type B" w:hAnsi="GOST type B"/>
                <w:noProof/>
                <w:sz w:val="32"/>
              </w:rPr>
              <w:t>4</w:t>
            </w:r>
            <w:r w:rsidR="00F43BD5" w:rsidRPr="00AA66D9">
              <w:rPr>
                <w:rStyle w:val="af1"/>
                <w:rFonts w:ascii="GOST type B" w:hAnsi="GOST type B"/>
                <w:noProof/>
                <w:sz w:val="32"/>
                <w:lang w:val="ru-RU"/>
              </w:rPr>
              <w:t>.</w:t>
            </w:r>
            <w:r w:rsidR="00F43BD5" w:rsidRPr="00AA66D9">
              <w:rPr>
                <w:rStyle w:val="af1"/>
                <w:rFonts w:ascii="GOST type B" w:hAnsi="GOST type B"/>
                <w:noProof/>
                <w:sz w:val="32"/>
              </w:rPr>
              <w:t xml:space="preserve"> Висновок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tab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begin"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instrText xml:space="preserve"> PAGEREF _Toc469850979 \h </w:instrTex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separate"/>
            </w:r>
            <w:r w:rsidR="00AA66D9">
              <w:rPr>
                <w:rFonts w:ascii="GOST type B" w:hAnsi="GOST type B"/>
                <w:noProof/>
                <w:webHidden/>
                <w:sz w:val="32"/>
              </w:rPr>
              <w:t>16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end"/>
            </w:r>
          </w:hyperlink>
        </w:p>
        <w:p w:rsidR="00F43BD5" w:rsidRPr="00AA66D9" w:rsidRDefault="00B3051D">
          <w:pPr>
            <w:pStyle w:val="11"/>
            <w:tabs>
              <w:tab w:val="right" w:leader="dot" w:pos="10456"/>
            </w:tabs>
            <w:rPr>
              <w:rFonts w:ascii="GOST type B" w:hAnsi="GOST type B"/>
              <w:noProof/>
              <w:sz w:val="32"/>
            </w:rPr>
          </w:pPr>
          <w:hyperlink w:anchor="_Toc469850980" w:history="1">
            <w:r w:rsidR="00F43BD5" w:rsidRPr="00AA66D9">
              <w:rPr>
                <w:rStyle w:val="af1"/>
                <w:rFonts w:ascii="GOST type B" w:hAnsi="GOST type B"/>
                <w:noProof/>
                <w:sz w:val="32"/>
              </w:rPr>
              <w:t>5. Список літератури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tab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begin"/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instrText xml:space="preserve"> PAGEREF _Toc469850980 \h </w:instrTex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separate"/>
            </w:r>
            <w:r w:rsidR="00AA66D9">
              <w:rPr>
                <w:rFonts w:ascii="GOST type B" w:hAnsi="GOST type B"/>
                <w:noProof/>
                <w:webHidden/>
                <w:sz w:val="32"/>
              </w:rPr>
              <w:t>16</w:t>
            </w:r>
            <w:r w:rsidR="00F43BD5" w:rsidRPr="00AA66D9">
              <w:rPr>
                <w:rFonts w:ascii="GOST type B" w:hAnsi="GOST type B"/>
                <w:noProof/>
                <w:webHidden/>
                <w:sz w:val="32"/>
              </w:rPr>
              <w:fldChar w:fldCharType="end"/>
            </w:r>
          </w:hyperlink>
        </w:p>
        <w:p w:rsidR="00F43BD5" w:rsidRPr="004944AD" w:rsidRDefault="00F43BD5">
          <w:pPr>
            <w:rPr>
              <w:rFonts w:ascii="GOST type B" w:hAnsi="GOST type B"/>
              <w:sz w:val="28"/>
            </w:rPr>
          </w:pPr>
          <w:r w:rsidRPr="00AA66D9">
            <w:rPr>
              <w:rFonts w:ascii="GOST type B" w:hAnsi="GOST type B"/>
              <w:b/>
              <w:bCs/>
              <w:sz w:val="32"/>
            </w:rPr>
            <w:fldChar w:fldCharType="end"/>
          </w:r>
        </w:p>
      </w:sdtContent>
    </w:sdt>
    <w:p w:rsidR="00F43BD5" w:rsidRDefault="00B77A3C" w:rsidP="00F43BD5">
      <w:pPr>
        <w:pStyle w:val="a9"/>
        <w:spacing w:before="0"/>
        <w:rPr>
          <w:lang w:val="uk-UA"/>
        </w:rPr>
      </w:pPr>
      <w:r w:rsidRPr="00A956EE">
        <w:rPr>
          <w:lang w:val="ru-RU"/>
        </w:rPr>
        <mc:AlternateContent>
          <mc:Choice Requires="wpg">
            <w:drawing>
              <wp:anchor distT="0" distB="0" distL="114300" distR="114300" simplePos="0" relativeHeight="251716608" behindDoc="0" locked="0" layoutInCell="1" allowOverlap="1" wp14:anchorId="7CE59AB5" wp14:editId="0F6D0B84">
                <wp:simplePos x="0" y="0"/>
                <wp:positionH relativeFrom="column">
                  <wp:posOffset>-144780</wp:posOffset>
                </wp:positionH>
                <wp:positionV relativeFrom="page">
                  <wp:posOffset>342900</wp:posOffset>
                </wp:positionV>
                <wp:extent cx="6918960" cy="9951720"/>
                <wp:effectExtent l="0" t="0" r="15240" b="30480"/>
                <wp:wrapNone/>
                <wp:docPr id="283" name="Группа 2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18960" cy="9951720"/>
                          <a:chOff x="0" y="0"/>
                          <a:chExt cx="20000" cy="20000"/>
                        </a:xfrm>
                      </wpg:grpSpPr>
                      <wps:wsp>
                        <wps:cNvPr id="284" name="Rectangle 8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5" name="Line 90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6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7" name="Line 92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8" name="Line 93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9" name="Line 94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0" name="Line 95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1" name="Line 96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2" name="Line 9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3" name="Line 9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4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F4DC0" w:rsidRDefault="00B3051D" w:rsidP="00B77A3C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F4DC0">
                                <w:rPr>
                                  <w:rFonts w:ascii="GOST type B" w:hAnsi="GOST type B"/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5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F4DC0" w:rsidRDefault="00B3051D" w:rsidP="00B77A3C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F4DC0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6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F4DC0" w:rsidRDefault="00B3051D" w:rsidP="00B77A3C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F4DC0">
                                <w:rPr>
                                  <w:rFonts w:ascii="GOST type B" w:hAnsi="GOST type B"/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7" name="Rectangle 102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F4DC0" w:rsidRDefault="00B3051D" w:rsidP="00B77A3C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F4DC0">
                                <w:rPr>
                                  <w:rFonts w:ascii="GOST type B" w:hAnsi="GOST type B"/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8" name="Rectangle 103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F4DC0" w:rsidRDefault="00B3051D" w:rsidP="00B77A3C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F4DC0">
                                <w:rPr>
                                  <w:rFonts w:ascii="GOST type B" w:hAnsi="GOST type B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9" name="Rectangle 104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F4DC0" w:rsidRDefault="00B3051D" w:rsidP="00B77A3C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F4DC0">
                                <w:rPr>
                                  <w:rFonts w:ascii="GOST type B" w:hAnsi="GOST type B"/>
                                  <w:sz w:val="18"/>
                                </w:rPr>
                                <w:t>Аркуш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0" name="Rectangle 105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F4DC0" w:rsidRDefault="00B3051D" w:rsidP="00B77A3C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  <w:lang w:val="ru-RU"/>
                                </w:rPr>
                              </w:pPr>
                              <w:r w:rsidRPr="00BF4DC0">
                                <w:rPr>
                                  <w:rFonts w:ascii="GOST type B" w:hAnsi="GOST type B"/>
                                  <w:sz w:val="18"/>
                                  <w:lang w:val="ru-RU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1" name="Rectangle 106"/>
                        <wps:cNvSpPr>
                          <a:spLocks noChangeArrowheads="1"/>
                        </wps:cNvSpPr>
                        <wps:spPr bwMode="auto">
                          <a:xfrm>
                            <a:off x="7760" y="17173"/>
                            <a:ext cx="12159" cy="10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F4DC0" w:rsidRDefault="00B3051D" w:rsidP="00B77A3C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</w:rPr>
                              </w:pPr>
                              <w:r w:rsidRPr="00BF4DC0">
                                <w:rPr>
                                  <w:rFonts w:ascii="GOST type B" w:hAnsi="GOST type B"/>
                                  <w:sz w:val="44"/>
                                  <w:szCs w:val="44"/>
                                </w:rPr>
                                <w:t>ІАЛЦ.00</w:t>
                              </w:r>
                              <w:r>
                                <w:rPr>
                                  <w:rFonts w:ascii="GOST type B" w:hAnsi="GOST type B"/>
                                  <w:sz w:val="44"/>
                                  <w:szCs w:val="44"/>
                                </w:rPr>
                                <w:t>6403.004 П</w:t>
                              </w:r>
                              <w:r w:rsidRPr="00BF4DC0">
                                <w:rPr>
                                  <w:rFonts w:ascii="GOST type B" w:hAnsi="GOST type B"/>
                                  <w:sz w:val="44"/>
                                  <w:szCs w:val="44"/>
                                </w:rPr>
                                <w:t>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ctr" anchorCtr="0" upright="1">
                          <a:noAutofit/>
                        </wps:bodyPr>
                      </wps:wsp>
                      <wps:wsp>
                        <wps:cNvPr id="302" name="Line 107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3" name="Line 108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4" name="Line 109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5" name="Line 110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6" name="Line 111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307" name="Group 112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08" name="Rectangle 11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B3051D" w:rsidRPr="00BF4DC0" w:rsidRDefault="00B3051D" w:rsidP="00B77A3C">
                                <w:pPr>
                                  <w:pStyle w:val="a8"/>
                                  <w:rPr>
                                    <w:rFonts w:ascii="GOST type B" w:hAnsi="GOST type B"/>
                                    <w:sz w:val="18"/>
                                  </w:rPr>
                                </w:pPr>
                                <w:r w:rsidRPr="00BF4DC0">
                                  <w:rPr>
                                    <w:rFonts w:ascii="GOST type B" w:hAnsi="GOST type B"/>
                                    <w:sz w:val="18"/>
                                  </w:rPr>
                                  <w:t xml:space="preserve"> Розро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09" name="Rectangle 11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B3051D" w:rsidRPr="00BF4DC0" w:rsidRDefault="00B3051D" w:rsidP="00B77A3C">
                                <w:pPr>
                                  <w:pStyle w:val="a8"/>
                                  <w:rPr>
                                    <w:rFonts w:ascii="GOST type B" w:hAnsi="GOST type B"/>
                                    <w:sz w:val="18"/>
                                  </w:rPr>
                                </w:pPr>
                                <w:r w:rsidRPr="00BF4DC0">
                                  <w:rPr>
                                    <w:rFonts w:ascii="GOST type B" w:hAnsi="GOST type B"/>
                                    <w:sz w:val="18"/>
                                  </w:rPr>
                                  <w:t>Бровченко А.В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10" name="Group 115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11" name="Rectangle 11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B3051D" w:rsidRPr="00BF4DC0" w:rsidRDefault="00B3051D" w:rsidP="00B77A3C">
                                <w:pPr>
                                  <w:pStyle w:val="a8"/>
                                  <w:rPr>
                                    <w:rFonts w:ascii="GOST type B" w:hAnsi="GOST type B"/>
                                    <w:sz w:val="18"/>
                                  </w:rPr>
                                </w:pPr>
                                <w:r w:rsidRPr="00BF4DC0">
                                  <w:rPr>
                                    <w:rFonts w:ascii="GOST type B" w:hAnsi="GOST type B"/>
                                    <w:sz w:val="18"/>
                                  </w:rPr>
                                  <w:t xml:space="preserve"> Переві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12" name="Rectangle 11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B3051D" w:rsidRPr="00BF4DC0" w:rsidRDefault="00B3051D" w:rsidP="00B77A3C">
                                <w:pPr>
                                  <w:pStyle w:val="a8"/>
                                  <w:rPr>
                                    <w:rFonts w:ascii="GOST type B" w:hAnsi="GOST type B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13" name="Group 118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14" name="Rectangle 11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B3051D" w:rsidRPr="00BF4DC0" w:rsidRDefault="00B3051D" w:rsidP="00B77A3C">
                                <w:pPr>
                                  <w:pStyle w:val="a8"/>
                                  <w:rPr>
                                    <w:rFonts w:ascii="GOST type B" w:hAnsi="GOST type B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15" name="Rectangle 12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B3051D" w:rsidRPr="00BF4DC0" w:rsidRDefault="00B3051D" w:rsidP="00B77A3C">
                                <w:pPr>
                                  <w:pStyle w:val="a8"/>
                                  <w:rPr>
                                    <w:rFonts w:ascii="GOST type B" w:hAnsi="GOST type B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16" name="Group 121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17" name="Rectangle 122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B3051D" w:rsidRPr="00BF4DC0" w:rsidRDefault="00B3051D" w:rsidP="00B77A3C">
                                <w:pPr>
                                  <w:pStyle w:val="a8"/>
                                  <w:rPr>
                                    <w:rFonts w:ascii="GOST type B" w:hAnsi="GOST type B"/>
                                    <w:sz w:val="18"/>
                                  </w:rPr>
                                </w:pPr>
                                <w:r w:rsidRPr="00BF4DC0">
                                  <w:rPr>
                                    <w:rFonts w:ascii="GOST type B" w:hAnsi="GOST type B"/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18" name="Rectangle 123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B3051D" w:rsidRPr="00BF4DC0" w:rsidRDefault="00B3051D" w:rsidP="00B77A3C">
                                <w:pPr>
                                  <w:pStyle w:val="a8"/>
                                  <w:rPr>
                                    <w:rFonts w:ascii="GOST type B" w:hAnsi="GOST type B"/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19" name="Group 124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20" name="Rectangle 12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B3051D" w:rsidRPr="00BF4DC0" w:rsidRDefault="00B3051D" w:rsidP="00B77A3C">
                                <w:pPr>
                                  <w:pStyle w:val="a8"/>
                                  <w:rPr>
                                    <w:rFonts w:ascii="GOST type B" w:hAnsi="GOST type B"/>
                                    <w:sz w:val="18"/>
                                  </w:rPr>
                                </w:pPr>
                                <w:r w:rsidRPr="00BF4DC0">
                                  <w:rPr>
                                    <w:rFonts w:ascii="GOST type B" w:hAnsi="GOST type B"/>
                                    <w:sz w:val="18"/>
                                  </w:rPr>
                                  <w:t xml:space="preserve"> За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21" name="Rectangle 126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B3051D" w:rsidRPr="00BF4DC0" w:rsidRDefault="00B3051D" w:rsidP="00B77A3C">
                                <w:pPr>
                                  <w:pStyle w:val="a8"/>
                                  <w:rPr>
                                    <w:rFonts w:ascii="GOST type B" w:hAnsi="GOST type B"/>
                                    <w:sz w:val="18"/>
                                  </w:rPr>
                                </w:pPr>
                                <w:r w:rsidRPr="00BF4DC0">
                                  <w:rPr>
                                    <w:rFonts w:ascii="GOST type B" w:hAnsi="GOST type B"/>
                                    <w:sz w:val="18"/>
                                  </w:rPr>
                                  <w:t>Жабін В.І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322" name="Line 127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3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Default="00B3051D" w:rsidP="00CC3052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32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sz w:val="32"/>
                                </w:rPr>
                                <w:t>Курсова робота</w:t>
                              </w:r>
                            </w:p>
                            <w:p w:rsidR="00B3051D" w:rsidRPr="0039031B" w:rsidRDefault="00B3051D" w:rsidP="00CC3052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32"/>
                                </w:rPr>
                              </w:pPr>
                              <w:r w:rsidRPr="0039031B">
                                <w:rPr>
                                  <w:rFonts w:ascii="GOST type B" w:hAnsi="GOST type B"/>
                                  <w:sz w:val="32"/>
                                </w:rPr>
                                <w:t>Пояснювальна записк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ctr" anchorCtr="0" upright="1">
                          <a:noAutofit/>
                        </wps:bodyPr>
                      </wps:wsp>
                      <wps:wsp>
                        <wps:cNvPr id="324" name="Line 129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5" name="Line 130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6" name="Line 131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7" name="Rectangle 132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F4DC0" w:rsidRDefault="00B3051D" w:rsidP="00B77A3C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F4DC0">
                                <w:rPr>
                                  <w:rFonts w:ascii="GOST type B" w:hAnsi="GOST type B"/>
                                  <w:sz w:val="18"/>
                                </w:rPr>
                                <w:t>Лі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8" name="Rectangle 133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F4DC0" w:rsidRDefault="00B3051D" w:rsidP="00B77A3C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F4DC0">
                                <w:rPr>
                                  <w:rFonts w:ascii="GOST type B" w:hAnsi="GOST type B"/>
                                  <w:sz w:val="18"/>
                                </w:rPr>
                                <w:t>Аркуші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9" name="Rectangle 134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F4DC0" w:rsidRDefault="00B3051D" w:rsidP="00B77A3C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>
                                <w:rPr>
                                  <w:rFonts w:ascii="GOST type B" w:hAnsi="GOST type B"/>
                                  <w:sz w:val="18"/>
                                </w:rPr>
                                <w:t>1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0" name="Line 135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1" name="Line 136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2" name="Rectangle 137"/>
                        <wps:cNvSpPr>
                          <a:spLocks noChangeArrowheads="1"/>
                        </wps:cNvSpPr>
                        <wps:spPr bwMode="auto">
                          <a:xfrm>
                            <a:off x="14295" y="18969"/>
                            <a:ext cx="5609" cy="9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F4DC0" w:rsidRDefault="00B3051D" w:rsidP="00B77A3C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24"/>
                                </w:rPr>
                              </w:pPr>
                              <w:r w:rsidRPr="00BF4DC0">
                                <w:rPr>
                                  <w:rFonts w:ascii="GOST type B" w:hAnsi="GOST type B"/>
                                  <w:sz w:val="24"/>
                                </w:rPr>
                                <w:t>НТУУ «КПІ» ФІОТ</w:t>
                              </w:r>
                            </w:p>
                            <w:p w:rsidR="00B3051D" w:rsidRPr="00BF4DC0" w:rsidRDefault="00B3051D" w:rsidP="00B77A3C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24"/>
                                </w:rPr>
                              </w:pPr>
                              <w:r w:rsidRPr="00BF4DC0">
                                <w:rPr>
                                  <w:rFonts w:ascii="GOST type B" w:hAnsi="GOST type B"/>
                                  <w:sz w:val="24"/>
                                </w:rPr>
                                <w:t>ГРУПА ІО-6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7CE59AB5" id="Группа 283" o:spid="_x0000_s1026" style="position:absolute;margin-left:-11.4pt;margin-top:27pt;width:544.8pt;height:783.6pt;z-index:251716608;mso-position-vertical-relative:page;mso-width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">
                <v:rect id="Rectangle 89" o:spid="_x0000_s102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StMMQA&#10;AADcAAAADwAAAGRycy9kb3ducmV2LnhtbESP0YrCMBRE34X9h3CFfdNUWRZbjVIFwSfZrX7Apbm2&#10;xeam28S2+vVGEPZxmJkzzGozmFp01LrKsoLZNAJBnFtdcaHgfNpPFiCcR9ZYWyYFd3KwWX+MVpho&#10;2/MvdZkvRICwS1BB6X2TSOnykgy6qW2Ig3exrUEfZFtI3WIf4KaW8yj6lgYrDgslNrQrKb9mN6Pg&#10;6ofumBbZYx+ft3H+s03721+q1Od4SJcgPA3+P/xuH7SC+eILXmfCEZDr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CErTDEAAAA3AAAAA8AAAAAAAAAAAAAAAAAmAIAAGRycy9k&#10;b3ducmV2LnhtbFBLBQYAAAAABAAEAPUAAACJAwAAAAA=&#10;" filled="f" strokeweight="2pt"/>
                <v:line id="Line 90" o:spid="_x0000_s1028" style="position:absolute;visibility:visible;mso-wrap-style:square" from="993,17183" to="995,182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Lla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xQ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Ly5WrAAAAA3AAAAA8AAAAAAAAAAAAAAAAA&#10;oQIAAGRycy9kb3ducmV2LnhtbFBLBQYAAAAABAAEAPkAAACOAwAAAAA=&#10;" strokeweight="2pt"/>
                <v:line id="Line 91" o:spid="_x0000_s1029" style="position:absolute;visibility:visible;mso-wrap-style:square" from="10,17173" to="19977,171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B7H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x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Igex3AAAAA3AAAAA8AAAAAAAAAAAAAAAAA&#10;oQIAAGRycy9kb3ducmV2LnhtbFBLBQYAAAAABAAEAPkAAACOAwAAAAA=&#10;" strokeweight="2pt"/>
                <v:line id="Line 92" o:spid="_x0000_s1030" style="position:absolute;visibility:visible;mso-wrap-style:square" from="2186,17192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Wzeh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/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1s3obAAAAA3AAAAA8AAAAAAAAAAAAAAAAA&#10;oQIAAGRycy9kb3ducmV2LnhtbFBLBQYAAAAABAAEAPkAAACOAwAAAAA=&#10;" strokeweight="2pt"/>
                <v:line id="Line 93" o:spid="_x0000_s1031" style="position:absolute;visibility:visible;mso-wrap-style:square" from="4919,17192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NK9L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V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zzSvS9AAAA3AAAAA8AAAAAAAAAAAAAAAAAoQIA&#10;AGRycy9kb3ducmV2LnhtbFBLBQYAAAAABAAEAPkAAACLAwAAAAA=&#10;" strokeweight="2pt"/>
                <v:line id="Line 94" o:spid="_x0000_s1032" style="position:absolute;visibility:visible;mso-wrap-style:square" from="6557,17192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7/vb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s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O/72/AAAAA3AAAAA8AAAAAAAAAAAAAAAAA&#10;oQIAAGRycy9kb3ducmV2LnhtbFBLBQYAAAAABAAEAPkAAACOAwAAAAA=&#10;" strokeweight="2pt"/>
                <v:line id="Line 95" o:spid="_x0000_s1033" style="position:absolute;visibility:visible;mso-wrap-style:square" from="7650,17183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1zQL70AAADcAAAADwAAAGRycy9kb3ducmV2LnhtbERPvQrCMBDeBd8hnOCmqYKi1SgiVNzE&#10;2sXtbM622FxKE7W+vRkEx4/vf73tTC1e1LrKsoLJOAJBnFtdcaEguySjBQjnkTXWlknBhxxsN/3e&#10;GmNt33ymV+oLEULYxaig9L6JpXR5SQbd2DbEgbvb1qAPsC2kbvEdwk0tp1E0lwYrDg0lNrQvKX+k&#10;T6Pgcc1myeG015c63elbkfjr7a6VGg663QqEp87/xT/3USuYLs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dc0C+9AAAA3AAAAA8AAAAAAAAAAAAAAAAAoQIA&#10;AGRycy9kb3ducmV2LnhtbFBLBQYAAAAABAAEAPkAAACLAwAAAAA=&#10;" strokeweight="2pt"/>
                <v:line id="Line 96" o:spid="_x0000_s1034" style="position:absolute;visibility:visible;mso-wrap-style:square" from="15848,18239" to="15852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BB1t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8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gQdbTAAAAA3AAAAA8AAAAAAAAAAAAAAAAA&#10;oQIAAGRycy9kb3ducmV2LnhtbFBLBQYAAAAABAAEAPkAAACOAwAAAAA=&#10;" strokeweight="2pt"/>
                <v:line id="Line 97" o:spid="_x0000_s103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FpcMQAAADcAAAADwAAAGRycy9kb3ducmV2LnhtbESP3WoCMRSE74W+QziF3mnWvSi6NYr4&#10;A5VeiNoHOG5ON1s3J0sSddunN4Lg5TAz3zCTWWcbcSEfascKhoMMBHHpdM2Vgu/Duj8CESKyxsYx&#10;KfijALPpS2+ChXZX3tFlHyuRIBwKVGBibAspQ2nIYhi4ljh5P85bjEn6SmqP1wS3jcyz7F1arDkt&#10;GGxpYag87c9WwcYfv07D/8rII2/8qtkux8H+KvX22s0/QETq4jP8aH9qBfk4h/uZdATk9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cWlwxAAAANwAAAAPAAAAAAAAAAAA&#10;AAAAAKECAABkcnMvZG93bnJldi54bWxQSwUGAAAAAAQABAD5AAAAkgMAAAAA&#10;" strokeweight="1pt"/>
                <v:line id="Line 98" o:spid="_x0000_s103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3M68UAAADcAAAADwAAAGRycy9kb3ducmV2LnhtbESP3WoCMRSE7wu+QzhC72pWC0VXs4vY&#10;Fiq9KP48wHFz3KxuTpYk1W2fvikIXg4z8w2zKHvbigv50DhWMB5lIIgrpxuuFex3709TECEia2wd&#10;k4IfClAWg4cF5tpdeUOXbaxFgnDIUYGJsculDJUhi2HkOuLkHZ23GJP0tdQerwluWznJshdpseG0&#10;YLCjlaHqvP22Ctb+8Hke/9ZGHnjt39qv11mwJ6Ueh/1yDiJSH+/hW/tDK5jMnuH/TDoCsv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z3M68UAAADcAAAADwAAAAAAAAAA&#10;AAAAAAChAgAAZHJzL2Rvd25yZXYueG1sUEsFBgAAAAAEAAQA+QAAAJMDAAAAAA==&#10;" strokeweight="1pt"/>
                <v:rect id="Rectangle 99" o:spid="_x0000_s1037" style="position:absolute;left:54;top:17912;width:88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DbE8IA&#10;AADcAAAADwAAAGRycy9kb3ducmV2LnhtbESPQWvCQBSE74L/YXlCb7qpBNE0GwkFoddGBY+P7DNJ&#10;m32b7m5N/PeuUOhxmJlvmHw/mV7cyPnOsoLXVQKCuLa640bB6XhYbkH4gKyxt0wK7uRhX8xnOWba&#10;jvxJtyo0IkLYZ6igDWHIpPR1Swb9yg7E0btaZzBE6RqpHY4Rbnq5TpKNNNhxXGhxoPeW6u/q1ygo&#10;y6/p/FPt8ODlNnEbneqmvCj1spjKNxCBpvAf/mt/aAXrXQrPM/EIyO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UNsTwgAAANw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F4DC0" w:rsidRDefault="00B3051D" w:rsidP="00B77A3C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F4DC0">
                          <w:rPr>
                            <w:rFonts w:ascii="GOST type B" w:hAnsi="GOST type B"/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100" o:spid="_x0000_s1038" style="position:absolute;left:1051;top:17912;width:11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x+iMEA&#10;AADcAAAADwAAAGRycy9kb3ducmV2LnhtbESPQYvCMBSE74L/ITzBm6aKinaNUhYEr1YFj4/mbdvd&#10;5qUmWa3/3giCx2FmvmHW28404kbO15YVTMYJCOLC6ppLBafjbrQE4QOyxsYyKXiQh+2m31tjqu2d&#10;D3TLQykihH2KCqoQ2lRKX1Rk0I9tSxy9H+sMhihdKbXDe4SbRk6TZCEN1hwXKmzpu6LiL/83CrLs&#10;tztf8xXuvFwmbqFnuswuSg0HXfYFIlAXPuF3e68VTFdzeJ2JR0B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ccfojBAAAA3AAAAA8AAAAAAAAAAAAAAAAAmAIAAGRycy9kb3du&#10;cmV2LnhtbFBLBQYAAAAABAAEAPUAAACGAwAAAAA=&#10;" filled="f" stroked="f" strokeweight=".25pt">
                  <v:textbox inset="1pt,1pt,1pt,1pt">
                    <w:txbxContent>
                      <w:p w:rsidR="00B3051D" w:rsidRPr="00BF4DC0" w:rsidRDefault="00B3051D" w:rsidP="00B77A3C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F4DC0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01" o:spid="_x0000_s1039" style="position:absolute;left:2267;top:17912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87g/8MA&#10;AADcAAAADwAAAGRycy9kb3ducmV2LnhtbESPwWrDMBBE74H+g9hCbolcE0ziRgmmYOi1Tgs5LtbW&#10;dmKtXEm1nb+PAoUeh5l5w+yPs+nFSM53lhW8rBMQxLXVHTcKPk/lagvCB2SNvWVScCMPx8PTYo+5&#10;thN/0FiFRkQI+xwVtCEMuZS+bsmgX9uBOHrf1hkMUbpGaodThJtepkmSSYMdx4UWB3prqb5Wv0ZB&#10;UVzmr59qh6WX28RleqOb4qzU8nkuXkEEmsN/+K/9rhWkuwweZ+IRkIc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87g/8MAAADc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F4DC0" w:rsidRDefault="00B3051D" w:rsidP="00B77A3C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F4DC0">
                          <w:rPr>
                            <w:rFonts w:ascii="GOST type B" w:hAnsi="GOST type B"/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02" o:spid="_x0000_s1040" style="position:absolute;left:4983;top:17912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IJFZMEA&#10;AADcAAAADwAAAGRycy9kb3ducmV2LnhtbESPT4vCMBTE74LfITzBm6aK+KdrlLIgeLUqeHw0b9vu&#10;Ni81yWr99kYQPA4z8xtmve1MI27kfG1ZwWScgCAurK65VHA67kZLED4ga2wsk4IHedhu+r01ptre&#10;+UC3PJQiQtinqKAKoU2l9EVFBv3YtsTR+7HOYIjSlVI7vEe4aeQ0SebSYM1xocKWvisq/vJ/oyDL&#10;frvzNV/hzstl4uZ6psvsotRw0GVfIAJ14RN+t/dawXS1gN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iCRWTBAAAA3AAAAA8AAAAAAAAAAAAAAAAAmAIAAGRycy9kb3du&#10;cmV2LnhtbFBLBQYAAAAABAAEAPUAAACGAwAAAAA=&#10;" filled="f" stroked="f" strokeweight=".25pt">
                  <v:textbox inset="1pt,1pt,1pt,1pt">
                    <w:txbxContent>
                      <w:p w:rsidR="00B3051D" w:rsidRPr="00BF4DC0" w:rsidRDefault="00B3051D" w:rsidP="00B77A3C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F4DC0">
                          <w:rPr>
                            <w:rFonts w:ascii="GOST type B" w:hAnsi="GOST type B"/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03" o:spid="_x0000_s1041" style="position:absolute;left:6604;top:17912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3RFr0A&#10;AADcAAAADwAAAGRycy9kb3ducmV2LnhtbERPTYvCMBC9L/gfwgh7W1NFxFajFEHwalXwODRjW20m&#10;NYna/ffmIHh8vO/lujeteJLzjWUF41ECgri0uuFKwfGw/ZuD8AFZY2uZFPyTh/Vq8LPETNsX7+lZ&#10;hErEEPYZKqhD6DIpfVmTQT+yHXHkLtYZDBG6SmqHrxhuWjlJkpk02HBsqLGjTU3lrXgYBXl+7U/3&#10;IsWtl/PEzfRUV/lZqd9hny9ABOrDV/xx77SCSRrXxjPxCMjVG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6R3RFr0AAADcAAAADwAAAAAAAAAAAAAAAACYAgAAZHJzL2Rvd25yZXYu&#10;eG1sUEsFBgAAAAAEAAQA9QAAAIIDAAAAAA==&#10;" filled="f" stroked="f" strokeweight=".25pt">
                  <v:textbox inset="1pt,1pt,1pt,1pt">
                    <w:txbxContent>
                      <w:p w:rsidR="00B3051D" w:rsidRPr="00BF4DC0" w:rsidRDefault="00B3051D" w:rsidP="00B77A3C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F4DC0">
                          <w:rPr>
                            <w:rFonts w:ascii="GOST type B" w:hAnsi="GOST type B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04" o:spid="_x0000_s1042" style="position:absolute;left:15929;top:18258;width:1475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F0jcEA&#10;AADcAAAADwAAAGRycy9kb3ducmV2LnhtbESPQYvCMBSE7wv+h/AEb2uqiNhqlLIgeLWr4PHRPNtq&#10;81KTrNZ/bxYEj8PMfMOsNr1pxZ2cbywrmIwTEMSl1Q1XCg6/2+8FCB+QNbaWScGTPGzWg68VZto+&#10;eE/3IlQiQthnqKAOocuk9GVNBv3YdsTRO1tnMETpKqkdPiLctHKaJHNpsOG4UGNHPzWV1+LPKMjz&#10;S3+8FSluvVwkbq5nuspPSo2Gfb4EEagPn/C7vdMKpmkK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ZRdI3BAAAA3AAAAA8AAAAAAAAAAAAAAAAAmAIAAGRycy9kb3du&#10;cmV2LnhtbFBLBQYAAAAABAAEAPUAAACGAwAAAAA=&#10;" filled="f" stroked="f" strokeweight=".25pt">
                  <v:textbox inset="1pt,1pt,1pt,1pt">
                    <w:txbxContent>
                      <w:p w:rsidR="00B3051D" w:rsidRPr="00BF4DC0" w:rsidRDefault="00B3051D" w:rsidP="00B77A3C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F4DC0">
                          <w:rPr>
                            <w:rFonts w:ascii="GOST type B" w:hAnsi="GOST type B"/>
                            <w:sz w:val="18"/>
                          </w:rPr>
                          <w:t>Аркуш</w:t>
                        </w:r>
                      </w:p>
                    </w:txbxContent>
                  </v:textbox>
                </v:rect>
                <v:rect id="Rectangle 105" o:spid="_x0000_s1043" style="position:absolute;left:15929;top:18623;width:1475;height:3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BHCsAA&#10;AADcAAAADwAAAGRycy9kb3ducmV2LnhtbERPz2vCMBS+D/Y/hCd4WxPnkNoZpQyEXe0meHw0b221&#10;eemSrK3//XIY7Pjx/d4dZtuLkXzoHGtYZQoEce1Mx42Gz4/jUw4iRGSDvWPScKcAh/3jww4L4yY+&#10;0VjFRqQQDgVqaGMcCilD3ZLFkLmBOHFfzluMCfpGGo9TCre9fFZqIy12nBpaHOitpfpW/VgNZXmd&#10;z9/VFo9B5spvzItpyovWy8VcvoKINMd/8Z/73WhYqzQ/nUlHQO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YBHCsAAAADc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F4DC0" w:rsidRDefault="00B3051D" w:rsidP="00B77A3C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  <w:lang w:val="ru-RU"/>
                          </w:rPr>
                        </w:pPr>
                        <w:r w:rsidRPr="00BF4DC0">
                          <w:rPr>
                            <w:rFonts w:ascii="GOST type B" w:hAnsi="GOST type B"/>
                            <w:sz w:val="18"/>
                            <w:lang w:val="ru-RU"/>
                          </w:rPr>
                          <w:t>1</w:t>
                        </w:r>
                      </w:p>
                    </w:txbxContent>
                  </v:textbox>
                </v:rect>
                <v:rect id="Rectangle 106" o:spid="_x0000_s1044" style="position:absolute;left:7760;top:17173;width:12159;height:1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uWSysQA&#10;AADcAAAADwAAAGRycy9kb3ducmV2LnhtbESPQWvCQBSE74X+h+UVequbtETa6CqlQfHWqCXn1+wz&#10;Cc2+Ddk1if/eLQgeh5n5hlmuJ9OKgXrXWFYQzyIQxKXVDVcKfo6bl3cQziNrbC2Tggs5WK8eH5aY&#10;ajvynoaDr0SAsEtRQe19l0rpypoMupntiIN3sr1BH2RfSd3jGOCmla9RNJcGGw4LNXb0VVP5dzgb&#10;BQkXWZZ/2ON33mzjPDFF/rsvlHp+mj4XIDxN/h6+tXdawVsUw/+ZcATk6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lksrEAAAA3AAAAA8AAAAAAAAAAAAAAAAAmAIAAGRycy9k&#10;b3ducmV2LnhtbFBLBQYAAAAABAAEAPUAAACJAwAAAAA=&#10;" filled="f" stroked="f" strokeweight=".25pt">
                  <v:textbox inset="1pt,1pt,1pt,1pt">
                    <w:txbxContent>
                      <w:p w:rsidR="00B3051D" w:rsidRPr="00BF4DC0" w:rsidRDefault="00B3051D" w:rsidP="00B77A3C">
                        <w:pPr>
                          <w:pStyle w:val="a8"/>
                          <w:jc w:val="center"/>
                          <w:rPr>
                            <w:rFonts w:ascii="GOST type B" w:hAnsi="GOST type B"/>
                          </w:rPr>
                        </w:pPr>
                        <w:r w:rsidRPr="00BF4DC0">
                          <w:rPr>
                            <w:rFonts w:ascii="GOST type B" w:hAnsi="GOST type B"/>
                            <w:sz w:val="44"/>
                            <w:szCs w:val="44"/>
                          </w:rPr>
                          <w:t>ІАЛЦ.00</w:t>
                        </w:r>
                        <w:r>
                          <w:rPr>
                            <w:rFonts w:ascii="GOST type B" w:hAnsi="GOST type B"/>
                            <w:sz w:val="44"/>
                            <w:szCs w:val="44"/>
                          </w:rPr>
                          <w:t>6403.004 П</w:t>
                        </w:r>
                        <w:r w:rsidRPr="00BF4DC0">
                          <w:rPr>
                            <w:rFonts w:ascii="GOST type B" w:hAnsi="GOST type B"/>
                            <w:sz w:val="44"/>
                            <w:szCs w:val="44"/>
                          </w:rPr>
                          <w:t>З</w:t>
                        </w:r>
                      </w:p>
                    </w:txbxContent>
                  </v:textbox>
                </v:rect>
                <v:line id="Line 107" o:spid="_x0000_s1045" style="position:absolute;visibility:visible;mso-wrap-style:square" from="12,18233" to="19979,182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lx2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0Ri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YpcdnAAAAA3AAAAA8AAAAAAAAAAAAAAAAA&#10;oQIAAGRycy9kb3ducmV2LnhtbFBLBQYAAAAABAAEAPkAAACOAwAAAAA=&#10;" strokeweight="2pt"/>
                <v:line id="Line 108" o:spid="_x0000_s1046" style="position:absolute;visibility:visible;mso-wrap-style:square" from="25,17881" to="7646,178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WXUQ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ll1ELAAAAA3AAAAA8AAAAAAAAAAAAAAAAA&#10;oQIAAGRycy9kb3ducmV2LnhtbFBLBQYAAAAABAAEAPkAAACOAwAAAAA=&#10;" strokeweight="2pt"/>
                <v:line id="Line 109" o:spid="_x0000_s1047" style="position:absolute;visibility:visible;mso-wrap-style:square" from="10,17526" to="7631,175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/OhcQAAADcAAAADwAAAGRycy9kb3ducmV2LnhtbESP0WoCMRRE3wv+Q7gF3zRrLcWuRpGq&#10;UPFB1H7AdXPdbN3cLEnUbb/eFIQ+DjNzhpnMWluLK/lQOVYw6GcgiAunKy4VfB1WvRGIEJE11o5J&#10;wQ8FmE07TxPMtbvxjq77WIoE4ZCjAhNjk0sZCkMWQ981xMk7OW8xJulLqT3eEtzW8iXL3qTFitOC&#10;wYY+DBXn/cUqWPvj5jz4LY088tov6+3iPdhvpbrP7XwMIlIb/8OP9qdWMMxe4e9MOgJye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P86FxAAAANwAAAAPAAAAAAAAAAAA&#10;AAAAAKECAABkcnMvZG93bnJldi54bWxQSwUGAAAAAAQABAD5AAAAkgMAAAAA&#10;" strokeweight="1pt"/>
                <v:line id="Line 110" o:spid="_x0000_s1048" style="position:absolute;visibility:visible;mso-wrap-style:square" from="10,18938" to="7631,1893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XNrHsQAAADcAAAADwAAAGRycy9kb3ducmV2LnhtbESP0WoCMRRE3wv+Q7gF3zRrpcWuRpGq&#10;UPFB1H7AdXPdbN3cLEnUbb/eFIQ+DjNzhpnMWluLK/lQOVYw6GcgiAunKy4VfB1WvRGIEJE11o5J&#10;wQ8FmE07TxPMtbvxjq77WIoE4ZCjAhNjk0sZCkMWQ981xMk7OW8xJulLqT3eEtzW8iXL3qTFitOC&#10;wYY+DBXn/cUqWPvj5jz4LY088tov6+3iPdhvpbrP7XwMIlIb/8OP9qdWMMxe4e9MOgJye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dc2sexAAAANwAAAAPAAAAAAAAAAAA&#10;AAAAAKECAABkcnMvZG93bnJldi54bWxQSwUGAAAAAAQABAD5AAAAkgMAAAAA&#10;" strokeweight="1pt"/>
                <v:line id="Line 111" o:spid="_x0000_s1049" style="position:absolute;visibility:visible;mso-wrap-style:square" from="10,18583" to="7631,185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H1acQAAADcAAAADwAAAGRycy9kb3ducmV2LnhtbESP0WoCMRRE3wv+Q7hC3zRrC1JXoxSt&#10;oPhQtP2A6+a62bq5WZKoq19vBKGPw8ycYSaz1tbiTD5UjhUM+hkI4sLpiksFvz/L3geIEJE11o5J&#10;wZUCzKadlwnm2l14S+ddLEWCcMhRgYmxyaUMhSGLoe8a4uQdnLcYk/Sl1B4vCW5r+ZZlQ2mx4rRg&#10;sKG5oeK4O1kFa7/fHAe30sg9r/1X/b0YBfun1Gu3/RyDiNTG//CzvdIK3rMhPM6kIyC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ofVpxAAAANwAAAAPAAAAAAAAAAAA&#10;AAAAAKECAABkcnMvZG93bnJldi54bWxQSwUGAAAAAAQABAD5AAAAkgMAAAAA&#10;" strokeweight="1pt"/>
                <v:group id="Group 112" o:spid="_x0000_s1050" style="position:absolute;left:39;top:18267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elsycUAAADcAAAADwAAAGRycy9kb3ducmV2LnhtbESPT4vCMBTE7wt+h/AE&#10;b2taxVWqUURc8SCCf0C8PZpnW2xeSpNt67ffLAh7HGbmN8xi1ZlSNFS7wrKCeBiBIE6tLjhTcL18&#10;f85AOI+ssbRMCl7kYLXsfSww0bblEzVnn4kAYZeggtz7KpHSpTkZdENbEQfvYWuDPsg6k7rGNsBN&#10;KUdR9CUNFhwWcqxok1P6PP8YBbsW2/U43jaH52Pzul8mx9shJqUG/W49B+Gp8//hd3uvFYyjKf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npbMnFAAAA3AAA&#10;AA8AAAAAAAAAAAAAAAAAqgIAAGRycy9kb3ducmV2LnhtbFBLBQYAAAAABAAEAPoAAACcAwAAAAA=&#10;">
                  <v:rect id="Rectangle 113" o:spid="_x0000_s1051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ZLDMAA&#10;AADcAAAADwAAAGRycy9kb3ducmV2LnhtbERPz2vCMBS+D/Y/hCd4WxPnkNoZpQyEXe0meHw0b221&#10;eemSrK3//XIY7Pjx/d4dZtuLkXzoHGtYZQoEce1Mx42Gz4/jUw4iRGSDvWPScKcAh/3jww4L4yY+&#10;0VjFRqQQDgVqaGMcCilD3ZLFkLmBOHFfzluMCfpGGo9TCre9fFZqIy12nBpaHOitpfpW/VgNZXmd&#10;z9/VFo9B5spvzItpyovWy8VcvoKINMd/8Z/73WhYq7Q2nUlHQO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/ZLDMAAAADcAAAADwAAAAAAAAAAAAAAAACYAgAAZHJzL2Rvd25y&#10;ZXYueG1sUEsFBgAAAAAEAAQA9QAAAIUDAAAAAA==&#10;" filled="f" stroked="f" strokeweight=".25pt">
                    <v:textbox inset="1pt,1pt,1pt,1pt">
                      <w:txbxContent>
                        <w:p w:rsidR="00B3051D" w:rsidRPr="00BF4DC0" w:rsidRDefault="00B3051D" w:rsidP="00B77A3C">
                          <w:pPr>
                            <w:pStyle w:val="a8"/>
                            <w:rPr>
                              <w:rFonts w:ascii="GOST type B" w:hAnsi="GOST type B"/>
                              <w:sz w:val="18"/>
                            </w:rPr>
                          </w:pPr>
                          <w:r w:rsidRPr="00BF4DC0">
                            <w:rPr>
                              <w:rFonts w:ascii="GOST type B" w:hAnsi="GOST type B"/>
                              <w:sz w:val="18"/>
                            </w:rPr>
                            <w:t xml:space="preserve"> Розроб.</w:t>
                          </w:r>
                        </w:p>
                      </w:txbxContent>
                    </v:textbox>
                  </v:rect>
                  <v:rect id="Rectangle 114" o:spid="_x0000_s1052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Lrul8MA&#10;AADcAAAADwAAAGRycy9kb3ducmV2LnhtbESPwWrDMBBE74H+g9hCbrHUtITEtRxMIdBr3AR6XKyt&#10;7dZauZKSOH8fFQo5DjPzhim2kx3EmXzoHWt4yhQI4saZnlsNh4/dYg0iRGSDg2PScKUA2/JhVmBu&#10;3IX3dK5jKxKEQ44auhjHXMrQdGQxZG4kTt6X8xZjkr6VxuMlwe0gl0qtpMWe00KHI7111PzUJ6uh&#10;qr6n42+9wV2Qa+VX5sW01afW88epegURaYr38H/73Wh4Vhv4O5OOgCx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Lrul8MAAADcAAAADwAAAAAAAAAAAAAAAACYAgAAZHJzL2Rv&#10;d25yZXYueG1sUEsFBgAAAAAEAAQA9QAAAIgDAAAAAA==&#10;" filled="f" stroked="f" strokeweight=".25pt">
                    <v:textbox inset="1pt,1pt,1pt,1pt">
                      <w:txbxContent>
                        <w:p w:rsidR="00B3051D" w:rsidRPr="00BF4DC0" w:rsidRDefault="00B3051D" w:rsidP="00B77A3C">
                          <w:pPr>
                            <w:pStyle w:val="a8"/>
                            <w:rPr>
                              <w:rFonts w:ascii="GOST type B" w:hAnsi="GOST type B"/>
                              <w:sz w:val="18"/>
                            </w:rPr>
                          </w:pPr>
                          <w:r w:rsidRPr="00BF4DC0">
                            <w:rPr>
                              <w:rFonts w:ascii="GOST type B" w:hAnsi="GOST type B"/>
                              <w:sz w:val="18"/>
                            </w:rPr>
                            <w:t>Бровченко А.В.</w:t>
                          </w:r>
                        </w:p>
                      </w:txbxContent>
                    </v:textbox>
                  </v:rect>
                </v:group>
                <v:group id="Group 115" o:spid="_x0000_s1053" style="position:absolute;left:39;top:18614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9liYMIAAADcAAAADwAAAGRycy9kb3ducmV2LnhtbERPy4rCMBTdC/5DuMLs&#10;NO2IIh1TERkHFyKoA8PsLs3tA5ub0sS2/r1ZCC4P573eDKYWHbWusqwgnkUgiDOrKy4U/F730xUI&#10;55E11pZJwYMcbNLxaI2Jtj2fqbv4QoQQdgkqKL1vEildVpJBN7MNceBy2xr0AbaF1C32IdzU8jOK&#10;ltJgxaGhxIZ2JWW3y90o+Omx387j7+54y3eP/+vi9HeMSamPybD9AuFp8G/xy33QCu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PZYmDCAAAA3AAAAA8A&#10;AAAAAAAAAAAAAAAAqgIAAGRycy9kb3ducmV2LnhtbFBLBQYAAAAABAAEAPoAAACZAwAAAAA=&#10;">
                  <v:rect id="Rectangle 116" o:spid="_x0000_s1054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V0TMEA&#10;AADcAAAADwAAAGRycy9kb3ducmV2LnhtbESPQYvCMBSE74L/ITxhb5p2FdFqlCIIXu2u4PHRPNtq&#10;81KTrHb/vREW9jjMzDfMetubVjzI+caygnSSgCAurW64UvD9tR8vQPiArLG1TAp+ycN2MxysMdP2&#10;yUd6FKESEcI+QwV1CF0mpS9rMugntiOO3sU6gyFKV0nt8BnhppWfSTKXBhuOCzV2tKupvBU/RkGe&#10;X/vTvVji3stF4uZ6pqv8rNTHqM9XIAL14T/81z5oBdM0hf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MVdEzBAAAA3AAAAA8AAAAAAAAAAAAAAAAAmAIAAGRycy9kb3du&#10;cmV2LnhtbFBLBQYAAAAABAAEAPUAAACGAwAAAAA=&#10;" filled="f" stroked="f" strokeweight=".25pt">
                    <v:textbox inset="1pt,1pt,1pt,1pt">
                      <w:txbxContent>
                        <w:p w:rsidR="00B3051D" w:rsidRPr="00BF4DC0" w:rsidRDefault="00B3051D" w:rsidP="00B77A3C">
                          <w:pPr>
                            <w:pStyle w:val="a8"/>
                            <w:rPr>
                              <w:rFonts w:ascii="GOST type B" w:hAnsi="GOST type B"/>
                              <w:sz w:val="18"/>
                            </w:rPr>
                          </w:pPr>
                          <w:r w:rsidRPr="00BF4DC0">
                            <w:rPr>
                              <w:rFonts w:ascii="GOST type B" w:hAnsi="GOST type B"/>
                              <w:sz w:val="18"/>
                            </w:rPr>
                            <w:t xml:space="preserve"> Перевір.</w:t>
                          </w:r>
                        </w:p>
                      </w:txbxContent>
                    </v:textbox>
                  </v:rect>
                  <v:rect id="Rectangle 117" o:spid="_x0000_s1055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fqO8MA&#10;AADcAAAADwAAAGRycy9kb3ducmV2LnhtbESPwWrDMBBE74X+g9hCbo1spxjHiRJMIJBr3RZ6XKyN&#10;7dRauZISO39fFQo9DjPzhtnuZzOIGznfW1aQLhMQxI3VPbcK3t+OzwUIH5A1DpZJwZ087HePD1ss&#10;tZ34lW51aEWEsC9RQRfCWErpm44M+qUdiaN3ts5giNK1UjucItwMMkuSXBrsOS50ONKho+arvhoF&#10;VXWZP77rNR69LBKX6xfdVp9KLZ7magMi0Bz+w3/tk1awSjP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8fqO8MAAADcAAAADwAAAAAAAAAAAAAAAACYAgAAZHJzL2Rv&#10;d25yZXYueG1sUEsFBgAAAAAEAAQA9QAAAIgDAAAAAA==&#10;" filled="f" stroked="f" strokeweight=".25pt">
                    <v:textbox inset="1pt,1pt,1pt,1pt">
                      <w:txbxContent>
                        <w:p w:rsidR="00B3051D" w:rsidRPr="00BF4DC0" w:rsidRDefault="00B3051D" w:rsidP="00B77A3C">
                          <w:pPr>
                            <w:pStyle w:val="a8"/>
                            <w:rPr>
                              <w:rFonts w:ascii="GOST type B" w:hAnsi="GOST type B"/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118" o:spid="_x0000_s1056" style="position:absolute;left:39;top:18969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wv8F8QAAADcAAAA&#10;DwAAAAAAAAAAAAAAAACqAgAAZHJzL2Rvd25yZXYueG1sUEsFBgAAAAAEAAQA+gAAAJsDAAAAAA==&#10;">
                  <v:rect id="Rectangle 119" o:spid="_x0000_s1057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2LX1MMA&#10;AADcAAAADwAAAGRycy9kb3ducmV2LnhtbESPwWrDMBBE74X+g9hCbo3sxhjXjRJMwZBrnAZyXKyt&#10;7dZauZKSOH9fFQI9DjPzhllvZzOKCzk/WFaQLhMQxK3VA3cKPg71cwHCB2SNo2VScCMP283jwxpL&#10;ba+8p0sTOhEh7EtU0IcwlVL6tieDfmkn4uh9WmcwROk6qR1eI9yM8iVJcmlw4LjQ40TvPbXfzdko&#10;qKqv+fjTvGLtZZG4XGe6q05KLZ7m6g1EoDn8h+/tnVawSjP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2LX1MMAAADcAAAADwAAAAAAAAAAAAAAAACYAgAAZHJzL2Rv&#10;d25yZXYueG1sUEsFBgAAAAAEAAQA9QAAAIgDAAAAAA==&#10;" filled="f" stroked="f" strokeweight=".25pt">
                    <v:textbox inset="1pt,1pt,1pt,1pt">
                      <w:txbxContent>
                        <w:p w:rsidR="00B3051D" w:rsidRPr="00BF4DC0" w:rsidRDefault="00B3051D" w:rsidP="00B77A3C">
                          <w:pPr>
                            <w:pStyle w:val="a8"/>
                            <w:rPr>
                              <w:rFonts w:ascii="GOST type B" w:hAnsi="GOST type B"/>
                              <w:sz w:val="18"/>
                            </w:rPr>
                          </w:pPr>
                        </w:p>
                      </w:txbxContent>
                    </v:textbox>
                  </v:rect>
                  <v:rect id="Rectangle 120" o:spid="_x0000_s1058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5yT8IA&#10;AADcAAAADwAAAGRycy9kb3ducmV2LnhtbESPT4vCMBTE7wt+h/AEb2vqnxWtRikLwl7tKnh8NM+2&#10;2rzUJKvdb28EweMwM79hVpvONOJGzteWFYyGCQjiwuqaSwX73+3nHIQPyBoby6Tgnzxs1r2PFaba&#10;3nlHtzyUIkLYp6igCqFNpfRFRQb90LbE0TtZZzBE6UqpHd4j3DRynCQzabDmuFBhS98VFZf8zyjI&#10;snN3uOYL3Ho5T9xMT3WZHZUa9LtsCSJQF97hV/tHK5iMvuB5Jh4B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LnJPwgAAANwAAAAPAAAAAAAAAAAAAAAAAJgCAABkcnMvZG93&#10;bnJldi54bWxQSwUGAAAAAAQABAD1AAAAhwMAAAAA&#10;" filled="f" stroked="f" strokeweight=".25pt">
                    <v:textbox inset="1pt,1pt,1pt,1pt">
                      <w:txbxContent>
                        <w:p w:rsidR="00B3051D" w:rsidRPr="00BF4DC0" w:rsidRDefault="00B3051D" w:rsidP="00B77A3C">
                          <w:pPr>
                            <w:pStyle w:val="a8"/>
                            <w:rPr>
                              <w:rFonts w:ascii="GOST type B" w:hAnsi="GOST type B"/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121" o:spid="_x0000_s1059" style="position:absolute;left:39;top:19314;width:4801;height:310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DfF+PxgAAANwA&#10;AAAPAAAAAAAAAAAAAAAAAKoCAABkcnMvZG93bnJldi54bWxQSwUGAAAAAAQABAD6AAAAnQMAAAAA&#10;">
                  <v:rect id="Rectangle 122" o:spid="_x0000_s1060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7BJo8MA&#10;AADcAAAADwAAAGRycy9kb3ducmV2LnhtbESPQWvCQBSE7wX/w/IEb83GWjRNXSUUBK9NW/D4yL5m&#10;U7Nv4+6q8d+7hUKPw8x8w6y3o+3FhXzoHCuYZzkI4sbpjlsFnx+7xwJEiMgae8ek4EYBtpvJwxpL&#10;7a78Tpc6tiJBOJSowMQ4lFKGxpDFkLmBOHnfzluMSfpWao/XBLe9fMrzpbTYcVowONCboeZYn62C&#10;qvoZv071C+6CLHK/1M+6rQ5KzaZj9Qoi0hj/w3/tvVawmK/g90w6AnJ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7BJo8MAAADcAAAADwAAAAAAAAAAAAAAAACYAgAAZHJzL2Rv&#10;d25yZXYueG1sUEsFBgAAAAAEAAQA9QAAAIgDAAAAAA==&#10;" filled="f" stroked="f" strokeweight=".25pt">
                    <v:textbox inset="1pt,1pt,1pt,1pt">
                      <w:txbxContent>
                        <w:p w:rsidR="00B3051D" w:rsidRPr="00BF4DC0" w:rsidRDefault="00B3051D" w:rsidP="00B77A3C">
                          <w:pPr>
                            <w:pStyle w:val="a8"/>
                            <w:rPr>
                              <w:rFonts w:ascii="GOST type B" w:hAnsi="GOST type B"/>
                              <w:sz w:val="18"/>
                            </w:rPr>
                          </w:pPr>
                          <w:r w:rsidRPr="00BF4DC0">
                            <w:rPr>
                              <w:rFonts w:ascii="GOST type B" w:hAnsi="GOST type B"/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123" o:spid="_x0000_s1061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/d0cAA&#10;AADcAAAADwAAAGRycy9kb3ducmV2LnhtbERPz2uDMBS+D/o/hDfYbY12RTprFCkUdq3bYMeHeVM7&#10;82KTrNr/vjkMdvz4fhfVYkZxJecHywrSdQKCuLV64E7Bx/vxeQfCB2SNo2VScCMPVbl6KDDXduYT&#10;XZvQiRjCPkcFfQhTLqVvezLo13Yijty3dQZDhK6T2uEcw80oN0mSSYMDx4YeJzr01P40v0ZBXZ+X&#10;z0vzikcvd4nL9FZ39ZdST49LvQcRaAn/4j/3m1bwksa1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/d0cAAAADcAAAADwAAAAAAAAAAAAAAAACYAgAAZHJzL2Rvd25y&#10;ZXYueG1sUEsFBgAAAAAEAAQA9QAAAIUDAAAAAA==&#10;" filled="f" stroked="f" strokeweight=".25pt">
                    <v:textbox inset="1pt,1pt,1pt,1pt">
                      <w:txbxContent>
                        <w:p w:rsidR="00B3051D" w:rsidRPr="00BF4DC0" w:rsidRDefault="00B3051D" w:rsidP="00B77A3C">
                          <w:pPr>
                            <w:pStyle w:val="a8"/>
                            <w:rPr>
                              <w:rFonts w:ascii="GOST type B" w:hAnsi="GOST type B"/>
                              <w:sz w:val="18"/>
                            </w:rPr>
                          </w:pPr>
                        </w:p>
                      </w:txbxContent>
                    </v:textbox>
                  </v:rect>
                </v:group>
                <v:group id="Group 124" o:spid="_x0000_s1062" style="position:absolute;left:39;top:19660;width:4801;height:309" coordsize="19999,200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uPL/cYAAADcAAAADwAAAGRycy9kb3ducmV2LnhtbESPT2vCQBTE70K/w/IK&#10;vZlNGiptmlVEaulBCmqh9PbIPpNg9m3Irvnz7V2h4HGYmd8w+Wo0jeipc7VlBUkUgyAurK65VPBz&#10;3M5fQTiPrLGxTAomcrBaPsxyzLQdeE/9wZciQNhlqKDyvs2kdEVFBl1kW+LgnWxn0AfZlVJ3OAS4&#10;aeRzHC+kwZrDQoUtbSoqzoeLUfA54LBOk49+dz5tpr/jy/fvLiGlnh7H9TsIT6O/h//bX1pBmrzB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y48v9xgAAANwA&#10;AAAPAAAAAAAAAAAAAAAAAKoCAABkcnMvZG93bnJldi54bWxQSwUGAAAAAAQABAD6AAAAnQMAAAAA&#10;">
                  <v:rect id="Rectangle 125" o:spid="_x0000_s1063" style="position:absolute;width:8856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UbasAA&#10;AADcAAAADwAAAGRycy9kb3ducmV2LnhtbERPz2vCMBS+C/4P4Qm7abpOiqvGUgbCrlYHOz6at7au&#10;eemSzNb/3hwEjx/f710xmV5cyfnOsoLXVQKCuLa640bB+XRYbkD4gKyxt0wKbuSh2M9nO8y1HflI&#10;1yo0Ioawz1FBG8KQS+nrlgz6lR2II/djncEQoWukdjjGcNPLNEkyabDj2NDiQB8t1b/Vv1FQlpfp&#10;6696x4OXm8Rleq2b8lupl8VUbkEEmsJT/HB/agVvaZwf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jUbasAAAADcAAAADwAAAAAAAAAAAAAAAACYAgAAZHJzL2Rvd25y&#10;ZXYueG1sUEsFBgAAAAAEAAQA9QAAAIUDAAAAAA==&#10;" filled="f" stroked="f" strokeweight=".25pt">
                    <v:textbox inset="1pt,1pt,1pt,1pt">
                      <w:txbxContent>
                        <w:p w:rsidR="00B3051D" w:rsidRPr="00BF4DC0" w:rsidRDefault="00B3051D" w:rsidP="00B77A3C">
                          <w:pPr>
                            <w:pStyle w:val="a8"/>
                            <w:rPr>
                              <w:rFonts w:ascii="GOST type B" w:hAnsi="GOST type B"/>
                              <w:sz w:val="18"/>
                            </w:rPr>
                          </w:pPr>
                          <w:r w:rsidRPr="00BF4DC0">
                            <w:rPr>
                              <w:rFonts w:ascii="GOST type B" w:hAnsi="GOST type B"/>
                              <w:sz w:val="18"/>
                            </w:rPr>
                            <w:t xml:space="preserve"> Затверд.</w:t>
                          </w:r>
                        </w:p>
                      </w:txbxContent>
                    </v:textbox>
                  </v:rect>
                  <v:rect id="Rectangle 126" o:spid="_x0000_s1064" style="position:absolute;left:9281;width:10718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m+8cMA&#10;AADcAAAADwAAAGRycy9kb3ducmV2LnhtbESPwWrDMBBE74X+g9hCbo1spxjHiRJMIJBr3RZ6XKyN&#10;7dRauZISO39fFQo9DjPzhtnuZzOIGznfW1aQLhMQxI3VPbcK3t+OzwUIH5A1DpZJwZ087HePD1ss&#10;tZ34lW51aEWEsC9RQRfCWErpm44M+qUdiaN3ts5giNK1UjucItwMMkuSXBrsOS50ONKho+arvhoF&#10;VXWZP77rNR69LBKX6xfdVp9KLZ7magMi0Bz+w3/tk1awylL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Xm+8cMAAADcAAAADwAAAAAAAAAAAAAAAACYAgAAZHJzL2Rv&#10;d25yZXYueG1sUEsFBgAAAAAEAAQA9QAAAIgDAAAAAA==&#10;" filled="f" stroked="f" strokeweight=".25pt">
                    <v:textbox inset="1pt,1pt,1pt,1pt">
                      <w:txbxContent>
                        <w:p w:rsidR="00B3051D" w:rsidRPr="00BF4DC0" w:rsidRDefault="00B3051D" w:rsidP="00B77A3C">
                          <w:pPr>
                            <w:pStyle w:val="a8"/>
                            <w:rPr>
                              <w:rFonts w:ascii="GOST type B" w:hAnsi="GOST type B"/>
                              <w:sz w:val="18"/>
                            </w:rPr>
                          </w:pPr>
                          <w:r w:rsidRPr="00BF4DC0">
                            <w:rPr>
                              <w:rFonts w:ascii="GOST type B" w:hAnsi="GOST type B"/>
                              <w:sz w:val="18"/>
                            </w:rPr>
                            <w:t>Жабін В.І.</w:t>
                          </w:r>
                        </w:p>
                      </w:txbxContent>
                    </v:textbox>
                  </v:rect>
                </v:group>
                <v:line id="Line 127" o:spid="_x0000_s1065" style="position:absolute;visibility:visible;mso-wrap-style:square" from="14208,18239" to="14210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wtucMAAADcAAAADwAAAGRycy9kb3ducmV2LnhtbESPQWvCQBSE7wX/w/IEb83GSItEVwmB&#10;iLfS6CW3Z/aZBLNvQ3bV+O+7hUKPw8x8w2z3k+nFg0bXWVawjGIQxLXVHTcKzqfifQ3CeWSNvWVS&#10;8CIH+93sbYuptk/+pkfpGxEg7FJU0Ho/pFK6uiWDLrIDcfCudjTogxwbqUd8BrjpZRLHn9Jgx2Gh&#10;xYHylupbeTcKbtX5ozh85frUl5m+NIWvLlet1GI+ZRsQnib/H/5rH7WCVZLA75lwBO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2cLbnDAAAA3AAAAA8AAAAAAAAAAAAA&#10;AAAAoQIAAGRycy9kb3ducmV2LnhtbFBLBQYAAAAABAAEAPkAAACRAwAAAAA=&#10;" strokeweight="2pt"/>
                <v:rect id="Rectangle 128" o:spid="_x0000_s1066" style="position:absolute;left:7787;top:18314;width:6292;height:160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71RsMA&#10;AADcAAAADwAAAGRycy9kb3ducmV2LnhtbESPQYvCMBSE78L+h/AWvGmqouxWoyyK4s1al57fNs+2&#10;bPNSmqj13xtB8DjMzDfMYtWZWlypdZVlBaNhBII4t7riQsHvaTv4AuE8ssbaMim4k4PV8qO3wFjb&#10;Gx/pmvpCBAi7GBWU3jexlC4vyaAb2oY4eGfbGvRBtoXULd4C3NRyHEUzabDisFBiQ+uS8v/0YhRM&#10;Odtskm97OiTVbpRMTZb8HTOl+p/dzxyEp86/w6/2XiuYjCfwPBOOgFw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s71RsMAAADc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Default="00B3051D" w:rsidP="00CC3052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32"/>
                          </w:rPr>
                        </w:pPr>
                        <w:r>
                          <w:rPr>
                            <w:rFonts w:ascii="GOST type B" w:hAnsi="GOST type B"/>
                            <w:sz w:val="32"/>
                          </w:rPr>
                          <w:t>Курсова робота</w:t>
                        </w:r>
                      </w:p>
                      <w:p w:rsidR="00B3051D" w:rsidRPr="0039031B" w:rsidRDefault="00B3051D" w:rsidP="00CC3052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32"/>
                          </w:rPr>
                        </w:pPr>
                        <w:r w:rsidRPr="0039031B">
                          <w:rPr>
                            <w:rFonts w:ascii="GOST type B" w:hAnsi="GOST type B"/>
                            <w:sz w:val="32"/>
                          </w:rPr>
                          <w:t>Пояснювальна записка</w:t>
                        </w:r>
                      </w:p>
                    </w:txbxContent>
                  </v:textbox>
                </v:rect>
                <v:line id="Line 129" o:spid="_x0000_s1067" style="position:absolute;visibility:visible;mso-wrap-style:square" from="14221,18587" to="19990,185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TkQVsQAAADcAAAADwAAAGRycy9kb3ducmV2LnhtbESPQWvCQBSE70L/w/IKvemmaRVJXUUC&#10;kd6kSS65PbPPJJh9G7Krpv/eLRQ8DjPzDbPZTaYXNxpdZ1nB+yICQVxb3XGjoCyy+RqE88gae8uk&#10;4Jcc7LYvsw0m2t75h265b0SAsEtQQev9kEjp6pYMuoUdiIN3tqNBH+TYSD3iPcBNL+MoWkmDHYeF&#10;FgdKW6ov+dUouFTlMjscU130+V6fmsxXp7NW6u112n+B8DT5Z/i//a0VfMS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9ORBWxAAAANwAAAAPAAAAAAAAAAAA&#10;AAAAAKECAABkcnMvZG93bnJldi54bWxQSwUGAAAAAAQABAD5AAAAkgMAAAAA&#10;" strokeweight="2pt"/>
                <v:line id="Line 130" o:spid="_x0000_s1068" style="position:absolute;visibility:visible;mso-wrap-style:square" from="14219,18939" to="19988,189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nW1z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4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J1tc3AAAAA3AAAAA8AAAAAAAAAAAAAAAAA&#10;oQIAAGRycy9kb3ducmV2LnhtbFBLBQYAAAAABAAEAPkAAACOAwAAAAA=&#10;" strokeweight="2pt"/>
                <v:line id="Line 131" o:spid="_x0000_s1069" style="position:absolute;visibility:visible;mso-wrap-style:square" from="17487,18239" to="17490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qcru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4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KnK7rAAAAA3AAAAA8AAAAAAAAAAAAAAAAA&#10;oQIAAGRycy9kb3ducmV2LnhtbFBLBQYAAAAABAAEAPkAAACOAwAAAAA=&#10;" strokeweight="2pt"/>
                <v:rect id="Rectangle 132" o:spid="_x0000_s1070" style="position:absolute;left:14295;top:18258;width:147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yDHsIA&#10;AADcAAAADwAAAGRycy9kb3ducmV2LnhtbESPT4vCMBTE74LfITzBm6b+Qd2uUYogeLW7Cx4fzdu2&#10;a/NSk6j12xtB2OMwM79h1tvONOJGzteWFUzGCQjiwuqaSwXfX/vRCoQPyBoby6TgQR62m35vjam2&#10;dz7SLQ+liBD2KSqoQmhTKX1RkUE/ti1x9H6tMxiidKXUDu8Rbho5TZKFNFhzXKiwpV1FxTm/GgVZ&#10;9tf9XPIP3Hu5StxCz3WZnZQaDrrsE0SgLvyH3+2DVjCbLuF1Jh4B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3IMewgAAANw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F4DC0" w:rsidRDefault="00B3051D" w:rsidP="00B77A3C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F4DC0">
                          <w:rPr>
                            <w:rFonts w:ascii="GOST type B" w:hAnsi="GOST type B"/>
                            <w:sz w:val="18"/>
                          </w:rPr>
                          <w:t>Літ.</w:t>
                        </w:r>
                      </w:p>
                    </w:txbxContent>
                  </v:textbox>
                </v:rect>
                <v:rect id="Rectangle 133" o:spid="_x0000_s1071" style="position:absolute;left:17577;top:18258;width:2327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EMXbMAA&#10;AADcAAAADwAAAGRycy9kb3ducmV2LnhtbERPz2vCMBS+C/4P4Qm7abpOiqvGUgbCrlYHOz6at7au&#10;eemSzNb/3hwEjx/f710xmV5cyfnOsoLXVQKCuLa640bB+XRYbkD4gKyxt0wKbuSh2M9nO8y1HflI&#10;1yo0Ioawz1FBG8KQS+nrlgz6lR2II/djncEQoWukdjjGcNPLNEkyabDj2NDiQB8t1b/Vv1FQlpfp&#10;6696x4OXm8Rleq2b8lupl8VUbkEEmsJT/HB/agVvaVwb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EMXbMAAAADc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F4DC0" w:rsidRDefault="00B3051D" w:rsidP="00B77A3C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F4DC0">
                          <w:rPr>
                            <w:rFonts w:ascii="GOST type B" w:hAnsi="GOST type B"/>
                            <w:sz w:val="18"/>
                          </w:rPr>
                          <w:t>Аркушів</w:t>
                        </w:r>
                      </w:p>
                    </w:txbxContent>
                  </v:textbox>
                </v:rect>
                <v:rect id="Rectangle 134" o:spid="_x0000_s1072" style="position:absolute;left:17591;top:18613;width:2326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+y98EA&#10;AADcAAAADwAAAGRycy9kb3ducmV2LnhtbESPT4vCMBTE74LfITzBm6b+QbRrlLIgeLUqeHw0b9vu&#10;Ni81yWr99kYQPA4z8xtmve1MI27kfG1ZwWScgCAurK65VHA67kZLED4ga2wsk4IHedhu+r01ptre&#10;+UC3PJQiQtinqKAKoU2l9EVFBv3YtsTR+7HOYIjSlVI7vEe4aeQ0SRbSYM1xocKWvisq/vJ/oyDL&#10;frvzNV/hzstl4hZ6rsvsotRw0GVfIAJ14RN+t/dawWy6gt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MPsvfBAAAA3AAAAA8AAAAAAAAAAAAAAAAAmAIAAGRycy9kb3du&#10;cmV2LnhtbFBLBQYAAAAABAAEAPUAAACGAwAAAAA=&#10;" filled="f" stroked="f" strokeweight=".25pt">
                  <v:textbox inset="1pt,1pt,1pt,1pt">
                    <w:txbxContent>
                      <w:p w:rsidR="00B3051D" w:rsidRPr="00BF4DC0" w:rsidRDefault="00B3051D" w:rsidP="00B77A3C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>
                          <w:rPr>
                            <w:rFonts w:ascii="GOST type B" w:hAnsi="GOST type B"/>
                            <w:sz w:val="18"/>
                          </w:rPr>
                          <w:t>16</w:t>
                        </w:r>
                      </w:p>
                    </w:txbxContent>
                  </v:textbox>
                </v:rect>
                <v:line id="Line 135" o:spid="_x0000_s1073" style="position:absolute;visibility:visible;mso-wrap-style:square" from="14755,18594" to="14757,18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2gCO8EAAADcAAAADwAAAGRycy9kb3ducmV2LnhtbERPy2oCMRTdC/5DuEJ3mrFC0dEoYi0o&#10;XRQfH3CdXCejk5shiTr265tFweXhvGeL1tbiTj5UjhUMBxkI4sLpiksFx8NXfwwiRGSNtWNS8KQA&#10;i3m3M8Ncuwfv6L6PpUghHHJUYGJscilDYchiGLiGOHFn5y3GBH0ptcdHCre1fM+yD2mx4tRgsKGV&#10;oeK6v1kFW3/6vg5/SyNPvPXr+udzEuxFqbdeu5yCiNTGl/jfvdEKRqM0P51JR0DO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DaAI7wQAAANwAAAAPAAAAAAAAAAAAAAAA&#10;AKECAABkcnMvZG93bnJldi54bWxQSwUGAAAAAAQABAD5AAAAjwMAAAAA&#10;" strokeweight="1pt"/>
                <v:line id="Line 136" o:spid="_x0000_s1074" style="position:absolute;visibility:visible;mso-wrap-style:square" from="15301,18595" to="15303,18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CSnoMQAAADcAAAADwAAAGRycy9kb3ducmV2LnhtbESP0WoCMRRE3wv+Q7iCbzW7FaRdjSLa&#10;guJDqfoB1811s7q5WZJU1359IxT6OMzMGWY672wjruRD7VhBPsxAEJdO11wpOOw/nl9BhIissXFM&#10;Cu4UYD7rPU2x0O7GX3TdxUokCIcCFZgY20LKUBqyGIauJU7eyXmLMUlfSe3xluC2kS9ZNpYWa04L&#10;BltaGiovu2+rYOOP20v+Uxl55I1/bz5Xb8GelRr0u8UERKQu/of/2mutYDTK4XEmHQE5+w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sJKegxAAAANwAAAAPAAAAAAAAAAAA&#10;AAAAAKECAABkcnMvZG93bnJldi54bWxQSwUGAAAAAAQABAD5AAAAkgMAAAAA&#10;" strokeweight="1pt"/>
                <v:rect id="Rectangle 137" o:spid="_x0000_s1075" style="position:absolute;left:14295;top:18969;width:5609;height:97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FvGAMMA&#10;AADcAAAADwAAAGRycy9kb3ducmV2LnhtbESPQYvCMBSE78L+h/AWvGmqouxWoyyK4s1al57fNs+2&#10;bPNSmqj13xtB8DjMzDfMYtWZWlypdZVlBaNhBII4t7riQsHvaTv4AuE8ssbaMim4k4PV8qO3wFjb&#10;Gx/pmvpCBAi7GBWU3jexlC4vyaAb2oY4eGfbGvRBtoXULd4C3NRyHEUzabDisFBiQ+uS8v/0YhRM&#10;Odtskm97OiTVbpRMTZb8HTOl+p/dzxyEp86/w6/2XiuYTMbwPBOOgFw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FvGAMMAAADc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F4DC0" w:rsidRDefault="00B3051D" w:rsidP="00B77A3C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24"/>
                          </w:rPr>
                        </w:pPr>
                        <w:r w:rsidRPr="00BF4DC0">
                          <w:rPr>
                            <w:rFonts w:ascii="GOST type B" w:hAnsi="GOST type B"/>
                            <w:sz w:val="24"/>
                          </w:rPr>
                          <w:t>НТУУ «КПІ» ФІОТ</w:t>
                        </w:r>
                      </w:p>
                      <w:p w:rsidR="00B3051D" w:rsidRPr="00BF4DC0" w:rsidRDefault="00B3051D" w:rsidP="00B77A3C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24"/>
                          </w:rPr>
                        </w:pPr>
                        <w:r w:rsidRPr="00BF4DC0">
                          <w:rPr>
                            <w:rFonts w:ascii="GOST type B" w:hAnsi="GOST type B"/>
                            <w:sz w:val="24"/>
                          </w:rPr>
                          <w:t>ГРУПА ІО-64</w:t>
                        </w:r>
                      </w:p>
                    </w:txbxContent>
                  </v:textbox>
                </v:rect>
                <w10:wrap anchory="page"/>
              </v:group>
            </w:pict>
          </mc:Fallback>
        </mc:AlternateContent>
      </w:r>
    </w:p>
    <w:p w:rsidR="00F67E0F" w:rsidRPr="00A956EE" w:rsidRDefault="00F43BD5" w:rsidP="00F43BD5">
      <w:pPr>
        <w:pStyle w:val="a9"/>
        <w:pageBreakBefore/>
        <w:spacing w:before="0"/>
        <w:rPr>
          <w:lang w:val="uk-UA"/>
        </w:rPr>
      </w:pPr>
      <w:bookmarkStart w:id="2" w:name="_Toc469850963"/>
      <w:r w:rsidRPr="004067E2">
        <w:rPr>
          <w:rFonts w:cs="GOST type B"/>
          <w:lang w:val="ru-RU"/>
        </w:rPr>
        <w:lastRenderedPageBreak/>
        <mc:AlternateContent>
          <mc:Choice Requires="wpg">
            <w:drawing>
              <wp:anchor distT="0" distB="0" distL="114300" distR="114300" simplePos="0" relativeHeight="251707392" behindDoc="0" locked="0" layoutInCell="1" allowOverlap="1" wp14:anchorId="43E695B5" wp14:editId="000A2490">
                <wp:simplePos x="0" y="0"/>
                <wp:positionH relativeFrom="column">
                  <wp:posOffset>-83185</wp:posOffset>
                </wp:positionH>
                <wp:positionV relativeFrom="page">
                  <wp:posOffset>314669</wp:posOffset>
                </wp:positionV>
                <wp:extent cx="6901200" cy="10191600"/>
                <wp:effectExtent l="0" t="0" r="33020" b="19685"/>
                <wp:wrapNone/>
                <wp:docPr id="1256" name="Группа 12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01200" cy="10191600"/>
                          <a:chOff x="0" y="0"/>
                          <a:chExt cx="20000" cy="20000"/>
                        </a:xfrm>
                      </wpg:grpSpPr>
                      <wps:wsp>
                        <wps:cNvPr id="1257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8" name="Line 14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9" name="Line 14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60" name="Line 14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61" name="Line 14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62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63" name="Line 14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64" name="Line 14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65" name="Line 14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66" name="Line 14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67" name="Line 14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68" name="Rectangle 15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F43BD5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9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F43BD5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0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F43BD5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№ докум.</w:t>
                              </w:r>
                            </w:p>
                            <w:p w:rsidR="00B3051D" w:rsidRPr="00B77A3C" w:rsidRDefault="00B3051D">
                              <w:pPr>
                                <w:rPr>
                                  <w:rFonts w:ascii="GOST type B" w:hAnsi="GOST type B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1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F43BD5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2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F43BD5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3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F43BD5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4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Default="00B3051D" w:rsidP="00F43BD5">
                              <w:pPr>
                                <w:pStyle w:val="a8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5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F43BD5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36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ІАЛЦ.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6403.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4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 xml:space="preserve"> 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П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3E695B5" id="Группа 1256" o:spid="_x0000_s1076" style="position:absolute;margin-left:-6.55pt;margin-top:24.8pt;width:543.4pt;height:802.5pt;z-index:251707392;mso-position-vertical-relative:page;mso-width-relative:margin;mso-height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">
                <v:rect id="Rectangle 139" o:spid="_x0000_s1077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7VP6MQA&#10;AADdAAAADwAAAGRycy9kb3ducmV2LnhtbERPzWrCQBC+F3yHZQRvzaaCraauEgWhp9LGPMCQHbPB&#10;7GzMrknap+8WCr3Nx/c72/1kWzFQ7xvHCp6SFARx5XTDtYLyfHpcg/ABWWPrmBR8kYf9bvawxUy7&#10;kT9pKEItYgj7DBWYELpMSl8ZsugT1xFH7uJ6iyHCvpa6xzGG21Yu0/RZWmw4Nhjs6GiouhZ3q+Aa&#10;puE9r4vv06Y8bKqPQz7eb7lSi/mUv4IINIV/8Z/7Tcf5y9UL/H4TT5C7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+1T+jEAAAA3QAAAA8AAAAAAAAAAAAAAAAAmAIAAGRycy9k&#10;b3ducmV2LnhtbFBLBQYAAAAABAAEAPUAAACJAwAAAAA=&#10;" filled="f" strokeweight="2pt"/>
                <v:line id="Line 140" o:spid="_x0000_s1078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h9MsMAAADdAAAADwAAAGRycy9kb3ducmV2LnhtbESPQYvCQAyF74L/YYjgTacrKNJ1FBEq&#10;3mSrF2+xE9tiJ1M6o9Z/vzkI3hLey3tfVpveNepJXag9G/iZJqCIC29rLg2cT9lkCSpEZIuNZzLw&#10;pgCb9XCwwtT6F//RM4+lkhAOKRqoYmxTrUNRkcMw9S2xaDffOYyydqW2Hb4k3DV6liQL7bBmaaiw&#10;pV1FxT1/OAP3y3me7Y87e2ryrb2WWbxcb9aY8ajf/oKK1Mev+XN9sII/mwuufCMj6P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YfTLDAAAA3QAAAA8AAAAAAAAAAAAA&#10;AAAAoQIAAGRycy9kb3ducmV2LnhtbFBLBQYAAAAABAAEAPkAAACRAwAAAAA=&#10;" strokeweight="2pt"/>
                <v:line id="Line 141" o:spid="_x0000_s1079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TYqb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8eTO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uVNipvgAAAN0AAAAPAAAAAAAAAAAAAAAAAKEC&#10;AABkcnMvZG93bnJldi54bWxQSwUGAAAAAAQABAD5AAAAjAMAAAAA&#10;" strokeweight="2pt"/>
                <v:line id="Line 142" o:spid="_x0000_s1080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QK7icMAAADdAAAADwAAAGRycy9kb3ducmV2LnhtbESPQYvCQAyF74L/YYiwN52uoEjXUUSo&#10;eBOrF2+xE9tiJ1M6o9Z/vzkI3hLey3tfluveNepJXag9G/idJKCIC29rLg2cT9l4ASpEZIuNZzLw&#10;pgDr1XCwxNT6Fx/pmcdSSQiHFA1UMbap1qGoyGGY+JZYtJvvHEZZu1LbDl8S7ho9TZK5dlizNFTY&#10;0rai4p4/nIH75TzLdoetPTX5xl7LLF6uN2vMz6jf/IGK1Mev+XO9t4I/nQu/fCMj6N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ECu4nDAAAA3QAAAA8AAAAAAAAAAAAA&#10;AAAAoQIAAGRycy9kb3ducmV2LnhtbFBLBQYAAAAABAAEAPkAAACRAwAAAAA=&#10;" strokeweight="2pt"/>
                <v:line id="Line 143" o:spid="_x0000_s1081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k4eEr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P5B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eTh4SvgAAAN0AAAAPAAAAAAAAAAAAAAAAAKEC&#10;AABkcnMvZG93bnJldi54bWxQSwUGAAAAAAQABAD5AAAAjAMAAAAA&#10;" strokeweight="2pt"/>
                <v:line id="Line 144" o:spid="_x0000_s1082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pyAZb4AAADdAAAADwAAAGRycy9kb3ducmV2LnhtbERPvQrCMBDeBd8hnOCmqQVFqlFEqLiJ&#10;1cXtbM622FxKE7W+vREEt/v4fm+57kwtntS6yrKCyTgCQZxbXXGh4HxKR3MQziNrrC2Tgjc5WK/6&#10;vSUm2r74SM/MFyKEsEtQQel9k0jp8pIMurFtiAN3s61BH2BbSN3iK4SbWsZRNJMGKw4NJTa0LSm/&#10;Zw+j4H45T9PdYatPdbbR1yL1l+tNKzUcdJsFCE+d/4t/7r0O8+NZ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unIBlvgAAAN0AAAAPAAAAAAAAAAAAAAAAAKEC&#10;AABkcnMvZG93bnJldi54bWxQSwUGAAAAAAQABAD5AAAAjAMAAAAA&#10;" strokeweight="2pt"/>
                <v:line id="Line 145" o:spid="_x0000_s1083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Al/r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8ez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B0CX+vgAAAN0AAAAPAAAAAAAAAAAAAAAAAKEC&#10;AABkcnMvZG93bnJldi54bWxQSwUGAAAAAAQABAD5AAAAjAMAAAAA&#10;" strokeweight="2pt"/>
                <v:line id="Line 146" o:spid="_x0000_s1084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jm9ir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8ez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OOb2KvgAAAN0AAAAPAAAAAAAAAAAAAAAAAKEC&#10;AABkcnMvZG93bnJldi54bWxQSwUGAAAAAAQABAD5AAAAjAMAAAAA&#10;" strokeweight="2pt"/>
                <v:line id="Line 147" o:spid="_x0000_s1085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B++8QAAADdAAAADwAAAGRycy9kb3ducmV2LnhtbERP22oCMRB9L/gPYYS+1axCpa5mF1EL&#10;lT4ULx8wbsbN6mayJKlu+/VNodC3OZzrLMretuJGPjSOFYxHGQjiyumGawXHw+vTC4gQkTW2jknB&#10;FwUoi8HDAnPt7ryj2z7WIoVwyFGBibHLpQyVIYth5DrixJ2dtxgT9LXUHu8p3LZykmVTabHh1GCw&#10;o5Wh6rr/tAq2/vR+HX/XRp546zftx3oW7EWpx2G/nIOI1Md/8Z/7Taf5k+kz/H6TTpDF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sH77xAAAAN0AAAAPAAAAAAAAAAAA&#10;AAAAAKECAABkcnMvZG93bnJldi54bWxQSwUGAAAAAAQABAD5AAAAkgMAAAAA&#10;" strokeweight="1pt"/>
                <v:line id="Line 148" o:spid="_x0000_s1086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eGZr4AAADdAAAADwAAAGRycy9kb3ducmV2LnhtbERPvQrCMBDeBd8hnOCmqYJFqlFEqLiJ&#10;1cXtbM622FxKE7W+vREEt/v4fm+57kwtntS6yrKCyTgCQZxbXXGh4HxKR3MQziNrrC2Tgjc5WK/6&#10;vSUm2r74SM/MFyKEsEtQQel9k0jp8pIMurFtiAN3s61BH2BbSN3iK4SbWk6jKJYGKw4NJTa0LSm/&#10;Zw+j4H45z9LdYatPdbbR1yL1l+tNKzUcdJsFCE+d/4t/7r0O86dx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Rp4ZmvgAAAN0AAAAPAAAAAAAAAAAAAAAAAKEC&#10;AABkcnMvZG93bnJldi54bWxQSwUGAAAAAAQABAD5AAAAjAMAAAAA&#10;" strokeweight="2pt"/>
                <v:line id="Line 149" o:spid="_x0000_s1087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C5FF8IAAADdAAAADwAAAGRycy9kb3ducmV2LnhtbERPzWoCMRC+F3yHMII3zerBtqtRRC0o&#10;PRStDzBuxs3qZrIkqW59elMQepuP73em89bW4ko+VI4VDAcZCOLC6YpLBYfvj/4biBCRNdaOScEv&#10;BZjPOi9TzLW78Y6u+1iKFMIhRwUmxiaXMhSGLIaBa4gTd3LeYkzQl1J7vKVwW8tRlo2lxYpTg8GG&#10;loaKy/7HKtj64+dleC+NPPLWr+uv1XuwZ6V63XYxARGpjf/ip3uj0/zR+BX+vkknyNk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C5FF8IAAADdAAAADwAAAAAAAAAAAAAA&#10;AAChAgAAZHJzL2Rvd25yZXYueG1sUEsFBgAAAAAEAAQA+QAAAJADAAAAAA==&#10;" strokeweight="1pt"/>
                <v:rect id="Rectangle 150" o:spid="_x0000_s1088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DhU+cMA&#10;AADdAAAADwAAAGRycy9kb3ducmV2LnhtbESPQWvCQBCF7wX/wzJCb3VTKUFTVwmC4LVRweOQHZO0&#10;2dm4u2r67zuHgrcZ3pv3vlltRterO4XYeTbwPstAEdfedtwYOB52bwtQMSFb7D2TgV+KsFlPXlZY&#10;WP/gL7pXqVESwrFAA21KQ6F1rFtyGGd+IBbt4oPDJGtotA34kHDX63mW5dphx9LQ4kDbluqf6uYM&#10;lOX3eLpWS9xFvchCbj9sU56NeZ2O5SeoRGN6mv+v91bw57ngyjcygl7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DhU+cMAAADd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77A3C" w:rsidRDefault="00B3051D" w:rsidP="00F43BD5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151" o:spid="_x0000_s1089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TxYsAA&#10;AADdAAAADwAAAGRycy9kb3ducmV2LnhtbERPTYvCMBC9L/gfwgh7W1NlKbYapQiCV7sKHodmbKvN&#10;pCZRu/9+syB4m8f7nOV6MJ14kPOtZQXTSQKCuLK65VrB4Wf7NQfhA7LGzjIp+CUP69XoY4m5tk/e&#10;06MMtYgh7HNU0ITQ51L6qiGDfmJ74sidrTMYInS11A6fMdx0cpYkqTTYcmxosKdNQ9W1vBsFRXEZ&#10;jrcyw62X88Sl+lvXxUmpz/FQLEAEGsJb/HLvdJw/SzP4/yaeIF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3TxYs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77A3C" w:rsidRDefault="00B3051D" w:rsidP="00F43BD5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2" o:spid="_x0000_s1090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5fOIsMA&#10;AADdAAAADwAAAGRycy9kb3ducmV2LnhtbESPQWvCQBCF7wX/wzKCt7pRxGp0lSAIvZq20OOQHZNo&#10;djbubjX++86h0NsM781732z3g+vUnUJsPRuYTTNQxJW3LdcGPj+OrytQMSFb7DyTgSdF2O9GL1vM&#10;rX/wie5lqpWEcMzRQJNSn2sdq4YcxqnviUU7++AwyRpqbQM+JNx1ep5lS+2wZWlosKdDQ9W1/HEG&#10;iuIyfN3KNR6jXmVhaRe2Lr6NmYyHYgMq0ZD+zX/X71bw52/CL9/ICHr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5fOIsMAAADd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77A3C" w:rsidRDefault="00B3051D" w:rsidP="00F43BD5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№ докум.</w:t>
                        </w:r>
                      </w:p>
                      <w:p w:rsidR="00B3051D" w:rsidRPr="00B77A3C" w:rsidRDefault="00B3051D">
                        <w:pPr>
                          <w:rPr>
                            <w:rFonts w:ascii="GOST type B" w:hAnsi="GOST type B"/>
                          </w:rPr>
                        </w:pPr>
                      </w:p>
                    </w:txbxContent>
                  </v:textbox>
                </v:rect>
                <v:rect id="Rectangle 153" o:spid="_x0000_s1091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NtrucAA&#10;AADdAAAADwAAAGRycy9kb3ducmV2LnhtbERPTYvCMBC9C/sfwix401QRrdUoRRC82lXwODRjW7eZ&#10;dJOo9d+bhYW9zeN9znrbm1Y8yPnGsoLJOAFBXFrdcKXg9LUfpSB8QNbYWiYFL/Kw3XwM1php++Qj&#10;PYpQiRjCPkMFdQhdJqUvazLox7YjjtzVOoMhQldJ7fAZw00rp0kylwYbjg01drSrqfwu7kZBnt/6&#10;80+xxL2XaeLmeqar/KLU8LPPVyAC9eFf/Oc+6Dh/upjA7zfxBLl5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Ntruc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77A3C" w:rsidRDefault="00B3051D" w:rsidP="00F43BD5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54" o:spid="_x0000_s1092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An1zsIA&#10;AADdAAAADwAAAGRycy9kb3ducmV2LnhtbERPTWvDMAy9D/ofjAq9LU7D6LK0bgmDwq7LVthRxGqS&#10;NpZT20vSfz8PBrvp8T61O8ymFyM531lWsE5SEMS11R03Cj4/jo85CB+QNfaWScGdPBz2i4cdFtpO&#10;/E5jFRoRQ9gXqKANYSik9HVLBn1iB+LIna0zGCJ0jdQOpxhuepml6UYa7Dg2tDjQa0v1tfo2Csry&#10;Mp9u1QsevcxTt9FPuim/lFot53ILItAc/sV/7jcd52fPGf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CfXO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F43BD5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55" o:spid="_x0000_s1093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0VQVcIA&#10;AADdAAAADwAAAGRycy9kb3ducmV2LnhtbERPTWvCQBC9F/oflil4q5umxWrMJgRB8Nqo0OOQHZPY&#10;7Gzc3Wr677uFgrd5vM/Jy8kM4krO95YVvMwTEMSN1T23Cg777fMShA/IGgfLpOCHPJTF40OOmbY3&#10;/qBrHVoRQ9hnqKALYcyk9E1HBv3cjsSRO1lnMEToWqkd3mK4GWSaJAtpsOfY0OFIm46ar/rbKKiq&#10;83S81CvcerlM3EK/6bb6VGr2NFVrEIGmcBf/u3c6zk/fX+H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RVBV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F43BD5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6" o:spid="_x0000_s1094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zIIcIA&#10;AADdAAAADwAAAGRycy9kb3ducmV2LnhtbERPTWvDMAy9F/YfjAa7tc5C6bKsbgmDQK9NV+hRxFqS&#10;LZYz202yf18PBr3p8T613c+mFyM531lW8LxKQBDXVnfcKPg4lcsMhA/IGnvLpOCXPOx3D4st5tpO&#10;fKSxCo2IIexzVNCGMORS+rolg35lB+LIfVpnMEToGqkdTjHc9DJNko002HFsaHGg95bq7+pqFBTF&#10;13z+qV6x9DJL3EavdVNclHp6nIs3EIHmcBf/uw86zk9f1vD3TTxB7m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rMgh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Default="00B3051D" w:rsidP="00F43BD5">
                        <w:pPr>
                          <w:pStyle w:val="a8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</w:t>
                        </w:r>
                      </w:p>
                    </w:txbxContent>
                  </v:textbox>
                </v:rect>
                <v:rect id="Rectangle 157" o:spid="_x0000_s1095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+BtusIA&#10;AADdAAAADwAAAGRycy9kb3ducmV2LnhtbERPTWvCQBC9F/oflil4q5uG1mrMJgRB8Nqo0OOQHZPY&#10;7Gzc3Wr677uFgrd5vM/Jy8kM4krO95YVvMwTEMSN1T23Cg777fMShA/IGgfLpOCHPJTF40OOmbY3&#10;/qBrHVoRQ9hnqKALYcyk9E1HBv3cjsSRO1lnMEToWqkd3mK4GWSaJAtpsOfY0OFIm46ar/rbKKiq&#10;83S81CvcerlM3EK/6rb6VGr2NFVrEIGmcBf/u3c6zk/f3+D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4G26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F43BD5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36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ІАЛЦ.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6403.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4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 xml:space="preserve"> 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П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З</w:t>
                        </w:r>
                      </w:p>
                    </w:txbxContent>
                  </v:textbox>
                </v:rect>
                <w10:wrap anchory="page"/>
              </v:group>
            </w:pict>
          </mc:Fallback>
        </mc:AlternateContent>
      </w:r>
      <w:r w:rsidR="00F67E0F" w:rsidRPr="00A956EE">
        <w:rPr>
          <w:lang w:val="uk-UA"/>
        </w:rPr>
        <w:t>1</w:t>
      </w:r>
      <w:r w:rsidR="00F67E0F">
        <w:rPr>
          <w:lang w:val="uk-UA"/>
        </w:rPr>
        <w:t>.</w:t>
      </w:r>
      <w:r w:rsidR="00F67E0F" w:rsidRPr="00A956EE">
        <w:rPr>
          <w:lang w:val="uk-UA"/>
        </w:rPr>
        <w:t xml:space="preserve"> Вступ</w:t>
      </w:r>
      <w:bookmarkEnd w:id="0"/>
      <w:bookmarkEnd w:id="2"/>
    </w:p>
    <w:p w:rsidR="00F67E0F" w:rsidRPr="00A956EE" w:rsidRDefault="00F67E0F" w:rsidP="00F67E0F">
      <w:pPr>
        <w:spacing w:line="360" w:lineRule="auto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ab/>
        <w:t xml:space="preserve">На основі </w:t>
      </w:r>
      <w:r>
        <w:rPr>
          <w:rFonts w:ascii="GOST type B" w:hAnsi="GOST type B"/>
          <w:sz w:val="28"/>
        </w:rPr>
        <w:t>«Технічного завдання ІАЛЦ.006403</w:t>
      </w:r>
      <w:r w:rsidRPr="00A956EE">
        <w:rPr>
          <w:rFonts w:ascii="GOST type B" w:hAnsi="GOST type B"/>
          <w:sz w:val="28"/>
        </w:rPr>
        <w:t>.002 ТЗ» виконуємо синтез автомата та синтез комбінаційних схем. Умова курсової роботи вимагає представлення функції f4 в канонічних формах алгебри Буля, Жегалкіна, Пірса і Шефера.</w:t>
      </w:r>
    </w:p>
    <w:p w:rsidR="00F43BD5" w:rsidRDefault="00F67E0F" w:rsidP="00F43BD5">
      <w:pPr>
        <w:pStyle w:val="a9"/>
        <w:rPr>
          <w:lang w:val="uk-UA"/>
        </w:rPr>
      </w:pPr>
      <w:bookmarkStart w:id="3" w:name="_Toc405731438"/>
      <w:bookmarkStart w:id="4" w:name="_Toc469850964"/>
      <w:r w:rsidRPr="00A956EE">
        <w:rPr>
          <w:lang w:val="uk-UA"/>
        </w:rPr>
        <w:t>2</w:t>
      </w:r>
      <w:r>
        <w:rPr>
          <w:lang w:val="uk-UA"/>
        </w:rPr>
        <w:t>.</w:t>
      </w:r>
      <w:r w:rsidRPr="00A956EE">
        <w:rPr>
          <w:lang w:val="uk-UA"/>
        </w:rPr>
        <w:t xml:space="preserve"> Синтез автомата</w:t>
      </w:r>
      <w:bookmarkStart w:id="5" w:name="_Toc405731439"/>
      <w:bookmarkEnd w:id="3"/>
      <w:bookmarkEnd w:id="4"/>
    </w:p>
    <w:p w:rsidR="00F67E0F" w:rsidRPr="00A956EE" w:rsidRDefault="00F67E0F" w:rsidP="00F43BD5">
      <w:pPr>
        <w:pStyle w:val="a9"/>
        <w:spacing w:before="240"/>
        <w:rPr>
          <w:lang w:val="uk-UA"/>
        </w:rPr>
      </w:pPr>
      <w:bookmarkStart w:id="6" w:name="_Toc469850965"/>
      <w:r w:rsidRPr="00A956EE">
        <w:rPr>
          <w:lang w:val="uk-UA"/>
        </w:rPr>
        <w:t>2.1 Структурний синтез автомату</w:t>
      </w:r>
      <w:bookmarkEnd w:id="5"/>
      <w:bookmarkEnd w:id="6"/>
    </w:p>
    <w:p w:rsidR="00F43BD5" w:rsidRDefault="00F67E0F" w:rsidP="00F43BD5">
      <w:pPr>
        <w:pStyle w:val="ad"/>
        <w:spacing w:after="0"/>
      </w:pPr>
      <w:r w:rsidRPr="00A956EE">
        <w:tab/>
        <w:t>За графічною схемою алгоритму виконаємо розмітку станів автомата. Зауважимо, що автомат циклічний.</w:t>
      </w:r>
      <w:r w:rsidRPr="00A956EE">
        <w:tab/>
      </w:r>
    </w:p>
    <w:p w:rsidR="00F43BD5" w:rsidRPr="00F43BD5" w:rsidRDefault="00891FEA" w:rsidP="00F43BD5">
      <w:pPr>
        <w:pStyle w:val="ad"/>
        <w:spacing w:after="0"/>
      </w:pPr>
      <w:r w:rsidRPr="00F43BD5">
        <w:rPr>
          <w:b/>
          <w:noProof/>
          <w:lang w:val="ru-RU" w:eastAsia="ru-RU"/>
        </w:rPr>
        <mc:AlternateContent>
          <mc:Choice Requires="wpc">
            <w:drawing>
              <wp:anchor distT="0" distB="0" distL="114300" distR="114300" simplePos="0" relativeHeight="251705344" behindDoc="1" locked="0" layoutInCell="1" allowOverlap="1" wp14:anchorId="0047CA65" wp14:editId="5D2C2D73">
                <wp:simplePos x="0" y="0"/>
                <wp:positionH relativeFrom="column">
                  <wp:posOffset>1567815</wp:posOffset>
                </wp:positionH>
                <wp:positionV relativeFrom="paragraph">
                  <wp:posOffset>304165</wp:posOffset>
                </wp:positionV>
                <wp:extent cx="3802380" cy="5039995"/>
                <wp:effectExtent l="0" t="0" r="7620" b="0"/>
                <wp:wrapTopAndBottom/>
                <wp:docPr id="1215" name="Полотно 12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163" name="Овал 1163"/>
                        <wps:cNvSpPr/>
                        <wps:spPr>
                          <a:xfrm>
                            <a:off x="608792" y="103457"/>
                            <a:ext cx="930648" cy="30989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Pr="00955969" w:rsidRDefault="00B3051D" w:rsidP="00F43BD5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begin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64" name="Овал 1164"/>
                        <wps:cNvSpPr/>
                        <wps:spPr>
                          <a:xfrm>
                            <a:off x="2264589" y="4565437"/>
                            <a:ext cx="930648" cy="30989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Pr="00955969" w:rsidRDefault="00B3051D" w:rsidP="00F43BD5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nd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65" name="Прямоугольник 1165"/>
                        <wps:cNvSpPr/>
                        <wps:spPr>
                          <a:xfrm>
                            <a:off x="589392" y="588402"/>
                            <a:ext cx="969896" cy="26510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Pr="00955969" w:rsidRDefault="00B3051D" w:rsidP="00F43BD5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Y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66" name="Прямоугольник 1166"/>
                        <wps:cNvSpPr/>
                        <wps:spPr>
                          <a:xfrm>
                            <a:off x="595861" y="1591037"/>
                            <a:ext cx="969564" cy="264733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Pr="00955969" w:rsidRDefault="00B3051D" w:rsidP="00F43BD5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Y3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67" name="Ромб 1167"/>
                        <wps:cNvSpPr/>
                        <wps:spPr>
                          <a:xfrm>
                            <a:off x="569997" y="995762"/>
                            <a:ext cx="1015157" cy="478482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Pr="00955969" w:rsidRDefault="00B3051D" w:rsidP="00F43BD5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68" name="Прямоугольник 1168"/>
                        <wps:cNvSpPr/>
                        <wps:spPr>
                          <a:xfrm>
                            <a:off x="602326" y="2710069"/>
                            <a:ext cx="969564" cy="26425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Pr="00955969" w:rsidRDefault="00B3051D" w:rsidP="00F43BD5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Y2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69" name="Ромб 1169"/>
                        <wps:cNvSpPr/>
                        <wps:spPr>
                          <a:xfrm>
                            <a:off x="576463" y="2114783"/>
                            <a:ext cx="1014726" cy="478054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Pr="00955969" w:rsidRDefault="00B3051D" w:rsidP="00F43BD5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2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70" name="Прямоугольник 1170"/>
                        <wps:cNvSpPr/>
                        <wps:spPr>
                          <a:xfrm>
                            <a:off x="602326" y="3136408"/>
                            <a:ext cx="969564" cy="26377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Pr="00955969" w:rsidRDefault="00B3051D" w:rsidP="00F43BD5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Y2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71" name="Прямоугольник 1171"/>
                        <wps:cNvSpPr/>
                        <wps:spPr>
                          <a:xfrm>
                            <a:off x="2238624" y="2224707"/>
                            <a:ext cx="969564" cy="26377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Pr="00955969" w:rsidRDefault="00B3051D" w:rsidP="00F43BD5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Y4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72" name="Прямоугольник 1172"/>
                        <wps:cNvSpPr/>
                        <wps:spPr>
                          <a:xfrm>
                            <a:off x="2238624" y="2664391"/>
                            <a:ext cx="969564" cy="26377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Pr="00955969" w:rsidRDefault="00B3051D" w:rsidP="00F43BD5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Y2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73" name="Прямоугольник 1173"/>
                        <wps:cNvSpPr/>
                        <wps:spPr>
                          <a:xfrm>
                            <a:off x="2238624" y="3090555"/>
                            <a:ext cx="969564" cy="26329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Pr="00955969" w:rsidRDefault="00B3051D" w:rsidP="00F43BD5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Y2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74" name="Прямоугольник 1174"/>
                        <wps:cNvSpPr/>
                        <wps:spPr>
                          <a:xfrm>
                            <a:off x="2245190" y="4100254"/>
                            <a:ext cx="969564" cy="26377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Pr="00955969" w:rsidRDefault="00B3051D" w:rsidP="00F43BD5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Y1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75" name="Ромб 1175"/>
                        <wps:cNvSpPr/>
                        <wps:spPr>
                          <a:xfrm>
                            <a:off x="2219325" y="3504965"/>
                            <a:ext cx="1014726" cy="477575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Pr="00955969" w:rsidRDefault="00B3051D" w:rsidP="00F43BD5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1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76" name="Прямая со стрелкой 1176"/>
                        <wps:cNvCnPr/>
                        <wps:spPr>
                          <a:xfrm>
                            <a:off x="1074117" y="413350"/>
                            <a:ext cx="225" cy="17505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7" name="Прямая со стрелкой 1177"/>
                        <wps:cNvCnPr/>
                        <wps:spPr>
                          <a:xfrm>
                            <a:off x="1074343" y="853511"/>
                            <a:ext cx="3232" cy="14225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8" name="Прямая со стрелкой 1178"/>
                        <wps:cNvCnPr/>
                        <wps:spPr>
                          <a:xfrm>
                            <a:off x="1077577" y="1474244"/>
                            <a:ext cx="3067" cy="11679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9" name="Прямая со стрелкой 1179"/>
                        <wps:cNvCnPr/>
                        <wps:spPr>
                          <a:xfrm>
                            <a:off x="1080642" y="1855772"/>
                            <a:ext cx="3183" cy="25901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0" name="Прямая со стрелкой 1180"/>
                        <wps:cNvCnPr/>
                        <wps:spPr>
                          <a:xfrm>
                            <a:off x="1083825" y="2592837"/>
                            <a:ext cx="3283" cy="1172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1" name="Прямая со стрелкой 1181"/>
                        <wps:cNvCnPr/>
                        <wps:spPr>
                          <a:xfrm>
                            <a:off x="1087106" y="2974319"/>
                            <a:ext cx="0" cy="16208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2" name="Прямая со стрелкой 1182"/>
                        <wps:cNvCnPr/>
                        <wps:spPr>
                          <a:xfrm>
                            <a:off x="1591188" y="2353810"/>
                            <a:ext cx="647435" cy="277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3" name="Соединительная линия уступом 1183"/>
                        <wps:cNvCnPr/>
                        <wps:spPr>
                          <a:xfrm rot="5400000" flipH="1">
                            <a:off x="308602" y="2621670"/>
                            <a:ext cx="1046367" cy="510648"/>
                          </a:xfrm>
                          <a:prstGeom prst="bentConnector4">
                            <a:avLst>
                              <a:gd name="adj1" fmla="val -16530"/>
                              <a:gd name="adj2" fmla="val 13387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4" name="Прямая со стрелкой 1184"/>
                        <wps:cNvCnPr/>
                        <wps:spPr>
                          <a:xfrm>
                            <a:off x="2723404" y="2488403"/>
                            <a:ext cx="0" cy="17591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5" name="Прямая со стрелкой 1185"/>
                        <wps:cNvCnPr/>
                        <wps:spPr>
                          <a:xfrm>
                            <a:off x="2723404" y="2928076"/>
                            <a:ext cx="0" cy="16239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6" name="Прямая со стрелкой 1186"/>
                        <wps:cNvCnPr/>
                        <wps:spPr>
                          <a:xfrm>
                            <a:off x="2723406" y="3353847"/>
                            <a:ext cx="3283" cy="15112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7" name="Прямая со стрелкой 1187"/>
                        <wps:cNvCnPr/>
                        <wps:spPr>
                          <a:xfrm>
                            <a:off x="2726689" y="3982540"/>
                            <a:ext cx="3283" cy="11771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8" name="Прямая со стрелкой 1188"/>
                        <wps:cNvCnPr/>
                        <wps:spPr>
                          <a:xfrm flipH="1">
                            <a:off x="2729912" y="4364026"/>
                            <a:ext cx="62" cy="20141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9" name="Овал 1189"/>
                        <wps:cNvSpPr/>
                        <wps:spPr>
                          <a:xfrm flipH="1">
                            <a:off x="2708719" y="4422687"/>
                            <a:ext cx="34592" cy="5172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90" name="Овал 1190"/>
                        <wps:cNvSpPr/>
                        <wps:spPr>
                          <a:xfrm flipH="1">
                            <a:off x="1061819" y="453025"/>
                            <a:ext cx="34111" cy="5141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91" name="Соединительная линия уступом 1191"/>
                        <wps:cNvCnPr/>
                        <wps:spPr>
                          <a:xfrm rot="10800000" flipH="1" flipV="1">
                            <a:off x="2219326" y="3743645"/>
                            <a:ext cx="489390" cy="704777"/>
                          </a:xfrm>
                          <a:prstGeom prst="bentConnector3">
                            <a:avLst>
                              <a:gd name="adj1" fmla="val -35343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2" name="Соединительная линия уступом 1192"/>
                        <wps:cNvCnPr/>
                        <wps:spPr>
                          <a:xfrm rot="10800000" flipH="1">
                            <a:off x="569995" y="478733"/>
                            <a:ext cx="491823" cy="756272"/>
                          </a:xfrm>
                          <a:prstGeom prst="bentConnector3">
                            <a:avLst>
                              <a:gd name="adj1" fmla="val -35168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3" name="6-конечная звезда 1193"/>
                        <wps:cNvSpPr/>
                        <wps:spPr>
                          <a:xfrm>
                            <a:off x="1488163" y="219362"/>
                            <a:ext cx="84059" cy="91078"/>
                          </a:xfrm>
                          <a:prstGeom prst="star6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94" name="6-конечная звезда 1194"/>
                        <wps:cNvSpPr/>
                        <wps:spPr>
                          <a:xfrm>
                            <a:off x="1514434" y="672869"/>
                            <a:ext cx="83601" cy="90805"/>
                          </a:xfrm>
                          <a:prstGeom prst="star6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95" name="6-конечная звезда 1195"/>
                        <wps:cNvSpPr/>
                        <wps:spPr>
                          <a:xfrm>
                            <a:off x="1527366" y="1681034"/>
                            <a:ext cx="83601" cy="90805"/>
                          </a:xfrm>
                          <a:prstGeom prst="star6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96" name="6-конечная звезда 1196"/>
                        <wps:cNvSpPr/>
                        <wps:spPr>
                          <a:xfrm>
                            <a:off x="557473" y="2798398"/>
                            <a:ext cx="83601" cy="90805"/>
                          </a:xfrm>
                          <a:prstGeom prst="star6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97" name="6-конечная звезда 1197"/>
                        <wps:cNvSpPr/>
                        <wps:spPr>
                          <a:xfrm>
                            <a:off x="557473" y="3213998"/>
                            <a:ext cx="83601" cy="90805"/>
                          </a:xfrm>
                          <a:prstGeom prst="star6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98" name="6-конечная звезда 1198"/>
                        <wps:cNvSpPr/>
                        <wps:spPr>
                          <a:xfrm>
                            <a:off x="3163383" y="2315227"/>
                            <a:ext cx="83601" cy="90805"/>
                          </a:xfrm>
                          <a:prstGeom prst="star6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99" name="6-конечная звезда 1199"/>
                        <wps:cNvSpPr/>
                        <wps:spPr>
                          <a:xfrm>
                            <a:off x="3163383" y="2748448"/>
                            <a:ext cx="83601" cy="90805"/>
                          </a:xfrm>
                          <a:prstGeom prst="star6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00" name="6-конечная звезда 1200"/>
                        <wps:cNvSpPr/>
                        <wps:spPr>
                          <a:xfrm>
                            <a:off x="3169799" y="3188449"/>
                            <a:ext cx="83601" cy="90805"/>
                          </a:xfrm>
                          <a:prstGeom prst="star6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01" name="6-конечная звезда 1201"/>
                        <wps:cNvSpPr/>
                        <wps:spPr>
                          <a:xfrm>
                            <a:off x="3169799" y="4196826"/>
                            <a:ext cx="83601" cy="90805"/>
                          </a:xfrm>
                          <a:prstGeom prst="star6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="horz" wrap="square" lIns="69155" tIns="34578" rIns="69155" bIns="34578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02" name="Надпись 1202"/>
                        <wps:cNvSpPr txBox="1"/>
                        <wps:spPr>
                          <a:xfrm>
                            <a:off x="1727402" y="148211"/>
                            <a:ext cx="434683" cy="25938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Pr="00955969" w:rsidRDefault="00B3051D" w:rsidP="00F43BD5">
                              <w:pPr>
                                <w:rPr>
                                  <w:rFonts w:ascii="GOST type B" w:hAnsi="GOST type B"/>
                                  <w:b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 w:rsidRPr="00955969">
                                <w:rPr>
                                  <w:rFonts w:ascii="GOST type B" w:hAnsi="GOST type B"/>
                                  <w:b/>
                                  <w:sz w:val="28"/>
                                  <w:szCs w:val="28"/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rFonts w:ascii="GOST type B" w:hAnsi="GOST type B"/>
                                  <w:b/>
                                  <w:sz w:val="28"/>
                                  <w:szCs w:val="28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69155" tIns="34578" rIns="69155" bIns="34578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03" name="Надпись 48"/>
                        <wps:cNvSpPr txBox="1"/>
                        <wps:spPr>
                          <a:xfrm>
                            <a:off x="1727253" y="601417"/>
                            <a:ext cx="537335" cy="25209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Pr="00955969" w:rsidRDefault="00B3051D" w:rsidP="00F43BD5">
                              <w:pPr>
                                <w:pStyle w:val="af"/>
                                <w:spacing w:before="0" w:beforeAutospacing="0" w:after="160" w:afterAutospacing="0" w:line="256" w:lineRule="auto"/>
                                <w:rPr>
                                  <w:rFonts w:ascii="GOST type B" w:hAnsi="GOST type B"/>
                                </w:rPr>
                              </w:pPr>
                              <w:r w:rsidRPr="00955969">
                                <w:rPr>
                                  <w:rFonts w:ascii="GOST type B" w:eastAsia="Calibri" w:hAnsi="GOST type B"/>
                                  <w:b/>
                                  <w:bCs/>
                                  <w:sz w:val="28"/>
                                  <w:szCs w:val="28"/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rFonts w:ascii="GOST type B" w:eastAsia="Calibri" w:hAnsi="GOST type B"/>
                                  <w:b/>
                                  <w:bCs/>
                                  <w:sz w:val="28"/>
                                  <w:szCs w:val="28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04" name="Надпись 48"/>
                        <wps:cNvSpPr txBox="1"/>
                        <wps:spPr>
                          <a:xfrm>
                            <a:off x="1727072" y="1603676"/>
                            <a:ext cx="605929" cy="25896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Pr="00955969" w:rsidRDefault="00B3051D" w:rsidP="00F43BD5">
                              <w:pPr>
                                <w:pStyle w:val="af"/>
                                <w:spacing w:before="0" w:beforeAutospacing="0" w:after="160" w:afterAutospacing="0" w:line="256" w:lineRule="auto"/>
                                <w:rPr>
                                  <w:rFonts w:ascii="GOST type B" w:hAnsi="GOST type B"/>
                                </w:rPr>
                              </w:pPr>
                              <w:r w:rsidRPr="00955969">
                                <w:rPr>
                                  <w:rFonts w:ascii="GOST type B" w:eastAsia="Calibri" w:hAnsi="GOST type B"/>
                                  <w:b/>
                                  <w:bCs/>
                                  <w:sz w:val="28"/>
                                  <w:szCs w:val="28"/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rFonts w:ascii="GOST type B" w:eastAsia="Calibri" w:hAnsi="GOST type B"/>
                                  <w:b/>
                                  <w:bCs/>
                                  <w:sz w:val="28"/>
                                  <w:szCs w:val="28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05" name="Надпись 48"/>
                        <wps:cNvSpPr txBox="1"/>
                        <wps:spPr>
                          <a:xfrm>
                            <a:off x="3361855" y="3090465"/>
                            <a:ext cx="440525" cy="25896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Pr="00955969" w:rsidRDefault="00B3051D" w:rsidP="00F43BD5">
                              <w:pPr>
                                <w:pStyle w:val="af"/>
                                <w:spacing w:before="0" w:beforeAutospacing="0" w:after="160" w:afterAutospacing="0" w:line="256" w:lineRule="auto"/>
                                <w:rPr>
                                  <w:rFonts w:ascii="GOST type B" w:hAnsi="GOST type B"/>
                                </w:rPr>
                              </w:pPr>
                              <w:r w:rsidRPr="00955969">
                                <w:rPr>
                                  <w:rFonts w:ascii="GOST type B" w:eastAsia="Calibri" w:hAnsi="GOST type B"/>
                                  <w:b/>
                                  <w:bCs/>
                                  <w:sz w:val="28"/>
                                  <w:szCs w:val="28"/>
                                  <w:lang w:val="en-US"/>
                                </w:rPr>
                                <w:t>Z</w:t>
                              </w:r>
                              <w:r>
                                <w:rPr>
                                  <w:rFonts w:ascii="GOST type B" w:eastAsia="Calibri" w:hAnsi="GOST type B"/>
                                  <w:b/>
                                  <w:bCs/>
                                  <w:sz w:val="28"/>
                                  <w:szCs w:val="28"/>
                                  <w:lang w:val="en-US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06" name="Надпись 48"/>
                        <wps:cNvSpPr txBox="1"/>
                        <wps:spPr>
                          <a:xfrm>
                            <a:off x="27240" y="2715355"/>
                            <a:ext cx="361708" cy="25896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F43BD5">
                              <w:pPr>
                                <w:pStyle w:val="af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b/>
                                  <w:bCs/>
                                  <w:sz w:val="28"/>
                                  <w:szCs w:val="28"/>
                                  <w:lang w:val="en-US"/>
                                </w:rPr>
                                <w:t>Z4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07" name="Надпись 48"/>
                        <wps:cNvSpPr txBox="1"/>
                        <wps:spPr>
                          <a:xfrm>
                            <a:off x="27261" y="3168428"/>
                            <a:ext cx="459850" cy="25896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F43BD5">
                              <w:pPr>
                                <w:pStyle w:val="af"/>
                                <w:spacing w:before="0" w:beforeAutospacing="0" w:after="160" w:afterAutospacing="0" w:line="254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b/>
                                  <w:bCs/>
                                  <w:sz w:val="28"/>
                                  <w:szCs w:val="28"/>
                                  <w:lang w:val="en-US"/>
                                </w:rPr>
                                <w:t>Z5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08" name="Надпись 48"/>
                        <wps:cNvSpPr txBox="1"/>
                        <wps:spPr>
                          <a:xfrm>
                            <a:off x="3362032" y="2216274"/>
                            <a:ext cx="440348" cy="272204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F43BD5">
                              <w:pPr>
                                <w:pStyle w:val="af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b/>
                                  <w:bCs/>
                                  <w:sz w:val="28"/>
                                  <w:szCs w:val="28"/>
                                  <w:lang w:val="en-US"/>
                                </w:rPr>
                                <w:t>Z6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09" name="Надпись 48"/>
                        <wps:cNvSpPr txBox="1"/>
                        <wps:spPr>
                          <a:xfrm>
                            <a:off x="3362030" y="2669343"/>
                            <a:ext cx="440350" cy="258733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F43BD5">
                              <w:pPr>
                                <w:pStyle w:val="af"/>
                                <w:spacing w:before="0" w:beforeAutospacing="0" w:after="160" w:afterAutospacing="0" w:line="254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b/>
                                  <w:bCs/>
                                  <w:sz w:val="28"/>
                                  <w:szCs w:val="28"/>
                                  <w:lang w:val="en-US"/>
                                </w:rPr>
                                <w:t>Z7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10" name="Надпись 48"/>
                        <wps:cNvSpPr txBox="1"/>
                        <wps:spPr>
                          <a:xfrm>
                            <a:off x="3362511" y="4100254"/>
                            <a:ext cx="439869" cy="322433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F43BD5">
                              <w:pPr>
                                <w:pStyle w:val="af"/>
                                <w:spacing w:before="0" w:beforeAutospacing="0" w:after="160" w:afterAutospacing="0" w:line="254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b/>
                                  <w:bCs/>
                                  <w:sz w:val="28"/>
                                  <w:szCs w:val="28"/>
                                  <w:lang w:val="en-US"/>
                                </w:rPr>
                                <w:t>Z9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11" name="Надпись 48"/>
                        <wps:cNvSpPr txBox="1"/>
                        <wps:spPr>
                          <a:xfrm>
                            <a:off x="441083" y="1080226"/>
                            <a:ext cx="296922" cy="25896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Pr="008366D1" w:rsidRDefault="00B3051D" w:rsidP="00F43BD5">
                              <w:pPr>
                                <w:pStyle w:val="af"/>
                                <w:spacing w:before="0" w:beforeAutospacing="0" w:after="160" w:afterAutospacing="0" w:line="254" w:lineRule="auto"/>
                                <w:rPr>
                                  <w:sz w:val="18"/>
                                </w:rPr>
                              </w:pPr>
                              <w:r w:rsidRPr="008366D1">
                                <w:rPr>
                                  <w:rFonts w:ascii="GOST type B" w:eastAsia="Calibri" w:hAnsi="GOST type B"/>
                                  <w:bCs/>
                                  <w:sz w:val="20"/>
                                  <w:szCs w:val="28"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12" name="Надпись 48"/>
                        <wps:cNvSpPr txBox="1"/>
                        <wps:spPr>
                          <a:xfrm>
                            <a:off x="2083441" y="3582556"/>
                            <a:ext cx="296443" cy="25896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F43BD5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13" name="Надпись 48"/>
                        <wps:cNvSpPr txBox="1"/>
                        <wps:spPr>
                          <a:xfrm>
                            <a:off x="1061768" y="1422068"/>
                            <a:ext cx="296443" cy="25896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F43BD5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14" name="Надпись 48"/>
                        <wps:cNvSpPr txBox="1"/>
                        <wps:spPr>
                          <a:xfrm>
                            <a:off x="2729842" y="3938269"/>
                            <a:ext cx="295962" cy="25896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F43BD5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="horz" wrap="square" lIns="69155" tIns="34578" rIns="69155" bIns="34578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0047CA65" id="Полотно 1215" o:spid="_x0000_s1096" editas="canvas" style="position:absolute;margin-left:123.45pt;margin-top:23.95pt;width:299.4pt;height:396.85pt;z-index:-251611136;mso-width-relative:margin" coordsize="38023,503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97" type="#_x0000_t75" style="position:absolute;width:38023;height:50399;visibility:visible;mso-wrap-style:square">
                  <v:fill o:detectmouseclick="t"/>
                  <v:path o:connecttype="none"/>
                </v:shape>
                <v:oval id="Овал 1163" o:spid="_x0000_s1098" style="position:absolute;left:6087;top:1034;width:9307;height:309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8DgLcMA&#10;AADdAAAADwAAAGRycy9kb3ducmV2LnhtbERPTWvCQBC9C/0PyxR6000sxDbNRkpB9KoVIbdpdkzS&#10;7s6G7Griv3cLhd7m8T6nWE/WiCsNvnOsIF0kIIhrpztuFBw/N/MXED4gazSOScGNPKzLh1mBuXYj&#10;7+l6CI2IIexzVNCG0OdS+roli37heuLInd1gMUQ4NFIPOMZwa+QySTJpsePY0GJPHy3VP4eLVbA8&#10;XaSx/mu7MtWYfXfV6+qcaqWeHqf3NxCBpvAv/nPvdJyfZs/w+008QZZ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8DgLcMAAADdAAAADwAAAAAAAAAAAAAAAACYAgAAZHJzL2Rv&#10;d25yZXYueG1sUEsFBgAAAAAEAAQA9QAAAIgDAAAAAA==&#10;" fillcolor="white [3201]" strokecolor="black [3200]" strokeweight="1pt">
                  <v:stroke joinstyle="miter"/>
                  <v:textbox inset="1.92097mm,.9605mm,1.92097mm,.9605mm">
                    <w:txbxContent>
                      <w:p w:rsidR="00B3051D" w:rsidRPr="00955969" w:rsidRDefault="00B3051D" w:rsidP="00F43BD5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begin</w:t>
                        </w:r>
                      </w:p>
                    </w:txbxContent>
                  </v:textbox>
                </v:oval>
                <v:oval id="Овал 1164" o:spid="_x0000_s1099" style="position:absolute;left:22645;top:45654;width:9307;height:309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Cl4WcMA&#10;AADdAAAADwAAAGRycy9kb3ducmV2LnhtbERPTWvCQBC9C/0PyxR6002kxDbNRkpB9KoVIbdpdkzS&#10;7s6G7Griv3cLhd7m8T6nWE/WiCsNvnOsIF0kIIhrpztuFBw/N/MXED4gazSOScGNPKzLh1mBuXYj&#10;7+l6CI2IIexzVNCG0OdS+roli37heuLInd1gMUQ4NFIPOMZwa+QySTJpsePY0GJPHy3VP4eLVbA8&#10;XaSx/mu7MtWYfXfV6+qcaqWeHqf3NxCBpvAv/nPvdJyfZs/w+008QZZ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Cl4WcMAAADdAAAADwAAAAAAAAAAAAAAAACYAgAAZHJzL2Rv&#10;d25yZXYueG1sUEsFBgAAAAAEAAQA9QAAAIgDAAAAAA==&#10;" fillcolor="white [3201]" strokecolor="black [3200]" strokeweight="1pt">
                  <v:stroke joinstyle="miter"/>
                  <v:textbox inset="1.92097mm,.9605mm,1.92097mm,.9605mm">
                    <w:txbxContent>
                      <w:p w:rsidR="00B3051D" w:rsidRPr="00955969" w:rsidRDefault="00B3051D" w:rsidP="00F43BD5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nd</w:t>
                        </w:r>
                      </w:p>
                    </w:txbxContent>
                  </v:textbox>
                </v:oval>
                <v:rect id="Прямоугольник 1165" o:spid="_x0000_s1100" style="position:absolute;left:5893;top:5884;width:9699;height:265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fe2gcMA&#10;AADdAAAADwAAAGRycy9kb3ducmV2LnhtbERPTWvCQBC9C/0PyxR6Ed1EqEjqGkJLpbeisfU6ZMck&#10;JDsbdteY/vtuoeBtHu9ztvlkejGS861lBekyAUFcWd1yreBUvi82IHxA1thbJgU/5CHfPcy2mGl7&#10;4wONx1CLGMI+QwVNCEMmpa8aMuiXdiCO3MU6gyFCV0vt8BbDTS9XSbKWBluODQ0O9NpQ1R2vRsHn&#10;OL5N5WW1n5+/D1gkxn3NO6fU0+NUvIAINIW7+N/9oeP8dP0Mf9/EE+Tu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fe2gcMAAADdAAAADwAAAAAAAAAAAAAAAACYAgAAZHJzL2Rv&#10;d25yZXYueG1sUEsFBgAAAAAEAAQA9QAAAIgDAAAAAA==&#10;" fillcolor="white [3201]" strokecolor="black [3200]" strokeweight="1pt">
                  <v:textbox inset="1.92097mm,.9605mm,1.92097mm,.9605mm">
                    <w:txbxContent>
                      <w:p w:rsidR="00B3051D" w:rsidRPr="00955969" w:rsidRDefault="00B3051D" w:rsidP="00F43BD5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Y1</w:t>
                        </w:r>
                      </w:p>
                    </w:txbxContent>
                  </v:textbox>
                </v:rect>
                <v:rect id="Прямоугольник 1166" o:spid="_x0000_s1101" style="position:absolute;left:5958;top:15910;width:9696;height:264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Uo9sIA&#10;AADdAAAADwAAAGRycy9kb3ducmV2LnhtbERPyWrDMBC9F/oPYgq5hEZ2DqY4kU1oSMmtZL8O1sQ2&#10;sUZGUm3376tCobd5vHXW5WQ6MZDzrWUF6SIBQVxZ3XKt4Hzavb6B8AFZY2eZFHyTh7J4flpjru3I&#10;BxqOoRYxhH2OCpoQ+lxKXzVk0C9sTxy5u3UGQ4SultrhGMNNJ5dJkkmDLceGBnt6b6h6HL+Mgs9h&#10;2E6n+/JjfrsecJMYd5k/nFKzl2mzAhFoCv/iP/dex/lplsHvN/EEWf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JSj2wgAAAN0AAAAPAAAAAAAAAAAAAAAAAJgCAABkcnMvZG93&#10;bnJldi54bWxQSwUGAAAAAAQABAD1AAAAhwMAAAAA&#10;" fillcolor="white [3201]" strokecolor="black [3200]" strokeweight="1pt">
                  <v:textbox inset="1.92097mm,.9605mm,1.92097mm,.9605mm">
                    <w:txbxContent>
                      <w:p w:rsidR="00B3051D" w:rsidRPr="00955969" w:rsidRDefault="00B3051D" w:rsidP="00F43BD5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Y3</w:t>
                        </w:r>
                      </w:p>
                    </w:txbxContent>
                  </v:textbox>
                </v:rect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Ромб 1167" o:spid="_x0000_s1102" type="#_x0000_t4" style="position:absolute;left:5699;top:9957;width:10152;height:478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rQHucAA&#10;AADdAAAADwAAAGRycy9kb3ducmV2LnhtbERPTYvCMBC9C/6HMII3TfWgUo0iirB42+rB49CMbTGZ&#10;lCTa9t9vFhb2No/3ObtDb434kA+NYwWLeQaCuHS64UrB/XaZbUCEiKzROCYFAwU47MejHebadfxN&#10;nyJWIoVwyFFBHWObSxnKmiyGuWuJE/d03mJM0FdSe+xSuDVymWUrabHh1FBjS6eaylfxtgreG9/b&#10;bHhGY46Xazfci9fj3Cg1nfTHLYhIffwX/7m/dJq/WK3h95t0gtz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rQHucAAAADdAAAADwAAAAAAAAAAAAAAAACYAgAAZHJzL2Rvd25y&#10;ZXYueG1sUEsFBgAAAAAEAAQA9QAAAIUDAAAAAA==&#10;" fillcolor="white [3201]" strokecolor="black [3200]" strokeweight="1pt">
                  <v:textbox inset="1.92097mm,.9605mm,1.92097mm,.9605mm">
                    <w:txbxContent>
                      <w:p w:rsidR="00B3051D" w:rsidRPr="00955969" w:rsidRDefault="00B3051D" w:rsidP="00F43BD5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X1</w:t>
                        </w:r>
                      </w:p>
                    </w:txbxContent>
                  </v:textbox>
                </v:shape>
                <v:rect id="Прямоугольник 1168" o:spid="_x0000_s1103" style="position:absolute;left:6023;top:27100;width:9695;height:26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/YZH8QA&#10;AADdAAAADwAAAGRycy9kb3ducmV2LnhtbESPT2vCQBDF74LfYRnBi9SNHkRSVxGlpbfi/+uQHZNg&#10;djbsbmP89p1DobcZ3pv3frPa9K5RHYVYezYwm2agiAtvay4NnE8fb0tQMSFbbDyTgRdF2KyHgxXm&#10;1j/5QN0xlUpCOOZooEqpzbWORUUO49S3xKLdfXCYZA2ltgGfEu4aPc+yhXZYszRU2NKuouJx/HEG&#10;vrtu35/u88/J7XrAbebCZfIIxoxH/fYdVKI+/Zv/rr+s4M8WgivfyAh6/Q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2GR/EAAAA3QAAAA8AAAAAAAAAAAAAAAAAmAIAAGRycy9k&#10;b3ducmV2LnhtbFBLBQYAAAAABAAEAPUAAACJAwAAAAA=&#10;" fillcolor="white [3201]" strokecolor="black [3200]" strokeweight="1pt">
                  <v:textbox inset="1.92097mm,.9605mm,1.92097mm,.9605mm">
                    <w:txbxContent>
                      <w:p w:rsidR="00B3051D" w:rsidRPr="00955969" w:rsidRDefault="00B3051D" w:rsidP="00F43BD5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Y2</w:t>
                        </w:r>
                      </w:p>
                    </w:txbxContent>
                  </v:textbox>
                </v:rect>
                <v:shape id="Ромб 1169" o:spid="_x0000_s1104" type="#_x0000_t4" style="position:absolute;left:5764;top:21147;width:10147;height:478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Gc2UMAA&#10;AADdAAAADwAAAGRycy9kb3ducmV2LnhtbERPTYvCMBC9C/6HMII3TfUgWo0iirB42+rB49CMbTGZ&#10;lCTa9t9vFhb2No/3ObtDb434kA+NYwWLeQaCuHS64UrB/XaZrUGEiKzROCYFAwU47MejHebadfxN&#10;nyJWIoVwyFFBHWObSxnKmiyGuWuJE/d03mJM0FdSe+xSuDVymWUrabHh1FBjS6eaylfxtgrea9/b&#10;bHhGY46Xazfci9fj3Cg1nfTHLYhIffwX/7m/dJq/WG3g95t0gtz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Gc2UMAAAADdAAAADwAAAAAAAAAAAAAAAACYAgAAZHJzL2Rvd25y&#10;ZXYueG1sUEsFBgAAAAAEAAQA9QAAAIUDAAAAAA==&#10;" fillcolor="white [3201]" strokecolor="black [3200]" strokeweight="1pt">
                  <v:textbox inset="1.92097mm,.9605mm,1.92097mm,.9605mm">
                    <w:txbxContent>
                      <w:p w:rsidR="00B3051D" w:rsidRPr="00955969" w:rsidRDefault="00B3051D" w:rsidP="00F43BD5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X2</w:t>
                        </w:r>
                      </w:p>
                    </w:txbxContent>
                  </v:textbox>
                </v:shape>
                <v:rect id="Прямоугольник 1170" o:spid="_x0000_s1105" style="position:absolute;left:6023;top:31364;width:9695;height:263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mDxMUA&#10;AADdAAAADwAAAGRycy9kb3ducmV2LnhtbESPQW/CMAyF75P4D5EncUEjhQObOgJCTEPcEDDY1WpM&#10;W9E4VRJK+ff4MGk3W+/5vc/zZe8a1VGItWcDk3EGirjwtubSwM/x++0DVEzIFhvPZOBBEZaLwcsc&#10;c+vvvKfukEolIRxzNFCl1OZax6Iih3HsW2LRLj44TLKGUtuAdwl3jZ5m2Uw7rFkaKmxpXVFxPdyc&#10;gV3XffXHy3Qz+j3vcZW5cBpdgzHD1371CSpRn/7Nf9dbK/iTd+GXb2QEvXg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WYPExQAAAN0AAAAPAAAAAAAAAAAAAAAAAJgCAABkcnMv&#10;ZG93bnJldi54bWxQSwUGAAAAAAQABAD1AAAAigMAAAAA&#10;" fillcolor="white [3201]" strokecolor="black [3200]" strokeweight="1pt">
                  <v:textbox inset="1.92097mm,.9605mm,1.92097mm,.9605mm">
                    <w:txbxContent>
                      <w:p w:rsidR="00B3051D" w:rsidRPr="00955969" w:rsidRDefault="00B3051D" w:rsidP="00F43BD5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Y2</w:t>
                        </w:r>
                      </w:p>
                    </w:txbxContent>
                  </v:textbox>
                </v:rect>
                <v:rect id="Прямоугольник 1171" o:spid="_x0000_s1106" style="position:absolute;left:22386;top:22247;width:9695;height:263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UmX8IA&#10;AADdAAAADwAAAGRycy9kb3ducmV2LnhtbERPS4vCMBC+L/gfwgheZE3rwZWuUURRvC2+dq9DM7bF&#10;ZlKSWOu/3wiCt/n4njNbdKYWLTlfWVaQjhIQxLnVFRcKTsfN5xSED8gaa8uk4EEeFvPexwwzbe+8&#10;p/YQChFD2GeooAyhyaT0eUkG/cg2xJG7WGcwROgKqR3eY7ip5ThJJtJgxbGhxIZWJeXXw80o+Gnb&#10;dXe8jLfDv989LhPjzsOrU2rQ75bfIAJ14S1+uXc6zk+/Unh+E0+Q8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FSZfwgAAAN0AAAAPAAAAAAAAAAAAAAAAAJgCAABkcnMvZG93&#10;bnJldi54bWxQSwUGAAAAAAQABAD1AAAAhwMAAAAA&#10;" fillcolor="white [3201]" strokecolor="black [3200]" strokeweight="1pt">
                  <v:textbox inset="1.92097mm,.9605mm,1.92097mm,.9605mm">
                    <w:txbxContent>
                      <w:p w:rsidR="00B3051D" w:rsidRPr="00955969" w:rsidRDefault="00B3051D" w:rsidP="00F43BD5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Y4</w:t>
                        </w:r>
                      </w:p>
                    </w:txbxContent>
                  </v:textbox>
                </v:rect>
                <v:rect id="Прямоугольник 1172" o:spid="_x0000_s1107" style="position:absolute;left:22386;top:26643;width:9695;height:263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8e4KMMA&#10;AADdAAAADwAAAGRycy9kb3ducmV2LnhtbERPTWvCQBC9C/0PyxR6Cc3GHLSkriItLb1JjG2vQ3ZM&#10;gtnZsLuN6b93BcHbPN7nrDaT6cVIzneWFczTDARxbXXHjYJD9fH8AsIHZI29ZVLwTx4264fZCgtt&#10;z1zSuA+NiCHsC1TQhjAUUvq6JYM+tQNx5I7WGQwRukZqh+cYbnqZZ9lCGuw4NrQ40FtL9Wn/ZxTs&#10;xvF9qo75Z/L7U+I2M+47OTmlnh6n7SuIQFO4i2/uLx3nz5c5XL+JJ8j1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8e4KMMAAADdAAAADwAAAAAAAAAAAAAAAACYAgAAZHJzL2Rv&#10;d25yZXYueG1sUEsFBgAAAAAEAAQA9QAAAIgDAAAAAA==&#10;" fillcolor="white [3201]" strokecolor="black [3200]" strokeweight="1pt">
                  <v:textbox inset="1.92097mm,.9605mm,1.92097mm,.9605mm">
                    <w:txbxContent>
                      <w:p w:rsidR="00B3051D" w:rsidRPr="00955969" w:rsidRDefault="00B3051D" w:rsidP="00F43BD5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Y2</w:t>
                        </w:r>
                      </w:p>
                    </w:txbxContent>
                  </v:textbox>
                </v:rect>
                <v:rect id="Прямоугольник 1173" o:spid="_x0000_s1108" style="position:absolute;left:22386;top:30905;width:9695;height:263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Isds8MA&#10;AADdAAAADwAAAGRycy9kb3ducmV2LnhtbERPS2vCQBC+C/0PyxR6CbpJBJXUVaSlxZtE+7gO2TEJ&#10;ZmfD7jam/94tFLzNx/ec9XY0nRjI+daygmyWgiCurG65VvBxepuuQPiArLGzTAp+ycN28zBZY6Ht&#10;lUsajqEWMYR9gQqaEPpCSl81ZNDPbE8cubN1BkOErpba4TWGm07mabqQBluODQ329NJQdTn+GAWH&#10;YXgdT+f8Pfn+KnGXGveZXJxST4/j7hlEoDHcxf/uvY7zs+Uc/r6JJ8jN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Isds8MAAADdAAAADwAAAAAAAAAAAAAAAACYAgAAZHJzL2Rv&#10;d25yZXYueG1sUEsFBgAAAAAEAAQA9QAAAIgDAAAAAA==&#10;" fillcolor="white [3201]" strokecolor="black [3200]" strokeweight="1pt">
                  <v:textbox inset="1.92097mm,.9605mm,1.92097mm,.9605mm">
                    <w:txbxContent>
                      <w:p w:rsidR="00B3051D" w:rsidRPr="00955969" w:rsidRDefault="00B3051D" w:rsidP="00F43BD5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Y2</w:t>
                        </w:r>
                      </w:p>
                    </w:txbxContent>
                  </v:textbox>
                </v:rect>
                <v:rect id="Прямоугольник 1174" o:spid="_x0000_s1109" style="position:absolute;left:22451;top:41002;width:9696;height:263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KFx8MA&#10;AADdAAAADwAAAGRycy9kb3ducmV2LnhtbERPS2vCQBC+C/0PyxR6CbpJEJXUVaSlxZtE+7gO2TEJ&#10;ZmfD7jam/94tFLzNx/ec9XY0nRjI+daygmyWgiCurG65VvBxepuuQPiArLGzTAp+ycN28zBZY6Ht&#10;lUsajqEWMYR9gQqaEPpCSl81ZNDPbE8cubN1BkOErpba4TWGm07mabqQBluODQ329NJQdTn+GAWH&#10;YXgdT+f8Pfn+KnGXGveZXJxST4/j7hlEoDHcxf/uvY7zs+Uc/r6JJ8jN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2KFx8MAAADdAAAADwAAAAAAAAAAAAAAAACYAgAAZHJzL2Rv&#10;d25yZXYueG1sUEsFBgAAAAAEAAQA9QAAAIgDAAAAAA==&#10;" fillcolor="white [3201]" strokecolor="black [3200]" strokeweight="1pt">
                  <v:textbox inset="1.92097mm,.9605mm,1.92097mm,.9605mm">
                    <w:txbxContent>
                      <w:p w:rsidR="00B3051D" w:rsidRPr="00955969" w:rsidRDefault="00B3051D" w:rsidP="00F43BD5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Y1</w:t>
                        </w:r>
                      </w:p>
                    </w:txbxContent>
                  </v:textbox>
                </v:rect>
                <v:shape id="Ромб 1175" o:spid="_x0000_s1110" type="#_x0000_t4" style="position:absolute;left:22193;top:35049;width:10147;height:477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OqiMEA&#10;AADdAAAADwAAAGRycy9kb3ducmV2LnhtbERPTYvCMBC9L/gfwgje1tQFV6lGERdB9rbVg8ehGdti&#10;MilJtO2/NwuCt3m8z1lve2vEg3xoHCuYTTMQxKXTDVcKzqfD5xJEiMgajWNSMFCA7Wb0scZcu47/&#10;6FHESqQQDjkqqGNscylDWZPFMHUtceKuzluMCfpKao9dCrdGfmXZt7TYcGqosaV9TeWtuFsF96Xv&#10;bTZcozG7w283nIvb5adRajLudysQkfr4Fr/cR53mzxZz+P8mnSA3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TzqojBAAAA3QAAAA8AAAAAAAAAAAAAAAAAmAIAAGRycy9kb3du&#10;cmV2LnhtbFBLBQYAAAAABAAEAPUAAACGAwAAAAA=&#10;" fillcolor="white [3201]" strokecolor="black [3200]" strokeweight="1pt">
                  <v:textbox inset="1.92097mm,.9605mm,1.92097mm,.9605mm">
                    <w:txbxContent>
                      <w:p w:rsidR="00B3051D" w:rsidRPr="00955969" w:rsidRDefault="00B3051D" w:rsidP="00F43BD5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X1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1176" o:spid="_x0000_s1111" type="#_x0000_t32" style="position:absolute;left:10741;top:4133;width:2;height:175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yJccEAAADdAAAADwAAAGRycy9kb3ducmV2LnhtbERPS4vCMBC+L/gfwgje1lTBrlaj+EDQ&#10;vfnA89CMbbGZ1Cba+u+NsLC3+fieM1u0phRPql1hWcGgH4EgTq0uOFNwPm2/xyCcR9ZYWiYFL3Kw&#10;mHe+Zpho2/CBnkefiRDCLkEFufdVIqVLczLo+rYiDtzV1gZ9gHUmdY1NCDelHEZRLA0WHBpyrGid&#10;U3o7PoyCBv1lslpm9/Vqs9+1o/Ien86/SvW67XIKwlPr/8V/7p0O8wc/MXy+CSfI+Rs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B3IlxwQAAAN0AAAAPAAAAAAAAAAAAAAAA&#10;AKECAABkcnMvZG93bnJldi54bWxQSwUGAAAAAAQABAD5AAAAjwMAAAAA&#10;" strokecolor="black [3200]" strokeweight=".5pt">
                  <v:stroke endarrow="block" joinstyle="miter"/>
                </v:shape>
                <v:shape id="Прямая со стрелкой 1177" o:spid="_x0000_s1112" type="#_x0000_t32" style="position:absolute;left:10743;top:8535;width:32;height:142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As6sMAAADdAAAADwAAAGRycy9kb3ducmV2LnhtbERPS2vCQBC+C/0PyxS81Y0FH01dxUSE&#10;tDcf9Dxkp0lodjZm1yT++64geJuP7zmrzWBq0VHrKssKppMIBHFudcWFgvNp/7YE4TyyxtoyKbiR&#10;g836ZbTCWNueD9QdfSFCCLsYFZTeN7GULi/JoJvYhjhwv7Y16ANsC6lb7EO4qeV7FM2lwYpDQ4kN&#10;pSXlf8erUdCj//lItsUlTXZf2TCrL/PT+Vup8euw/QThafBP8cOd6TB/uljA/Ztwgl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6QLOrDAAAA3QAAAA8AAAAAAAAAAAAA&#10;AAAAoQIAAGRycy9kb3ducmV2LnhtbFBLBQYAAAAABAAEAPkAAACRAwAAAAA=&#10;" strokecolor="black [3200]" strokeweight=".5pt">
                  <v:stroke endarrow="block" joinstyle="miter"/>
                </v:shape>
                <v:shape id="Прямая со стрелкой 1178" o:spid="_x0000_s1113" type="#_x0000_t32" style="position:absolute;left:10775;top:14742;width:31;height:1168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w+4mMUAAADdAAAADwAAAGRycy9kb3ducmV2LnhtbESPQW/CMAyF70j8h8iTdoO0SIOtkCJg&#10;msS4DdDOVmPaao1Tmox2/34+IHGz9Z7f+7xaD65RN+pC7dlAOk1AERfe1lwaOJ8+Jq+gQkS22Hgm&#10;A38UYJ2PRyvMrO/5i27HWCoJ4ZChgSrGNtM6FBU5DFPfEot28Z3DKGtXatthL+Gu0bMkmWuHNUtD&#10;hS3tKip+jr/OQI/x+227Ka+77fvnfnhprvPT+WDM89OwWYKKNMSH+X69t4KfLgRXvpERdP4P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w+4mMUAAADdAAAADwAAAAAAAAAA&#10;AAAAAAChAgAAZHJzL2Rvd25yZXYueG1sUEsFBgAAAAAEAAQA+QAAAJMDAAAAAA==&#10;" strokecolor="black [3200]" strokeweight=".5pt">
                  <v:stroke endarrow="block" joinstyle="miter"/>
                </v:shape>
                <v:shape id="Прямая со стрелкой 1179" o:spid="_x0000_s1114" type="#_x0000_t32" style="position:absolute;left:10806;top:18557;width:32;height:25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EMdA8MAAADdAAAADwAAAGRycy9kb3ducmV2LnhtbERPTWvCQBC9C/0PyxS86caCtqbZiEkp&#10;xN6q0vOQnSah2dmY3Sbpv3cFobd5vM9JdpNpxUC9aywrWC0jEMSl1Q1XCs6n98ULCOeRNbaWScEf&#10;OdilD7MEY21H/qTh6CsRQtjFqKD2vouldGVNBt3SdsSB+7a9QR9gX0nd4xjCTSufomgjDTYcGmrs&#10;KK+p/Dn+GgUj+q9ttq8uefZ2KKZ1e9mczh9KzR+n/SsIT5P/F9/dhQ7zV89buH0TTpDp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BDHQPDAAAA3QAAAA8AAAAAAAAAAAAA&#10;AAAAoQIAAGRycy9kb3ducmV2LnhtbFBLBQYAAAAABAAEAPkAAACRAwAAAAA=&#10;" strokecolor="black [3200]" strokeweight=".5pt">
                  <v:stroke endarrow="block" joinstyle="miter"/>
                </v:shape>
                <v:shape id="Прямая со стрелкой 1180" o:spid="_x0000_s1115" type="#_x0000_t32" style="position:absolute;left:10838;top:25928;width:33;height:117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KzEucQAAADdAAAADwAAAGRycy9kb3ducmV2LnhtbESPT4vCQAzF7wt+hyGCt3WqoLjVUdRF&#10;0L35hz2HTmyLnUztzNr67c1hwVvCe3nvl8Wqc5V6UBNKzwZGwwQUceZtybmBy3n3OQMVIrLFyjMZ&#10;eFKA1bL3scDU+paP9DjFXEkIhxQNFDHWqdYhK8hhGPqaWLSrbxxGWZtc2wZbCXeVHifJVDssWRoK&#10;rGlbUHY7/TkDLcbfr806v28334d9N6nu0/Plx5hBv1vPQUXq4tv8f723gj+aCb98IyPo5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rMS5xAAAAN0AAAAPAAAAAAAAAAAA&#10;AAAAAKECAABkcnMvZG93bnJldi54bWxQSwUGAAAAAAQABAD5AAAAkgMAAAAA&#10;" strokecolor="black [3200]" strokeweight=".5pt">
                  <v:stroke endarrow="block" joinstyle="miter"/>
                </v:shape>
                <v:shape id="Прямая со стрелкой 1181" o:spid="_x0000_s1116" type="#_x0000_t32" style="position:absolute;left:10871;top:29743;width:0;height:16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+BhIsMAAADdAAAADwAAAGRycy9kb3ducmV2LnhtbERPS2uDQBC+F/oflin01qwWGhLrGqKl&#10;kPSWBz0P7kQl7qy6W7X/vhso5DYf33PSzWxaMdLgGssK4kUEgri0uuFKwfn0+bIC4TyyxtYyKfgl&#10;B5vs8SHFRNuJDzQefSVCCLsEFdTed4mUrqzJoFvYjjhwFzsY9AEOldQDTiHctPI1ipbSYMOhocaO&#10;iprK6/HHKJjQf6/zbdUX+cd+N7+1/fJ0/lLq+WnevoPwNPu7+N+902F+vIrh9k04QWZ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vgYSLDAAAA3QAAAA8AAAAAAAAAAAAA&#10;AAAAoQIAAGRycy9kb3ducmV2LnhtbFBLBQYAAAAABAAEAPkAAACRAwAAAAA=&#10;" strokecolor="black [3200]" strokeweight=".5pt">
                  <v:stroke endarrow="block" joinstyle="miter"/>
                </v:shape>
                <v:shape id="Прямая со стрелкой 1182" o:spid="_x0000_s1117" type="#_x0000_t32" style="position:absolute;left:15911;top:23538;width:6475;height:2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L/VcMAAADdAAAADwAAAGRycy9kb3ducmV2LnhtbERPTWvCQBC9F/wPyxR6qxsDDTF1FY0U&#10;1FujeB6y0yQ0OxuzWxP/vSsIvc3jfc5iNZpWXKl3jWUFs2kEgri0uuFKwen49Z6CcB5ZY2uZFNzI&#10;wWo5eVlgpu3A33QtfCVCCLsMFdTed5mUrqzJoJvajjhwP7Y36APsK6l7HEK4aWUcRYk02HBoqLGj&#10;vKbyt/gzCgb05/lmXV3yzXa/Gz/aS3I8HZR6ex3XnyA8jf5f/HTvdJg/S2N4fBNOkMs7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sy/1XDAAAA3QAAAA8AAAAAAAAAAAAA&#10;AAAAoQIAAGRycy9kb3ducmV2LnhtbFBLBQYAAAAABAAEAPkAAACRAwAAAAA=&#10;" strokecolor="black [3200]" strokeweight=".5pt">
                  <v:stroke endarrow="block" joinstyle="miter"/>
                </v:shape>
                <v:shapetype id="_x0000_t35" coordsize="21600,21600" o:spt="35" o:oned="t" adj="10800,10800" path="m,l@0,0@0@1,21600@1,21600,21600e" filled="f">
                  <v:stroke joinstyle="miter"/>
                  <v:formulas>
                    <v:f eqn="val #0"/>
                    <v:f eqn="val #1"/>
                    <v:f eqn="mid #0 width"/>
                    <v:f eqn="prod #1 1 2"/>
                  </v:formulas>
                  <v:path arrowok="t" fillok="f" o:connecttype="none"/>
                  <v:handles>
                    <v:h position="#0,@3"/>
                    <v:h position="@2,#1"/>
                  </v:handles>
                  <o:lock v:ext="edit" shapetype="t"/>
                </v:shapetype>
                <v:shape id="Соединительная линия уступом 1183" o:spid="_x0000_s1118" type="#_x0000_t35" style="position:absolute;left:3086;top:26216;width:10463;height:5107;rotation:-9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01ekccAAADdAAAADwAAAGRycy9kb3ducmV2LnhtbESPQWsCMRCF70L/Q5iCN83aQrVboyxi&#10;VcSL2oO9DZtxN3QzWTdRt//eCIK3Gd6b970ZT1tbiQs13jhWMOgnIIhzpw0XCn72370RCB+QNVaO&#10;ScE/eZhOXjpjTLW78pYuu1CIGMI+RQVlCHUqpc9Lsuj7riaO2tE1FkNcm0LqBq8x3FbyLUk+pEXD&#10;kVBiTbOS8r/d2UaI2X/OtmZ4OBzrcPpdLrL1fJMp1X1tsy8QgdrwND+uVzrWH4ze4f5NHEFOb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DTV6RxwAAAN0AAAAPAAAAAAAA&#10;AAAAAAAAAKECAABkcnMvZG93bnJldi54bWxQSwUGAAAAAAQABAD5AAAAlQMAAAAA&#10;" adj="-3570,28916" strokecolor="black [3200]" strokeweight=".5pt">
                  <v:stroke endarrow="block"/>
                </v:shape>
                <v:shape id="Прямая со стрелкой 1184" o:spid="_x0000_s1119" type="#_x0000_t32" style="position:absolute;left:27234;top:24884;width:0;height:1759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5fCusMAAADdAAAADwAAAGRycy9kb3ducmV2LnhtbERPTWvCQBC9C/0PyxS86cZixaauYiJC&#10;9FaVnofsNAnNzsbsmsR/3xWE3ubxPme1GUwtOmpdZVnBbBqBIM6trrhQcDnvJ0sQziNrrC2Tgjs5&#10;2KxfRiuMte35i7qTL0QIYRejgtL7JpbS5SUZdFPbEAfux7YGfYBtIXWLfQg3tXyLooU0WHFoKLGh&#10;tKT893QzCnr03x/Jtrimye6QDe/1dXG+HJUavw7bTxCeBv8vfrozHebPlnN4fBNOkO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uXwrrDAAAA3QAAAA8AAAAAAAAAAAAA&#10;AAAAoQIAAGRycy9kb3ducmV2LnhtbFBLBQYAAAAABAAEAPkAAACRAwAAAAA=&#10;" strokecolor="black [3200]" strokeweight=".5pt">
                  <v:stroke endarrow="block" joinstyle="miter"/>
                </v:shape>
                <v:shape id="Прямая со стрелкой 1185" o:spid="_x0000_s1120" type="#_x0000_t32" style="position:absolute;left:27234;top:29280;width:0;height:162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NtnIcMAAADdAAAADwAAAGRycy9kb3ducmV2LnhtbERPTWvCQBC9F/wPyxS81Y2CIU1dxSiC&#10;9tYoPQ/ZaRKanU2yq4n/3hUKvc3jfc5qM5pG3Kh3tWUF81kEgriwuuZSweV8eEtAOI+ssbFMCu7k&#10;YLOevKww1XbgL7rlvhQhhF2KCirv21RKV1Rk0M1sSxy4H9sb9AH2pdQ9DiHcNHIRRbE0WHNoqLCl&#10;XUXFb341Cgb03+/Ztux22f50HJdNF58vn0pNX8ftBwhPo/8X/7mPOsyfJ0t4fhNOkO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TbZyHDAAAA3QAAAA8AAAAAAAAAAAAA&#10;AAAAoQIAAGRycy9kb3ducmV2LnhtbFBLBQYAAAAABAAEAPkAAACRAwAAAAA=&#10;" strokecolor="black [3200]" strokeweight=".5pt">
                  <v:stroke endarrow="block" joinstyle="miter"/>
                </v:shape>
                <v:shape id="Прямая со стрелкой 1186" o:spid="_x0000_s1121" type="#_x0000_t32" style="position:absolute;left:27234;top:33538;width:32;height:151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An5VsIAAADdAAAADwAAAGRycy9kb3ducmV2LnhtbERPS4vCMBC+C/sfwix409QFi3abiroI&#10;6s0Hex6asS02k9pE2/33G0HwNh/fc9JFb2rxoNZVlhVMxhEI4tzqigsF59NmNAPhPLLG2jIp+CMH&#10;i+xjkGKibccHehx9IUIIuwQVlN43iZQuL8mgG9uGOHAX2xr0AbaF1C12IdzU8iuKYmmw4tBQYkPr&#10;kvLr8W4UdOh/56tlcVuvfnbbflrf4tN5r9Tws19+g/DU+7f45d7qMH8yi+H5TThBZv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An5VsIAAADdAAAADwAAAAAAAAAAAAAA&#10;AAChAgAAZHJzL2Rvd25yZXYueG1sUEsFBgAAAAAEAAQA+QAAAJADAAAAAA==&#10;" strokecolor="black [3200]" strokeweight=".5pt">
                  <v:stroke endarrow="block" joinstyle="miter"/>
                </v:shape>
                <v:shape id="Прямая со стрелкой 1187" o:spid="_x0000_s1122" type="#_x0000_t32" style="position:absolute;left:27266;top:39825;width:33;height:117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0VczcMAAADdAAAADwAAAGRycy9kb3ducmV2LnhtbERPTWvCQBC9C/0PyxS86caC1qbZiEkp&#10;xN6q0vOQnSah2dmY3Sbpv3cFobd5vM9JdpNpxUC9aywrWC0jEMSl1Q1XCs6n98UWhPPIGlvLpOCP&#10;HOzSh1mCsbYjf9Jw9JUIIexiVFB738VSurImg25pO+LAfdveoA+wr6TucQzhppVPUbSRBhsODTV2&#10;lNdU/hx/jYIR/ddLtq8uefZ2KKZ1e9mczh9KzR+n/SsIT5P/F9/dhQ7zV9tnuH0TTpDp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tFXM3DAAAA3QAAAA8AAAAAAAAAAAAA&#10;AAAAoQIAAGRycy9kb3ducmV2LnhtbFBLBQYAAAAABAAEAPkAAACRAwAAAAA=&#10;" strokecolor="black [3200]" strokeweight=".5pt">
                  <v:stroke endarrow="block" joinstyle="miter"/>
                </v:shape>
                <v:shape id="Прямая со стрелкой 1188" o:spid="_x0000_s1123" type="#_x0000_t32" style="position:absolute;left:27299;top:43640;width:0;height:2014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JPKg8YAAADdAAAADwAAAGRycy9kb3ducmV2LnhtbESPQUvDQBCF70L/wzKCF2k3bYqWtNtS&#10;FNFro0i9jdlpEszOhszaxn/vHARvM7w3732z2Y2hM2capI3sYD7LwBBX0bdcO3h7fZquwEhC9thF&#10;Jgc/JLDbTq42WPh44QOdy1QbDWEp0EGTUl9YK1VDAWUWe2LVTnEImHQdausHvGh46Owiy+5swJa1&#10;ocGeHhqqvsrv4CBPS1kclsd7KT/qz1v/mOfy/uzczfW4X4NJNKZ/89/1i1f8+Upx9RsdwW5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yTyoPGAAAA3QAAAA8AAAAAAAAA&#10;AAAAAAAAoQIAAGRycy9kb3ducmV2LnhtbFBLBQYAAAAABAAEAPkAAACUAwAAAAA=&#10;" strokecolor="black [3200]" strokeweight=".5pt">
                  <v:stroke endarrow="block" joinstyle="miter"/>
                </v:shape>
                <v:oval id="Овал 1189" o:spid="_x0000_s1124" style="position:absolute;left:27087;top:44226;width:346;height:518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hbt9MEA&#10;AADdAAAADwAAAGRycy9kb3ducmV2LnhtbERP24rCMBB9F/Yfwgj7pqnL4qVrFFkQFhSh1Q8Ymull&#10;bSYliVr/3giCb3M411mue9OKKznfWFYwGScgiAurG64UnI7b0RyED8gaW8uk4E4e1quPwRJTbW+c&#10;0TUPlYgh7FNUUIfQpVL6oiaDfmw74siV1hkMEbpKaoe3GG5a+ZUkU2mw4dhQY0e/NRXn/GIUNFmZ&#10;HYrWzGR5+d4Et0v22/+TUp/DfvMDIlAf3uKX+0/H+ZP5Ap7fxBP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4W7fTBAAAA3QAAAA8AAAAAAAAAAAAAAAAAmAIAAGRycy9kb3du&#10;cmV2LnhtbFBLBQYAAAAABAAEAPUAAACGAwAAAAA=&#10;" fillcolor="black [3200]" strokecolor="black [1600]" strokeweight="1pt">
                  <v:stroke joinstyle="miter"/>
                  <v:textbox inset="1.92097mm,.9605mm,1.92097mm,.9605mm"/>
                </v:oval>
                <v:oval id="Овал 1190" o:spid="_x0000_s1125" style="position:absolute;left:10618;top:4530;width:341;height:514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XStMUA&#10;AADdAAAADwAAAGRycy9kb3ducmV2LnhtbESP3WoCQQyF7wu+wxDBuzqrlNpuHUUEoWAR1voAYSf7&#10;0+5klplR17c3F4J3CefknC/L9eA6daEQW88GZtMMFHHpbcu1gdPv7vUDVEzIFjvPZOBGEdar0csS&#10;c+uvXNDlmGolIRxzNNCk1Odax7Ihh3Hqe2LRKh8cJllDrW3Aq4S7Ts+z7F07bFkaGuxp21D5fzw7&#10;A21RFYeycwtdnd82Keyzn93fyZjJeNh8gUo0pKf5cf1tBX/2KfzyjYygV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9dK0xQAAAN0AAAAPAAAAAAAAAAAAAAAAAJgCAABkcnMv&#10;ZG93bnJldi54bWxQSwUGAAAAAAQABAD1AAAAigMAAAAA&#10;" fillcolor="black [3200]" strokecolor="black [1600]" strokeweight="1pt">
                  <v:stroke joinstyle="miter"/>
                  <v:textbox inset="1.92097mm,.9605mm,1.92097mm,.9605mm"/>
                </v:oval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Соединительная линия уступом 1191" o:spid="_x0000_s1126" type="#_x0000_t34" style="position:absolute;left:22193;top:37436;width:4894;height:7048;rotation:180;flip:x 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HrAEMUAAADdAAAADwAAAGRycy9kb3ducmV2LnhtbERP20oDMRB9F/yHMEJfpE22irTbpkVL&#10;C4JU6OUDhs10s3YzWTfpdvXrjSD4Nodznfmyd7XoqA2VZw3ZSIEgLrypuNRwPGyGExAhIhusPZOG&#10;LwqwXNzezDE3/so76vaxFCmEQ44abIxNLmUoLDkMI98QJ+7kW4cxwbaUpsVrCne1HCv1JB1WnBos&#10;NrSyVJz3F6dhZ93n6f57/f6yUlv18bBW3ePbWevBXf88AxGpj//iP/erSfOzaQa/36QT5OI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HrAEMUAAADdAAAADwAAAAAAAAAA&#10;AAAAAAChAgAAZHJzL2Rvd25yZXYueG1sUEsFBgAAAAAEAAQA+QAAAJMDAAAAAA==&#10;" adj="-7634" strokecolor="black [3200]" strokeweight=".5pt">
                  <v:stroke endarrow="block"/>
                </v:shape>
                <v:shape id="Соединительная линия уступом 1192" o:spid="_x0000_s1127" type="#_x0000_t34" style="position:absolute;left:5699;top:4787;width:4919;height:7563;rotation:180;flip:x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deiksIAAADdAAAADwAAAGRycy9kb3ducmV2LnhtbERPzWrCQBC+F/oOywi91U0sLRqzkVIR&#10;vJVqHmDIjkkwO5tm1hh9+m6h0Nt8fL+TbybXqZEGaT0bSOcJKOLK25ZrA+Vx97wEJQHZYueZDNxI&#10;YFM8PuSYWX/lLxoPoVYxhCVDA00Ifaa1VA05lLnviSN38oPDEOFQazvgNYa7Ti+S5E07bDk2NNjT&#10;R0PV+XBxBu7ldv/tT87X1YvI+LpNP610xjzNpvc1qEBT+Bf/ufc2zk9XC/j9Jp6gix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deiksIAAADdAAAADwAAAAAAAAAAAAAA&#10;AAChAgAAZHJzL2Rvd25yZXYueG1sUEsFBgAAAAAEAAQA+QAAAJADAAAAAA==&#10;" adj="-7596" strokecolor="black [3200]" strokeweight=".5pt">
                  <v:stroke endarrow="block"/>
                </v:shape>
                <v:shape id="6-конечная звезда 1193" o:spid="_x0000_s1128" style="position:absolute;left:14881;top:2193;width:841;height:911;visibility:visible;mso-wrap-style:square;v-text-anchor:middle" coordsize="84059,9107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yhpPcUA&#10;AADdAAAADwAAAGRycy9kb3ducmV2LnhtbERPTWsCMRC9C/6HMAVvmlWL1K1RVCiIFGxVbI/TzXR3&#10;cTPZJqmu/fVGKHibx/ucyawxlTiR86VlBf1eAoI4s7rkXMF+99J9AuEDssbKMim4kIfZtN2aYKrt&#10;md/ptA25iCHsU1RQhFCnUvqsIIO+Z2viyH1bZzBE6HKpHZ5juKnkIElG0mDJsaHAmpYFZcftr1Hw&#10;tnZcbfLFF68Wrz/jv4/Pw9E+KtV5aObPIAI14S7+d690nN8fD+H2TTxBT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KGk9xQAAAN0AAAAPAAAAAAAAAAAAAAAAAJgCAABkcnMv&#10;ZG93bnJldi54bWxQSwUGAAAAAAQABAD1AAAAigMAAAAA&#10;" path="m,22770r28019,-1l42030,,56040,22769r28019,1l70050,45539,84059,68309r-28019,l42030,91078,28019,68309,,68309,14009,45539,,22770xe" fillcolor="black [3200]" strokecolor="black [1600]" strokeweight="1pt">
                  <v:stroke joinstyle="miter"/>
                  <v:path arrowok="t" o:connecttype="custom" o:connectlocs="0,22770;28019,22769;42030,0;56040,22769;84059,22770;70050,45539;84059,68309;56040,68309;42030,91078;28019,68309;0,68309;14009,45539;0,22770" o:connectangles="0,0,0,0,0,0,0,0,0,0,0,0,0"/>
                </v:shape>
                <v:shape id="6-конечная звезда 1194" o:spid="_x0000_s1129" style="position:absolute;left:15144;top:6728;width:836;height:908;visibility:visible;mso-wrap-style:square;v-text-anchor:middle" coordsize="83601,908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9mKYsEA&#10;AADdAAAADwAAAGRycy9kb3ducmV2LnhtbERPS4vCMBC+C/sfwgh701RbZLcaZREWPAji4+BxaMam&#10;2ExKk227/94Igrf5+J6z2gy2Fh21vnKsYDZNQBAXTldcKricfydfIHxA1lg7JgX/5GGz/hitMNeu&#10;5yN1p1CKGMI+RwUmhCaX0heGLPqpa4gjd3OtxRBhW0rdYh/DbS3nSbKQFiuODQYb2hoq7qc/qyCk&#10;Kfm0O/fmurv6fVa7A5lMqc/x8LMEEWgIb/HLvdNx/uw7g+c38QS5f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PZimLBAAAA3QAAAA8AAAAAAAAAAAAAAAAAmAIAAGRycy9kb3du&#10;cmV2LnhtbFBLBQYAAAAABAAEAPUAAACGAwAAAAA=&#10;" path="m,22701r27867,l41801,,55734,22701r27867,l69668,45403,83601,68104r-27867,l41801,90805,27867,68104,,68104,13933,45403,,22701xe" fillcolor="black [3200]" strokecolor="black [1600]" strokeweight="1pt">
                  <v:stroke joinstyle="miter"/>
                  <v:path arrowok="t" o:connecttype="custom" o:connectlocs="0,22701;27867,22701;41801,0;55734,22701;83601,22701;69668,45403;83601,68104;55734,68104;41801,90805;27867,68104;0,68104;13933,45403;0,22701" o:connectangles="0,0,0,0,0,0,0,0,0,0,0,0,0"/>
                </v:shape>
                <v:shape id="6-конечная звезда 1195" o:spid="_x0000_s1130" style="position:absolute;left:15273;top:16810;width:836;height:908;visibility:visible;mso-wrap-style:square;v-text-anchor:middle" coordsize="83601,908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Uv+cEA&#10;AADdAAAADwAAAGRycy9kb3ducmV2LnhtbERPTYvCMBC9L/gfwgje1tStu2g1igiCB0FW9+BxaMam&#10;2ExKk23rvzeC4G0e73OW695WoqXGl44VTMYJCOLc6ZILBX/n3ecMhA/IGivHpOBOHtarwccSM+06&#10;/qX2FAoRQ9hnqMCEUGdS+tyQRT92NXHkrq6xGCJsCqkb7GK4reRXkvxIiyXHBoM1bQ3lt9O/VRDS&#10;lHzanjtz2V/8YVq5I5mpUqNhv1mACNSHt/jl3us4fzL/huc38QS5e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yVL/nBAAAA3QAAAA8AAAAAAAAAAAAAAAAAmAIAAGRycy9kb3du&#10;cmV2LnhtbFBLBQYAAAAABAAEAPUAAACGAwAAAAA=&#10;" path="m,22701r27867,l41801,,55734,22701r27867,l69668,45403,83601,68104r-27867,l41801,90805,27867,68104,,68104,13933,45403,,22701xe" fillcolor="black [3200]" strokecolor="black [1600]" strokeweight="1pt">
                  <v:stroke joinstyle="miter"/>
                  <v:path arrowok="t" o:connecttype="custom" o:connectlocs="0,22701;27867,22701;41801,0;55734,22701;83601,22701;69668,45403;83601,68104;55734,68104;41801,90805;27867,68104;0,68104;13933,45403;0,22701" o:connectangles="0,0,0,0,0,0,0,0,0,0,0,0,0"/>
                </v:shape>
                <v:shape id="6-конечная звезда 1196" o:spid="_x0000_s1131" style="position:absolute;left:5574;top:27983;width:836;height:909;visibility:visible;mso-wrap-style:square;v-text-anchor:middle" coordsize="83601,908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EexjsIA&#10;AADdAAAADwAAAGRycy9kb3ducmV2LnhtbERPTWvCQBC9F/wPywje6sYmhBpdRQQhh0Jp7MHjkB2z&#10;wexsyG6T9N93C4Xe5vE+Z3+cbSdGGnzrWMFmnYAgrp1uuVHweb08v4LwAVlj55gUfJOH42HxtMdC&#10;u4k/aKxCI2II+wIVmBD6QkpfG7Lo164njtzdDRZDhEMj9YBTDLedfEmSXFpsOTYY7OlsqH5UX1ZB&#10;SFPy6XidzK28+besc+9kMqVWy/m0AxFoDv/iP3ep4/zNNoffb+IJ8vA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R7GOwgAAAN0AAAAPAAAAAAAAAAAAAAAAAJgCAABkcnMvZG93&#10;bnJldi54bWxQSwUGAAAAAAQABAD1AAAAhwMAAAAA&#10;" path="m,22701r27867,l41801,,55734,22701r27867,l69668,45403,83601,68104r-27867,l41801,90805,27867,68104,,68104,13933,45403,,22701xe" fillcolor="black [3200]" strokecolor="black [1600]" strokeweight="1pt">
                  <v:stroke joinstyle="miter"/>
                  <v:path arrowok="t" o:connecttype="custom" o:connectlocs="0,22701;27867,22701;41801,0;55734,22701;83601,22701;69668,45403;83601,68104;55734,68104;41801,90805;27867,68104;0,68104;13933,45403;0,22701" o:connectangles="0,0,0,0,0,0,0,0,0,0,0,0,0"/>
                </v:shape>
                <v:shape id="6-конечная звезда 1197" o:spid="_x0000_s1132" style="position:absolute;left:5574;top:32139;width:836;height:909;visibility:visible;mso-wrap-style:square;v-text-anchor:middle" coordsize="83601,908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sUFcEA&#10;AADdAAAADwAAAGRycy9kb3ducmV2LnhtbERPTYvCMBC9L/gfwgje1tSt7Go1igiCB0FW9+BxaMam&#10;2ExKk23rvzeC4G0e73OW695WoqXGl44VTMYJCOLc6ZILBX/n3ecMhA/IGivHpOBOHtarwccSM+06&#10;/qX2FAoRQ9hnqMCEUGdS+tyQRT92NXHkrq6xGCJsCqkb7GK4reRXknxLiyXHBoM1bQ3lt9O/VRDS&#10;lHzanjtz2V/8YVq5I5mpUqNhv1mACNSHt/jl3us4fzL/gec38QS5e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MLFBXBAAAA3QAAAA8AAAAAAAAAAAAAAAAAmAIAAGRycy9kb3du&#10;cmV2LnhtbFBLBQYAAAAABAAEAPUAAACGAwAAAAA=&#10;" path="m,22701r27867,l41801,,55734,22701r27867,l69668,45403,83601,68104r-27867,l41801,90805,27867,68104,,68104,13933,45403,,22701xe" fillcolor="black [3200]" strokecolor="black [1600]" strokeweight="1pt">
                  <v:stroke joinstyle="miter"/>
                  <v:path arrowok="t" o:connecttype="custom" o:connectlocs="0,22701;27867,22701;41801,0;55734,22701;83601,22701;69668,45403;83601,68104;55734,68104;41801,90805;27867,68104;0,68104;13933,45403;0,22701" o:connectangles="0,0,0,0,0,0,0,0,0,0,0,0,0"/>
                </v:shape>
                <v:shape id="6-конечная звезда 1198" o:spid="_x0000_s1133" style="position:absolute;left:31633;top:23152;width:836;height:908;visibility:visible;mso-wrap-style:square;v-text-anchor:middle" coordsize="83601,908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pSAZ8QA&#10;AADdAAAADwAAAGRycy9kb3ducmV2LnhtbESPQWvCQBCF74X+h2UK3upGI6VGVykFwUNBqj14HLJj&#10;NpidDdk1if/eORS8zfDevPfNejv6RvXUxTqwgdk0A0VcBltzZeDvtHv/BBUTssUmMBm4U4Tt5vVl&#10;jYUNA/9Sf0yVkhCOBRpwKbWF1rF05DFOQ0ss2iV0HpOsXaVth4OE+0bPs+xDe6xZGhy29O2ovB5v&#10;3kDKc4p5fxrceX+OP4smHMgtjJm8jV8rUInG9DT/X++t4M+WgivfyAh68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KUgGfEAAAA3QAAAA8AAAAAAAAAAAAAAAAAmAIAAGRycy9k&#10;b3ducmV2LnhtbFBLBQYAAAAABAAEAPUAAACJAwAAAAA=&#10;" path="m,22701r27867,l41801,,55734,22701r27867,l69668,45403,83601,68104r-27867,l41801,90805,27867,68104,,68104,13933,45403,,22701xe" fillcolor="black [3200]" strokecolor="black [1600]" strokeweight="1pt">
                  <v:stroke joinstyle="miter"/>
                  <v:path arrowok="t" o:connecttype="custom" o:connectlocs="0,22701;27867,22701;41801,0;55734,22701;83601,22701;69668,45403;83601,68104;55734,68104;41801,90805;27867,68104;0,68104;13933,45403;0,22701" o:connectangles="0,0,0,0,0,0,0,0,0,0,0,0,0"/>
                </v:shape>
                <v:shape id="6-конечная звезда 1199" o:spid="_x0000_s1134" style="position:absolute;left:31633;top:27484;width:836;height:908;visibility:visible;mso-wrap-style:square;v-text-anchor:middle" coordsize="83601,908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gl/MEA&#10;AADdAAAADwAAAGRycy9kb3ducmV2LnhtbERPTYvCMBC9C/sfwgh701Qrol2jLMKCB0G0HjwOzWxT&#10;bCalybbdf28Ewds83udsdoOtRUetrxwrmE0TEMSF0xWXCq75z2QFwgdkjbVjUvBPHnbbj9EGM+16&#10;PlN3CaWIIewzVGBCaDIpfWHIop+6hjhyv661GCJsS6lb7GO4reU8SZbSYsWxwWBDe0PF/fJnFYQ0&#10;JZ92eW9uh5s/Lmp3IrNQ6nM8fH+BCDSEt/jlPug4f7Zew/ObeILcP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3YJfzBAAAA3QAAAA8AAAAAAAAAAAAAAAAAmAIAAGRycy9kb3du&#10;cmV2LnhtbFBLBQYAAAAABAAEAPUAAACGAwAAAAA=&#10;" path="m,22701r27867,l41801,,55734,22701r27867,l69668,45403,83601,68104r-27867,l41801,90805,27867,68104,,68104,13933,45403,,22701xe" fillcolor="black [3200]" strokecolor="black [1600]" strokeweight="1pt">
                  <v:stroke joinstyle="miter"/>
                  <v:path arrowok="t" o:connecttype="custom" o:connectlocs="0,22701;27867,22701;41801,0;55734,22701;83601,22701;69668,45403;83601,68104;55734,68104;41801,90805;27867,68104;0,68104;13933,45403;0,22701" o:connectangles="0,0,0,0,0,0,0,0,0,0,0,0,0"/>
                </v:shape>
                <v:shape id="6-конечная звезда 1200" o:spid="_x0000_s1135" style="position:absolute;left:31697;top:31884;width:837;height:908;visibility:visible;mso-wrap-style:square;v-text-anchor:middle" coordsize="83601,908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814msQA&#10;AADdAAAADwAAAGRycy9kb3ducmV2LnhtbESPzWrDMBCE74G8g9hAb7GcOpTgRAmhUMihUPJz8HGx&#10;NpaJtDKWartvXxUCve0yM9/O7g6Ts2KgPrSeFayyHARx7XXLjYLb9WO5AREiskbrmRT8UIDDfj7b&#10;Yan9yGcaLrERCcKhRAUmxq6UMtSGHIbMd8RJu/veYUxr30jd45jgzsrXPH+TDltOFwx29G6ofly+&#10;nYJYFBSK4Tqa6lSFz7X1X2TWSr0spuMWRKQp/puf6ZNO9RMS/r5JI8j9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/NeJrEAAAA3QAAAA8AAAAAAAAAAAAAAAAAmAIAAGRycy9k&#10;b3ducmV2LnhtbFBLBQYAAAAABAAEAPUAAACJAwAAAAA=&#10;" path="m,22701r27867,l41801,,55734,22701r27867,l69668,45403,83601,68104r-27867,l41801,90805,27867,68104,,68104,13933,45403,,22701xe" fillcolor="black [3200]" strokecolor="black [1600]" strokeweight="1pt">
                  <v:stroke joinstyle="miter"/>
                  <v:path arrowok="t" o:connecttype="custom" o:connectlocs="0,22701;27867,22701;41801,0;55734,22701;83601,22701;69668,45403;83601,68104;55734,68104;41801,90805;27867,68104;0,68104;13933,45403;0,22701" o:connectangles="0,0,0,0,0,0,0,0,0,0,0,0,0"/>
                </v:shape>
                <v:shape id="6-конечная звезда 1201" o:spid="_x0000_s1136" style="position:absolute;left:31697;top:41968;width:837;height:908;visibility:visible;mso-wrap-style:square;v-text-anchor:middle" coordsize="83601,908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HdAb8A&#10;AADdAAAADwAAAGRycy9kb3ducmV2LnhtbERPTYvCMBC9C/6HMII3TbUiUo0iwoIHQVY9eByasSk2&#10;k9Jk2/rvjbDgbR7vcza73laipcaXjhXMpgkI4tzpkgsFt+vPZAXCB2SNlWNS8CIPu+1wsMFMu45/&#10;qb2EQsQQ9hkqMCHUmZQ+N2TRT11NHLmHayyGCJtC6ga7GG4rOU+SpbRYcmwwWNPBUP68/FkFIU3J&#10;p+21M/fj3Z8WlTuTWSg1HvX7NYhAffiK/91HHefPkxl8voknyO0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Qgd0BvwAAAN0AAAAPAAAAAAAAAAAAAAAAAJgCAABkcnMvZG93bnJl&#10;di54bWxQSwUGAAAAAAQABAD1AAAAhAMAAAAA&#10;" path="m,22701r27867,l41801,,55734,22701r27867,l69668,45403,83601,68104r-27867,l41801,90805,27867,68104,,68104,13933,45403,,22701xe" fillcolor="black [3200]" strokecolor="black [1600]" strokeweight="1pt">
                  <v:stroke joinstyle="miter"/>
                  <v:path arrowok="t" o:connecttype="custom" o:connectlocs="0,22701;27867,22701;41801,0;55734,22701;83601,22701;69668,45403;83601,68104;55734,68104;41801,90805;27867,68104;0,68104;13933,45403;0,22701" o:connectangles="0,0,0,0,0,0,0,0,0,0,0,0,0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Надпись 1202" o:spid="_x0000_s1137" type="#_x0000_t202" style="position:absolute;left:17274;top:1482;width:4346;height:25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N8OcAA&#10;AADdAAAADwAAAGRycy9kb3ducmV2LnhtbERPzYrCMBC+L/gOYQRva9oKItW0iK4gvYjuPsDQjG21&#10;mZQmq/XtjSB4m4/vd1b5YFpxo941lhXE0wgEcWl1w5WCv9/d9wKE88gaW8uk4EEO8mz0tcJU2zsf&#10;6XbylQgh7FJUUHvfpVK6siaDbmo74sCdbW/QB9hXUvd4D+GmlUkUzaXBhkNDjR1taiqvp3+joKjO&#10;RD/k7GXbzHQ8WxS7Q1woNRkP6yUIT4P/iN/uvQ7zkyiB1zfhBJk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ON8OcAAAADdAAAADwAAAAAAAAAAAAAAAACYAgAAZHJzL2Rvd25y&#10;ZXYueG1sUEsFBgAAAAAEAAQA9QAAAIUDAAAAAA==&#10;" filled="f" stroked="f" strokeweight=".5pt">
                  <v:textbox inset="1.92097mm,.9605mm,1.92097mm,.9605mm">
                    <w:txbxContent>
                      <w:p w:rsidR="00B3051D" w:rsidRPr="00955969" w:rsidRDefault="00B3051D" w:rsidP="00F43BD5">
                        <w:pPr>
                          <w:rPr>
                            <w:rFonts w:ascii="GOST type B" w:hAnsi="GOST type B"/>
                            <w:b/>
                            <w:sz w:val="28"/>
                            <w:szCs w:val="28"/>
                            <w:lang w:val="en-US"/>
                          </w:rPr>
                        </w:pPr>
                        <w:r w:rsidRPr="00955969">
                          <w:rPr>
                            <w:rFonts w:ascii="GOST type B" w:hAnsi="GOST type B"/>
                            <w:b/>
                            <w:sz w:val="28"/>
                            <w:szCs w:val="28"/>
                            <w:lang w:val="en-US"/>
                          </w:rPr>
                          <w:t>Z</w:t>
                        </w:r>
                        <w:r>
                          <w:rPr>
                            <w:rFonts w:ascii="GOST type B" w:hAnsi="GOST type B"/>
                            <w:b/>
                            <w:sz w:val="28"/>
                            <w:szCs w:val="28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Надпись 48" o:spid="_x0000_s1138" type="#_x0000_t202" style="position:absolute;left:17272;top:6014;width:5373;height:25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6/ZosAA&#10;AADdAAAADwAAAGRycy9kb3ducmV2LnhtbERPy6rCMBDdC/5DGMGdTWvhItUo4gOkG/HxAUMzttVm&#10;UpqovX9/I1xwN4fznMWqN414UedqywqSKAZBXFhdc6ngetlPZiCcR9bYWCYFv+RgtRwOFphp++YT&#10;vc6+FCGEXYYKKu/bTEpXVGTQRbYlDtzNdgZ9gF0pdYfvEG4aOY3jH2mw5tBQYUubiorH+WkU5OWN&#10;aEfO3rd1qpN0lu+PSa7UeNSv5yA89f4r/ncfdJg/jVP4fBNOkM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6/ZosAAAADdAAAADwAAAAAAAAAAAAAAAACYAgAAZHJzL2Rvd25y&#10;ZXYueG1sUEsFBgAAAAAEAAQA9QAAAIUDAAAAAA==&#10;" filled="f" stroked="f" strokeweight=".5pt">
                  <v:textbox inset="1.92097mm,.9605mm,1.92097mm,.9605mm">
                    <w:txbxContent>
                      <w:p w:rsidR="00B3051D" w:rsidRPr="00955969" w:rsidRDefault="00B3051D" w:rsidP="00F43BD5">
                        <w:pPr>
                          <w:pStyle w:val="af"/>
                          <w:spacing w:before="0" w:beforeAutospacing="0" w:after="160" w:afterAutospacing="0" w:line="256" w:lineRule="auto"/>
                          <w:rPr>
                            <w:rFonts w:ascii="GOST type B" w:hAnsi="GOST type B"/>
                          </w:rPr>
                        </w:pPr>
                        <w:r w:rsidRPr="00955969">
                          <w:rPr>
                            <w:rFonts w:ascii="GOST type B" w:eastAsia="Calibri" w:hAnsi="GOST type B"/>
                            <w:b/>
                            <w:bCs/>
                            <w:sz w:val="28"/>
                            <w:szCs w:val="28"/>
                            <w:lang w:val="en-US"/>
                          </w:rPr>
                          <w:t>Z</w:t>
                        </w:r>
                        <w:r>
                          <w:rPr>
                            <w:rFonts w:ascii="GOST type B" w:eastAsia="Calibri" w:hAnsi="GOST type B"/>
                            <w:b/>
                            <w:bCs/>
                            <w:sz w:val="28"/>
                            <w:szCs w:val="28"/>
                            <w:lang w:val="en-US"/>
                          </w:rPr>
                          <w:t>2</w:t>
                        </w:r>
                      </w:p>
                    </w:txbxContent>
                  </v:textbox>
                </v:shape>
                <v:shape id="Надпись 48" o:spid="_x0000_s1139" type="#_x0000_t202" style="position:absolute;left:17270;top:16036;width:6060;height:2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ZB1sAA&#10;AADdAAAADwAAAGRycy9kb3ducmV2LnhtbERPy6rCMBDdX/AfwgjurmlVLlKNIj5AupFb/YChGdtq&#10;MylN1Pr3RhDczeE8Z77sTC3u1LrKsoJ4GIEgzq2uuFBwOu5+pyCcR9ZYWyYFT3KwXPR+5pho++B/&#10;ume+ECGEXYIKSu+bREqXl2TQDW1DHLizbQ36ANtC6hYfIdzUchRFf9JgxaGhxIbWJeXX7GYUpMWZ&#10;aEvOXjbVWMfjabo7xKlSg363moHw1Pmv+OPe6zB/FE3g/U04QS5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EZB1sAAAADdAAAADwAAAAAAAAAAAAAAAACYAgAAZHJzL2Rvd25y&#10;ZXYueG1sUEsFBgAAAAAEAAQA9QAAAIUDAAAAAA==&#10;" filled="f" stroked="f" strokeweight=".5pt">
                  <v:textbox inset="1.92097mm,.9605mm,1.92097mm,.9605mm">
                    <w:txbxContent>
                      <w:p w:rsidR="00B3051D" w:rsidRPr="00955969" w:rsidRDefault="00B3051D" w:rsidP="00F43BD5">
                        <w:pPr>
                          <w:pStyle w:val="af"/>
                          <w:spacing w:before="0" w:beforeAutospacing="0" w:after="160" w:afterAutospacing="0" w:line="256" w:lineRule="auto"/>
                          <w:rPr>
                            <w:rFonts w:ascii="GOST type B" w:hAnsi="GOST type B"/>
                          </w:rPr>
                        </w:pPr>
                        <w:r w:rsidRPr="00955969">
                          <w:rPr>
                            <w:rFonts w:ascii="GOST type B" w:eastAsia="Calibri" w:hAnsi="GOST type B"/>
                            <w:b/>
                            <w:bCs/>
                            <w:sz w:val="28"/>
                            <w:szCs w:val="28"/>
                            <w:lang w:val="en-US"/>
                          </w:rPr>
                          <w:t>Z</w:t>
                        </w:r>
                        <w:r>
                          <w:rPr>
                            <w:rFonts w:ascii="GOST type B" w:eastAsia="Calibri" w:hAnsi="GOST type B"/>
                            <w:b/>
                            <w:bCs/>
                            <w:sz w:val="28"/>
                            <w:szCs w:val="28"/>
                            <w:lang w:val="en-US"/>
                          </w:rPr>
                          <w:t>3</w:t>
                        </w:r>
                      </w:p>
                    </w:txbxContent>
                  </v:textbox>
                </v:shape>
                <v:shape id="Надпись 48" o:spid="_x0000_s1140" type="#_x0000_t202" style="position:absolute;left:33618;top:30904;width:4405;height:2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rkTcAA&#10;AADdAAAADwAAAGRycy9kb3ducmV2LnhtbERPy6rCMBDdX/AfwgjurmkVL1KNIj5AupFb/YChGdtq&#10;MylN1Pr3RhDczeE8Z77sTC3u1LrKsoJ4GIEgzq2uuFBwOu5+pyCcR9ZYWyYFT3KwXPR+5pho++B/&#10;ume+ECGEXYIKSu+bREqXl2TQDW1DHLizbQ36ANtC6hYfIdzUchRFf9JgxaGhxIbWJeXX7GYUpMWZ&#10;aEvOXjbVWMfjabo7xKlSg363moHw1Pmv+OPe6zB/FE3g/U04QS5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wrkTcAAAADdAAAADwAAAAAAAAAAAAAAAACYAgAAZHJzL2Rvd25y&#10;ZXYueG1sUEsFBgAAAAAEAAQA9QAAAIUDAAAAAA==&#10;" filled="f" stroked="f" strokeweight=".5pt">
                  <v:textbox inset="1.92097mm,.9605mm,1.92097mm,.9605mm">
                    <w:txbxContent>
                      <w:p w:rsidR="00B3051D" w:rsidRPr="00955969" w:rsidRDefault="00B3051D" w:rsidP="00F43BD5">
                        <w:pPr>
                          <w:pStyle w:val="af"/>
                          <w:spacing w:before="0" w:beforeAutospacing="0" w:after="160" w:afterAutospacing="0" w:line="256" w:lineRule="auto"/>
                          <w:rPr>
                            <w:rFonts w:ascii="GOST type B" w:hAnsi="GOST type B"/>
                          </w:rPr>
                        </w:pPr>
                        <w:r w:rsidRPr="00955969">
                          <w:rPr>
                            <w:rFonts w:ascii="GOST type B" w:eastAsia="Calibri" w:hAnsi="GOST type B"/>
                            <w:b/>
                            <w:bCs/>
                            <w:sz w:val="28"/>
                            <w:szCs w:val="28"/>
                            <w:lang w:val="en-US"/>
                          </w:rPr>
                          <w:t>Z</w:t>
                        </w:r>
                        <w:r>
                          <w:rPr>
                            <w:rFonts w:ascii="GOST type B" w:eastAsia="Calibri" w:hAnsi="GOST type B"/>
                            <w:b/>
                            <w:bCs/>
                            <w:sz w:val="28"/>
                            <w:szCs w:val="28"/>
                            <w:lang w:val="en-US"/>
                          </w:rPr>
                          <w:t>8</w:t>
                        </w:r>
                      </w:p>
                    </w:txbxContent>
                  </v:textbox>
                </v:shape>
                <v:shape id="Надпись 48" o:spid="_x0000_s1141" type="#_x0000_t202" style="position:absolute;left:272;top:27153;width:3617;height:2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9h6Or4A&#10;AADdAAAADwAAAGRycy9kb3ducmV2LnhtbERPSwrCMBDdC94hjOBO0yqIVKOIH5BuxM8BhmZsq82k&#10;NFHr7Y0guJvH+8582ZpKPKlxpWUF8TACQZxZXXKu4HLeDaYgnEfWWFkmBW9ysFx0O3NMtH3xkZ4n&#10;n4sQwi5BBYX3dSKlywoy6Ia2Jg7c1TYGfYBNLnWDrxBuKjmKook0WHJoKLCmdUHZ/fQwCtL8SrQl&#10;Z2+bcqzj8TTdHeJUqX6vXc1AeGr9X/xz73WYP4om8P0mnCAXH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vYejq+AAAA3QAAAA8AAAAAAAAAAAAAAAAAmAIAAGRycy9kb3ducmV2&#10;LnhtbFBLBQYAAAAABAAEAPUAAACDAwAAAAA=&#10;" filled="f" stroked="f" strokeweight=".5pt">
                  <v:textbox inset="1.92097mm,.9605mm,1.92097mm,.9605mm">
                    <w:txbxContent>
                      <w:p w:rsidR="00B3051D" w:rsidRDefault="00B3051D" w:rsidP="00F43BD5">
                        <w:pPr>
                          <w:pStyle w:val="af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="GOST type B" w:eastAsia="Calibri" w:hAnsi="GOST type B"/>
                            <w:b/>
                            <w:bCs/>
                            <w:sz w:val="28"/>
                            <w:szCs w:val="28"/>
                            <w:lang w:val="en-US"/>
                          </w:rPr>
                          <w:t>Z4</w:t>
                        </w:r>
                      </w:p>
                    </w:txbxContent>
                  </v:textbox>
                </v:shape>
                <v:shape id="Надпись 48" o:spid="_x0000_s1142" type="#_x0000_t202" style="position:absolute;left:272;top:31684;width:4599;height:2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JTfocAA&#10;AADdAAAADwAAAGRycy9kb3ducmV2LnhtbERPy6rCMBDdX/AfwgjurmkVvFKNIj5AupFb/YChGdtq&#10;MylN1Pr3RhDczeE8Z77sTC3u1LrKsoJ4GIEgzq2uuFBwOu5+pyCcR9ZYWyYFT3KwXPR+5pho++B/&#10;ume+ECGEXYIKSu+bREqXl2TQDW1DHLizbQ36ANtC6hYfIdzUchRFE2mw4tBQYkPrkvJrdjMK0uJM&#10;tCVnL5tqrOPxNN0d4lSpQb9bzUB46vxX/HHvdZg/iv7g/U04QS5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JTfocAAAADdAAAADwAAAAAAAAAAAAAAAACYAgAAZHJzL2Rvd25y&#10;ZXYueG1sUEsFBgAAAAAEAAQA9QAAAIUDAAAAAA==&#10;" filled="f" stroked="f" strokeweight=".5pt">
                  <v:textbox inset="1.92097mm,.9605mm,1.92097mm,.9605mm">
                    <w:txbxContent>
                      <w:p w:rsidR="00B3051D" w:rsidRDefault="00B3051D" w:rsidP="00F43BD5">
                        <w:pPr>
                          <w:pStyle w:val="af"/>
                          <w:spacing w:before="0" w:beforeAutospacing="0" w:after="160" w:afterAutospacing="0" w:line="254" w:lineRule="auto"/>
                        </w:pPr>
                        <w:r>
                          <w:rPr>
                            <w:rFonts w:ascii="GOST type B" w:eastAsia="Calibri" w:hAnsi="GOST type B"/>
                            <w:b/>
                            <w:bCs/>
                            <w:sz w:val="28"/>
                            <w:szCs w:val="28"/>
                            <w:lang w:val="en-US"/>
                          </w:rPr>
                          <w:t>Z5</w:t>
                        </w:r>
                      </w:p>
                    </w:txbxContent>
                  </v:textbox>
                </v:shape>
                <v:shape id="Надпись 48" o:spid="_x0000_s1143" type="#_x0000_t202" style="position:absolute;left:33620;top:22162;width:4403;height:27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tL08MA&#10;AADdAAAADwAAAGRycy9kb3ducmV2LnhtbESPzYrCQBCE7wu+w9CCt3UShUWio4g/ILksqz5Ak2mT&#10;aKYnZEaNb28fhL11U9VVXy9WvWvUg7pQezaQjhNQxIW3NZcGzqf99wxUiMgWG89k4EUBVsvB1wIz&#10;65/8R49jLJWEcMjQQBVjm2kdioochrFviUW7+M5hlLUrte3wKeGu0ZMk+dEOa5aGClvaVFTcjndn&#10;IC8vRDsK/rqtpzadzvL9b5obMxr26zmoSH38N3+uD1bwJ4ngyjcygl6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QtL08MAAADdAAAADwAAAAAAAAAAAAAAAACYAgAAZHJzL2Rv&#10;d25yZXYueG1sUEsFBgAAAAAEAAQA9QAAAIgDAAAAAA==&#10;" filled="f" stroked="f" strokeweight=".5pt">
                  <v:textbox inset="1.92097mm,.9605mm,1.92097mm,.9605mm">
                    <w:txbxContent>
                      <w:p w:rsidR="00B3051D" w:rsidRDefault="00B3051D" w:rsidP="00F43BD5">
                        <w:pPr>
                          <w:pStyle w:val="af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ascii="GOST type B" w:eastAsia="Calibri" w:hAnsi="GOST type B"/>
                            <w:b/>
                            <w:bCs/>
                            <w:sz w:val="28"/>
                            <w:szCs w:val="28"/>
                            <w:lang w:val="en-US"/>
                          </w:rPr>
                          <w:t>Z6</w:t>
                        </w:r>
                      </w:p>
                    </w:txbxContent>
                  </v:textbox>
                </v:shape>
                <v:shape id="Надпись 48" o:spid="_x0000_s1144" type="#_x0000_t202" style="position:absolute;left:33620;top:26693;width:4403;height:2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kfuSL8A&#10;AADdAAAADwAAAGRycy9kb3ducmV2LnhtbERPy6rCMBDdC/5DGMGdplUQrUYRHyDdyFU/YGjGttpM&#10;ShO1/r0RhLubw3nOYtWaSjypcaVlBfEwAkGcWV1yruBy3g+mIJxH1lhZJgVvcrBadjsLTLR98R89&#10;Tz4XIYRdggoK7+tESpcVZNANbU0cuKttDPoAm1zqBl8h3FRyFEUTabDk0FBgTZuCsvvpYRSk+ZVo&#10;R87etuVYx+Npuj/GqVL9Xrueg/DU+n/xz33QYf4omsH3m3CCXH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qR+5IvwAAAN0AAAAPAAAAAAAAAAAAAAAAAJgCAABkcnMvZG93bnJl&#10;di54bWxQSwUGAAAAAAQABAD1AAAAhAMAAAAA&#10;" filled="f" stroked="f" strokeweight=".5pt">
                  <v:textbox inset="1.92097mm,.9605mm,1.92097mm,.9605mm">
                    <w:txbxContent>
                      <w:p w:rsidR="00B3051D" w:rsidRDefault="00B3051D" w:rsidP="00F43BD5">
                        <w:pPr>
                          <w:pStyle w:val="af"/>
                          <w:spacing w:before="0" w:beforeAutospacing="0" w:after="160" w:afterAutospacing="0" w:line="254" w:lineRule="auto"/>
                        </w:pPr>
                        <w:r>
                          <w:rPr>
                            <w:rFonts w:ascii="GOST type B" w:eastAsia="Calibri" w:hAnsi="GOST type B"/>
                            <w:b/>
                            <w:bCs/>
                            <w:sz w:val="28"/>
                            <w:szCs w:val="28"/>
                            <w:lang w:val="en-US"/>
                          </w:rPr>
                          <w:t>Z7</w:t>
                        </w:r>
                      </w:p>
                    </w:txbxContent>
                  </v:textbox>
                </v:shape>
                <v:shape id="Надпись 48" o:spid="_x0000_s1145" type="#_x0000_t202" style="position:absolute;left:33625;top:41002;width:4398;height:32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qTRCMQA&#10;AADdAAAADwAAAGRycy9kb3ducmV2LnhtbESPzWrDQAyE74G+w6JCb/HaMQTjehNK20DxJSTpAwiv&#10;/NN6tca7Tdy3rw6F3CRmNPOp2i9uVFeaw+DZQJakoIgbbwfuDHxeDusCVIjIFkfPZOCXAux3D6sK&#10;S+tvfKLrOXZKQjiUaKCPcSq1Dk1PDkPiJ2LRWj87jLLOnbYz3iTcjXqTplvtcGBp6HGi156a7/OP&#10;M1B3LdE7Bf/1NuQ2y4v6cMxqY54el5dnUJGWeDf/X39Ywd9kwi/fyAh69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6k0QjEAAAA3QAAAA8AAAAAAAAAAAAAAAAAmAIAAGRycy9k&#10;b3ducmV2LnhtbFBLBQYAAAAABAAEAPUAAACJAwAAAAA=&#10;" filled="f" stroked="f" strokeweight=".5pt">
                  <v:textbox inset="1.92097mm,.9605mm,1.92097mm,.9605mm">
                    <w:txbxContent>
                      <w:p w:rsidR="00B3051D" w:rsidRDefault="00B3051D" w:rsidP="00F43BD5">
                        <w:pPr>
                          <w:pStyle w:val="af"/>
                          <w:spacing w:before="0" w:beforeAutospacing="0" w:after="160" w:afterAutospacing="0" w:line="254" w:lineRule="auto"/>
                        </w:pPr>
                        <w:r>
                          <w:rPr>
                            <w:rFonts w:ascii="GOST type B" w:eastAsia="Calibri" w:hAnsi="GOST type B"/>
                            <w:b/>
                            <w:bCs/>
                            <w:sz w:val="28"/>
                            <w:szCs w:val="28"/>
                            <w:lang w:val="en-US"/>
                          </w:rPr>
                          <w:t>Z9</w:t>
                        </w:r>
                      </w:p>
                    </w:txbxContent>
                  </v:textbox>
                </v:shape>
                <v:shape id="Надпись 48" o:spid="_x0000_s1146" type="#_x0000_t202" style="position:absolute;left:4410;top:10802;width:2970;height:2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h0k8EA&#10;AADdAAAADwAAAGRycy9kb3ducmV2LnhtbERPyWrDMBC9F/IPYgK9NbJiKMGJHEIWKL6UJvmAwRov&#10;iTUylhK7f18VCr3N462z2U62E08afOtYg1okIIhLZ1quNVwvp7cVCB+QDXaOScM3edjms5cNZsaN&#10;/EXPc6hFDGGfoYYmhD6T0pcNWfQL1xNHrnKDxRDhUEsz4BjDbSeXSfIuLbYcGxrsad9QeT8/rIai&#10;roiO5N3t0KZGpavi9KkKrV/n024NItAU/sV/7g8T5y+Vgt9v4gky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HodJPBAAAA3QAAAA8AAAAAAAAAAAAAAAAAmAIAAGRycy9kb3du&#10;cmV2LnhtbFBLBQYAAAAABAAEAPUAAACGAwAAAAA=&#10;" filled="f" stroked="f" strokeweight=".5pt">
                  <v:textbox inset="1.92097mm,.9605mm,1.92097mm,.9605mm">
                    <w:txbxContent>
                      <w:p w:rsidR="00B3051D" w:rsidRPr="008366D1" w:rsidRDefault="00B3051D" w:rsidP="00F43BD5">
                        <w:pPr>
                          <w:pStyle w:val="af"/>
                          <w:spacing w:before="0" w:beforeAutospacing="0" w:after="160" w:afterAutospacing="0" w:line="254" w:lineRule="auto"/>
                          <w:rPr>
                            <w:sz w:val="18"/>
                          </w:rPr>
                        </w:pPr>
                        <w:r w:rsidRPr="008366D1">
                          <w:rPr>
                            <w:rFonts w:ascii="GOST type B" w:eastAsia="Calibri" w:hAnsi="GOST type B"/>
                            <w:bCs/>
                            <w:sz w:val="20"/>
                            <w:szCs w:val="28"/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Надпись 48" o:spid="_x0000_s1147" type="#_x0000_t202" style="position:absolute;left:20834;top:35825;width:2964;height:2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rq5L8A&#10;AADdAAAADwAAAGRycy9kb3ducmV2LnhtbERPy6rCMBDdC/5DGMGdpq0gUo0iPkC6Eb33A4ZmbKvN&#10;pDRR698bQXA3h/OcxaoztXhQ6yrLCuJxBII4t7riQsH/3340A+E8ssbaMil4kYPVst9bYKrtk0/0&#10;OPtChBB2KSoovW9SKV1ekkE3tg1x4C62NegDbAupW3yGcFPLJIqm0mDFoaHEhjYl5bfz3SjIigvR&#10;jpy9bquJjiezbH+MM6WGg249B+Gp8z/x133QYX4SJ/D5Jpwgl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hOurkvwAAAN0AAAAPAAAAAAAAAAAAAAAAAJgCAABkcnMvZG93bnJl&#10;di54bWxQSwUGAAAAAAQABAD1AAAAhAMAAAAA&#10;" filled="f" stroked="f" strokeweight=".5pt">
                  <v:textbox inset="1.92097mm,.9605mm,1.92097mm,.9605mm">
                    <w:txbxContent>
                      <w:p w:rsidR="00B3051D" w:rsidRDefault="00B3051D" w:rsidP="00F43BD5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Надпись 48" o:spid="_x0000_s1148" type="#_x0000_t202" style="position:absolute;left:10617;top:14220;width:2965;height:2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ZPf8EA&#10;AADdAAAADwAAAGRycy9kb3ducmV2LnhtbERP22rCQBB9F/yHZQq+6eYCImlWkWpA8lJq+wFDdnKp&#10;2dmQXTX+vVsQ+jaHc518N5le3Gh0nWUF8SoCQVxZ3XGj4Oe7WG5AOI+ssbdMCh7kYLedz3LMtL3z&#10;F93OvhEhhF2GClrvh0xKV7Vk0K3sQBy42o4GfYBjI/WI9xBueplE0Voa7Dg0tDjQR0vV5Xw1Csqm&#10;JjqSs7+HLtVxuimLz7hUavE27d9BeJr8v/jlPukwP4lT+PsmnCC3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52T3/BAAAA3QAAAA8AAAAAAAAAAAAAAAAAmAIAAGRycy9kb3du&#10;cmV2LnhtbFBLBQYAAAAABAAEAPUAAACGAwAAAAA=&#10;" filled="f" stroked="f" strokeweight=".5pt">
                  <v:textbox inset="1.92097mm,.9605mm,1.92097mm,.9605mm">
                    <w:txbxContent>
                      <w:p w:rsidR="00B3051D" w:rsidRDefault="00B3051D" w:rsidP="00F43BD5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Надпись 48" o:spid="_x0000_s1149" type="#_x0000_t202" style="position:absolute;left:27298;top:39382;width:2960;height:2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/XC8AA&#10;AADdAAAADwAAAGRycy9kb3ducmV2LnhtbERPy6rCMBDdX/AfwgjurmlVLlKNIj5AupFb/YChGdtq&#10;MylN1Pr3RhDczeE8Z77sTC3u1LrKsoJ4GIEgzq2uuFBwOu5+pyCcR9ZYWyYFT3KwXPR+5pho++B/&#10;ume+ECGEXYIKSu+bREqXl2TQDW1DHLizbQ36ANtC6hYfIdzUchRFf9JgxaGhxIbWJeXX7GYUpMWZ&#10;aEvOXjbVWMfjabo7xKlSg363moHw1Pmv+OPe6zB/FE/g/U04QS5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Z/XC8AAAADdAAAADwAAAAAAAAAAAAAAAACYAgAAZHJzL2Rvd25y&#10;ZXYueG1sUEsFBgAAAAAEAAQA9QAAAIUDAAAAAA==&#10;" filled="f" stroked="f" strokeweight=".5pt">
                  <v:textbox inset="1.92097mm,.9605mm,1.92097mm,.9605mm">
                    <w:txbxContent>
                      <w:p w:rsidR="00B3051D" w:rsidRDefault="00B3051D" w:rsidP="00F43BD5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</w:p>
    <w:p w:rsidR="00F67E0F" w:rsidRDefault="009C1F74" w:rsidP="00F43BD5">
      <w:pPr>
        <w:pStyle w:val="ad"/>
        <w:spacing w:after="0"/>
        <w:jc w:val="center"/>
        <w:rPr>
          <w:i/>
        </w:rPr>
      </w:pPr>
      <w:r>
        <w:rPr>
          <w:b/>
        </w:rPr>
        <w:t xml:space="preserve">Рисунок 1 - </w:t>
      </w:r>
      <w:r w:rsidR="00F43BD5">
        <w:rPr>
          <w:i/>
        </w:rPr>
        <w:t>Розмітка станів автомата Мура</w:t>
      </w:r>
    </w:p>
    <w:p w:rsidR="00F43BD5" w:rsidRDefault="00F43BD5" w:rsidP="00F43BD5">
      <w:pPr>
        <w:pStyle w:val="ad"/>
        <w:spacing w:after="0"/>
        <w:rPr>
          <w:i/>
        </w:rPr>
      </w:pPr>
    </w:p>
    <w:p w:rsidR="00F43BD5" w:rsidRDefault="00C91273" w:rsidP="00D938BE">
      <w:pPr>
        <w:pStyle w:val="ad"/>
        <w:spacing w:after="0"/>
        <w:ind w:firstLine="708"/>
      </w:pPr>
      <w:r w:rsidRPr="00A956EE">
        <w:t>Згідно з блок-схе</w:t>
      </w:r>
      <w:r w:rsidR="006C3B8E">
        <w:t xml:space="preserve">мою алгоритму (рисунок </w:t>
      </w:r>
      <w:r w:rsidRPr="00A956EE">
        <w:t xml:space="preserve">1) побудуємо граф автомата </w:t>
      </w:r>
      <w:r>
        <w:t xml:space="preserve">Мура (рисунок </w:t>
      </w:r>
      <w:r w:rsidRPr="00A956EE">
        <w:t>2), виконаємо кодування станів автомата.</w:t>
      </w:r>
    </w:p>
    <w:p w:rsidR="006C3B8E" w:rsidRDefault="006C3B8E" w:rsidP="00F43BD5">
      <w:pPr>
        <w:pStyle w:val="ad"/>
        <w:spacing w:after="0"/>
      </w:pPr>
    </w:p>
    <w:p w:rsidR="006C3B8E" w:rsidRPr="00F43BD5" w:rsidRDefault="006C3B8E" w:rsidP="00F43BD5">
      <w:pPr>
        <w:pStyle w:val="ad"/>
        <w:spacing w:after="0"/>
        <w:rPr>
          <w:b/>
        </w:rPr>
      </w:pPr>
    </w:p>
    <w:p w:rsidR="00F43BD5" w:rsidRDefault="006C3B8E" w:rsidP="006C3B8E">
      <w:pPr>
        <w:pStyle w:val="ad"/>
        <w:jc w:val="center"/>
      </w:pPr>
      <w:r>
        <w:rPr>
          <w:noProof/>
          <w:lang w:val="ru-RU" w:eastAsia="ru-RU"/>
        </w:rPr>
        <w:lastRenderedPageBreak/>
        <mc:AlternateContent>
          <mc:Choice Requires="wpc">
            <w:drawing>
              <wp:anchor distT="0" distB="0" distL="114300" distR="114300" simplePos="0" relativeHeight="251710464" behindDoc="0" locked="0" layoutInCell="1" allowOverlap="1" wp14:anchorId="7D14392C" wp14:editId="0BE23969">
                <wp:simplePos x="0" y="0"/>
                <wp:positionH relativeFrom="column">
                  <wp:posOffset>56515</wp:posOffset>
                </wp:positionH>
                <wp:positionV relativeFrom="paragraph">
                  <wp:posOffset>0</wp:posOffset>
                </wp:positionV>
                <wp:extent cx="6480000" cy="4775167"/>
                <wp:effectExtent l="0" t="0" r="0" b="0"/>
                <wp:wrapTopAndBottom/>
                <wp:docPr id="61" name="Полотно 6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02" name="Овал 102"/>
                        <wps:cNvSpPr/>
                        <wps:spPr>
                          <a:xfrm>
                            <a:off x="1415669" y="511450"/>
                            <a:ext cx="802130" cy="80213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117739" tIns="58869" rIns="117739" bIns="58869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Прямая соединительная линия 103"/>
                        <wps:cNvCnPr/>
                        <wps:spPr>
                          <a:xfrm>
                            <a:off x="1415669" y="934182"/>
                            <a:ext cx="80213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4" name="Овал 104"/>
                        <wps:cNvSpPr/>
                        <wps:spPr>
                          <a:xfrm>
                            <a:off x="2838407" y="343829"/>
                            <a:ext cx="802130" cy="80213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117739" tIns="58869" rIns="117739" bIns="58869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5" name="Прямая соединительная линия 105"/>
                        <wps:cNvCnPr/>
                        <wps:spPr>
                          <a:xfrm>
                            <a:off x="2838407" y="766561"/>
                            <a:ext cx="80213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6" name="Овал 106"/>
                        <wps:cNvSpPr/>
                        <wps:spPr>
                          <a:xfrm>
                            <a:off x="4086165" y="715867"/>
                            <a:ext cx="802130" cy="80213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117739" tIns="58869" rIns="117739" bIns="58869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7" name="Прямая соединительная линия 107"/>
                        <wps:cNvCnPr/>
                        <wps:spPr>
                          <a:xfrm>
                            <a:off x="4086165" y="1138598"/>
                            <a:ext cx="80213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8" name="Овал 108"/>
                        <wps:cNvSpPr/>
                        <wps:spPr>
                          <a:xfrm>
                            <a:off x="3407502" y="3612856"/>
                            <a:ext cx="802130" cy="80213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117739" tIns="58869" rIns="117739" bIns="58869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9" name="Прямая соединительная линия 109"/>
                        <wps:cNvCnPr/>
                        <wps:spPr>
                          <a:xfrm>
                            <a:off x="3407502" y="4035588"/>
                            <a:ext cx="80213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0" name="Овал 110"/>
                        <wps:cNvSpPr/>
                        <wps:spPr>
                          <a:xfrm>
                            <a:off x="4560411" y="3043760"/>
                            <a:ext cx="802130" cy="80213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117739" tIns="58869" rIns="117739" bIns="58869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1" name="Прямая соединительная линия 111"/>
                        <wps:cNvCnPr/>
                        <wps:spPr>
                          <a:xfrm>
                            <a:off x="4560411" y="3466493"/>
                            <a:ext cx="80213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2" name="Овал 112"/>
                        <wps:cNvSpPr/>
                        <wps:spPr>
                          <a:xfrm>
                            <a:off x="4852318" y="1766567"/>
                            <a:ext cx="802130" cy="80213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117739" tIns="58869" rIns="117739" bIns="58869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3" name="Прямая соединительная линия 113"/>
                        <wps:cNvCnPr/>
                        <wps:spPr>
                          <a:xfrm>
                            <a:off x="4852318" y="2189299"/>
                            <a:ext cx="80213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4" name="Овал 114"/>
                        <wps:cNvSpPr/>
                        <wps:spPr>
                          <a:xfrm>
                            <a:off x="489253" y="1423147"/>
                            <a:ext cx="802130" cy="80213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117739" tIns="58869" rIns="117739" bIns="58869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5" name="Прямая соединительная линия 115"/>
                        <wps:cNvCnPr/>
                        <wps:spPr>
                          <a:xfrm>
                            <a:off x="489253" y="1846697"/>
                            <a:ext cx="80213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Овал 116"/>
                        <wps:cNvSpPr/>
                        <wps:spPr>
                          <a:xfrm>
                            <a:off x="780343" y="2809908"/>
                            <a:ext cx="802130" cy="80213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117739" tIns="58869" rIns="117739" bIns="58869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7" name="Прямая соединительная линия 117"/>
                        <wps:cNvCnPr/>
                        <wps:spPr>
                          <a:xfrm>
                            <a:off x="780343" y="3233457"/>
                            <a:ext cx="80213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Овал 118"/>
                        <wps:cNvSpPr/>
                        <wps:spPr>
                          <a:xfrm>
                            <a:off x="1838402" y="3612856"/>
                            <a:ext cx="802130" cy="802130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="horz" wrap="square" lIns="117739" tIns="58869" rIns="117739" bIns="58869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9" name="Прямая соединительная линия 119"/>
                        <wps:cNvCnPr/>
                        <wps:spPr>
                          <a:xfrm>
                            <a:off x="1838402" y="4035588"/>
                            <a:ext cx="80213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Надпись 48"/>
                        <wps:cNvSpPr txBox="1"/>
                        <wps:spPr>
                          <a:xfrm>
                            <a:off x="1618295" y="574106"/>
                            <a:ext cx="503682" cy="360036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Z1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1" name="Надпись 48"/>
                        <wps:cNvSpPr txBox="1"/>
                        <wps:spPr>
                          <a:xfrm>
                            <a:off x="1673317" y="956844"/>
                            <a:ext cx="503682" cy="35977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-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2" name="Надпись 48"/>
                        <wps:cNvSpPr txBox="1"/>
                        <wps:spPr>
                          <a:xfrm>
                            <a:off x="3026821" y="407970"/>
                            <a:ext cx="503682" cy="35977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Pr="00C63D9A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Z2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3" name="Надпись 48"/>
                        <wps:cNvSpPr txBox="1"/>
                        <wps:spPr>
                          <a:xfrm>
                            <a:off x="3026821" y="790638"/>
                            <a:ext cx="503682" cy="3589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Y1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4" name="Надпись 48"/>
                        <wps:cNvSpPr txBox="1"/>
                        <wps:spPr>
                          <a:xfrm>
                            <a:off x="4292291" y="786172"/>
                            <a:ext cx="503682" cy="3589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Z3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5" name="Надпись 48"/>
                        <wps:cNvSpPr txBox="1"/>
                        <wps:spPr>
                          <a:xfrm>
                            <a:off x="4292291" y="1168839"/>
                            <a:ext cx="503682" cy="358138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Y3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6" name="Надпись 48"/>
                        <wps:cNvSpPr txBox="1"/>
                        <wps:spPr>
                          <a:xfrm>
                            <a:off x="4773964" y="3105654"/>
                            <a:ext cx="503682" cy="3589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Z5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7" name="Надпись 48"/>
                        <wps:cNvSpPr txBox="1"/>
                        <wps:spPr>
                          <a:xfrm>
                            <a:off x="4773964" y="3488320"/>
                            <a:ext cx="503682" cy="358138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Y2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8" name="Надпись 48"/>
                        <wps:cNvSpPr txBox="1"/>
                        <wps:spPr>
                          <a:xfrm>
                            <a:off x="5062579" y="1839514"/>
                            <a:ext cx="503682" cy="3589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Z4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9" name="Надпись 48"/>
                        <wps:cNvSpPr txBox="1"/>
                        <wps:spPr>
                          <a:xfrm>
                            <a:off x="5062579" y="2204222"/>
                            <a:ext cx="503682" cy="358138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Y2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0" name="Надпись 48"/>
                        <wps:cNvSpPr txBox="1"/>
                        <wps:spPr>
                          <a:xfrm>
                            <a:off x="671942" y="1487690"/>
                            <a:ext cx="503682" cy="3589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Z9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1" name="Надпись 48"/>
                        <wps:cNvSpPr txBox="1"/>
                        <wps:spPr>
                          <a:xfrm>
                            <a:off x="671942" y="1881361"/>
                            <a:ext cx="503682" cy="358138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Y1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3" name="Надпись 48"/>
                        <wps:cNvSpPr txBox="1"/>
                        <wps:spPr>
                          <a:xfrm>
                            <a:off x="1002067" y="3252806"/>
                            <a:ext cx="503682" cy="358138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Y2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4" name="Надпись 48"/>
                        <wps:cNvSpPr txBox="1"/>
                        <wps:spPr>
                          <a:xfrm>
                            <a:off x="2058460" y="3674043"/>
                            <a:ext cx="503682" cy="3589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Z7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5" name="Надпись 48"/>
                        <wps:cNvSpPr txBox="1"/>
                        <wps:spPr>
                          <a:xfrm>
                            <a:off x="2058461" y="4056389"/>
                            <a:ext cx="464619" cy="35798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Y2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6" name="Надпись 48"/>
                        <wps:cNvSpPr txBox="1"/>
                        <wps:spPr>
                          <a:xfrm>
                            <a:off x="3640536" y="3673905"/>
                            <a:ext cx="503682" cy="3589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Z6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7" name="Надпись 48"/>
                        <wps:cNvSpPr txBox="1"/>
                        <wps:spPr>
                          <a:xfrm>
                            <a:off x="3640536" y="4056572"/>
                            <a:ext cx="503682" cy="358138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Y4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9" name="Скругленная соединительная линия 139"/>
                        <wps:cNvCnPr>
                          <a:stCxn id="102" idx="7"/>
                          <a:endCxn id="104" idx="2"/>
                        </wps:cNvCnPr>
                        <wps:spPr>
                          <a:xfrm rot="16200000" flipH="1">
                            <a:off x="2411382" y="317834"/>
                            <a:ext cx="115971" cy="738077"/>
                          </a:xfrm>
                          <a:prstGeom prst="curvedConnector4">
                            <a:avLst>
                              <a:gd name="adj1" fmla="val -83026"/>
                              <a:gd name="adj2" fmla="val 57958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Скругленная соединительная линия 140"/>
                        <wps:cNvCnPr>
                          <a:stCxn id="104" idx="6"/>
                          <a:endCxn id="106" idx="2"/>
                        </wps:cNvCnPr>
                        <wps:spPr>
                          <a:xfrm>
                            <a:off x="3640537" y="744858"/>
                            <a:ext cx="445628" cy="372024"/>
                          </a:xfrm>
                          <a:prstGeom prst="curvedConnector3">
                            <a:avLst>
                              <a:gd name="adj1" fmla="val 5000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Скругленная соединительная линия 141"/>
                        <wps:cNvCnPr>
                          <a:stCxn id="106" idx="5"/>
                          <a:endCxn id="112" idx="0"/>
                        </wps:cNvCnPr>
                        <wps:spPr>
                          <a:xfrm rot="16200000" flipH="1">
                            <a:off x="4829090" y="1342201"/>
                            <a:ext cx="366026" cy="482558"/>
                          </a:xfrm>
                          <a:prstGeom prst="curvedConnector3">
                            <a:avLst>
                              <a:gd name="adj1" fmla="val 46993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2" name="Скругленная соединительная линия 142"/>
                        <wps:cNvCnPr>
                          <a:stCxn id="112" idx="4"/>
                          <a:endCxn id="110" idx="7"/>
                        </wps:cNvCnPr>
                        <wps:spPr>
                          <a:xfrm rot="5400000">
                            <a:off x="4952972" y="2860692"/>
                            <a:ext cx="592510" cy="8312"/>
                          </a:xfrm>
                          <a:prstGeom prst="curvedConnector3">
                            <a:avLst>
                              <a:gd name="adj1" fmla="val 48137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3" name="Скругленная соединительная линия 143"/>
                        <wps:cNvCnPr>
                          <a:stCxn id="104" idx="3"/>
                          <a:endCxn id="104" idx="5"/>
                        </wps:cNvCnPr>
                        <wps:spPr>
                          <a:xfrm rot="16200000" flipH="1">
                            <a:off x="3239470" y="744847"/>
                            <a:ext cx="16354" cy="567191"/>
                          </a:xfrm>
                          <a:prstGeom prst="curvedConnector3">
                            <a:avLst>
                              <a:gd name="adj1" fmla="val 5008008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Скругленная соединительная линия 144"/>
                        <wps:cNvCnPr>
                          <a:stCxn id="106" idx="3"/>
                          <a:endCxn id="108" idx="0"/>
                        </wps:cNvCnPr>
                        <wps:spPr>
                          <a:xfrm rot="5400000">
                            <a:off x="2899981" y="2309056"/>
                            <a:ext cx="2212243" cy="395066"/>
                          </a:xfrm>
                          <a:prstGeom prst="curvedConnector3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5" name="Скругленная соединительная линия 145"/>
                        <wps:cNvCnPr>
                          <a:stCxn id="110" idx="3"/>
                          <a:endCxn id="108" idx="6"/>
                        </wps:cNvCnPr>
                        <wps:spPr>
                          <a:xfrm rot="5400000">
                            <a:off x="4301012" y="3636891"/>
                            <a:ext cx="285488" cy="468248"/>
                          </a:xfrm>
                          <a:prstGeom prst="curvedConnector2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Скругленная соединительная линия 146"/>
                        <wps:cNvCnPr>
                          <a:stCxn id="108" idx="3"/>
                          <a:endCxn id="118" idx="5"/>
                        </wps:cNvCnPr>
                        <wps:spPr>
                          <a:xfrm rot="5400000">
                            <a:off x="3024016" y="3796390"/>
                            <a:ext cx="16354" cy="1001910"/>
                          </a:xfrm>
                          <a:prstGeom prst="curvedConnector3">
                            <a:avLst>
                              <a:gd name="adj1" fmla="val 903339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Скругленная соединительная линия 147"/>
                        <wps:cNvCnPr>
                          <a:endCxn id="116" idx="4"/>
                        </wps:cNvCnPr>
                        <wps:spPr>
                          <a:xfrm rot="10800000">
                            <a:off x="1181405" y="3611895"/>
                            <a:ext cx="656994" cy="401713"/>
                          </a:xfrm>
                          <a:prstGeom prst="curvedConnector2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Скругленная соединительная линия 148"/>
                        <wps:cNvCnPr>
                          <a:stCxn id="116" idx="1"/>
                          <a:endCxn id="114" idx="3"/>
                        </wps:cNvCnPr>
                        <wps:spPr>
                          <a:xfrm rot="16200000" flipV="1">
                            <a:off x="342498" y="2371945"/>
                            <a:ext cx="819538" cy="291089"/>
                          </a:xfrm>
                          <a:prstGeom prst="curvedConnector3">
                            <a:avLst>
                              <a:gd name="adj1" fmla="val 37915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Скругленная соединительная линия 149"/>
                        <wps:cNvCnPr>
                          <a:stCxn id="114" idx="0"/>
                          <a:endCxn id="102" idx="2"/>
                        </wps:cNvCnPr>
                        <wps:spPr>
                          <a:xfrm rot="5400000" flipH="1" flipV="1">
                            <a:off x="897687" y="905107"/>
                            <a:ext cx="510612" cy="525349"/>
                          </a:xfrm>
                          <a:prstGeom prst="curvedConnector2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Скругленная соединительная линия 150"/>
                        <wps:cNvCnPr>
                          <a:stCxn id="116" idx="7"/>
                          <a:endCxn id="102" idx="4"/>
                        </wps:cNvCnPr>
                        <wps:spPr>
                          <a:xfrm rot="5400000" flipH="1" flipV="1">
                            <a:off x="834000" y="1944527"/>
                            <a:ext cx="1613736" cy="351732"/>
                          </a:xfrm>
                          <a:prstGeom prst="curvedConnector3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Надпись 48"/>
                        <wps:cNvSpPr txBox="1"/>
                        <wps:spPr>
                          <a:xfrm>
                            <a:off x="1002067" y="2875213"/>
                            <a:ext cx="503682" cy="358138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Z8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2" name="Надпись 48"/>
                        <wps:cNvSpPr txBox="1"/>
                        <wps:spPr>
                          <a:xfrm>
                            <a:off x="2838405" y="4107287"/>
                            <a:ext cx="503682" cy="3589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-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3" name="Надпись 48"/>
                        <wps:cNvSpPr txBox="1"/>
                        <wps:spPr>
                          <a:xfrm>
                            <a:off x="1415658" y="3610809"/>
                            <a:ext cx="503682" cy="3589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-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4" name="Надпись 48"/>
                        <wps:cNvSpPr txBox="1"/>
                        <wps:spPr>
                          <a:xfrm>
                            <a:off x="780341" y="767717"/>
                            <a:ext cx="503682" cy="3589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-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5" name="Надпись 48"/>
                        <wps:cNvSpPr txBox="1"/>
                        <wps:spPr>
                          <a:xfrm>
                            <a:off x="2217797" y="269923"/>
                            <a:ext cx="503682" cy="3589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-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6" name="Надпись 48"/>
                        <wps:cNvSpPr txBox="1"/>
                        <wps:spPr>
                          <a:xfrm>
                            <a:off x="3918153" y="2494843"/>
                            <a:ext cx="503682" cy="358955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X2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8" name="Надпись 48"/>
                        <wps:cNvSpPr txBox="1"/>
                        <wps:spPr>
                          <a:xfrm>
                            <a:off x="5817777" y="2704991"/>
                            <a:ext cx="663639" cy="456038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Pr="0074131B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m:oMathPara>
                                <m:oMath>
                                  <m:acc>
                                    <m:accPr>
                                      <m:chr m:val="̅"/>
                                      <m:ctrlPr>
                                        <w:rPr>
                                          <w:rFonts w:ascii="Cambria Math" w:eastAsia="Calibri" w:hAnsi="Cambria Math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</m:ctrlPr>
                                    </m:accPr>
                                    <m:e>
                                      <m:r>
                                        <m:rPr>
                                          <m:nor/>
                                        </m:rPr>
                                        <w:rPr>
                                          <w:rFonts w:ascii="GOST type B" w:eastAsia="Calibri" w:hAnsi="GOST type B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X2</m:t>
                                      </m:r>
                                    </m:e>
                                  </m:acc>
                                </m:oMath>
                              </m:oMathPara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9" name="Скругленная соединительная линия 159"/>
                        <wps:cNvCnPr>
                          <a:stCxn id="110" idx="6"/>
                          <a:endCxn id="112" idx="6"/>
                        </wps:cNvCnPr>
                        <wps:spPr>
                          <a:xfrm flipV="1">
                            <a:off x="5362540" y="2167543"/>
                            <a:ext cx="291907" cy="1277144"/>
                          </a:xfrm>
                          <a:prstGeom prst="curvedConnector3">
                            <a:avLst>
                              <a:gd name="adj1" fmla="val 20084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Надпись 48"/>
                        <wps:cNvSpPr txBox="1"/>
                        <wps:spPr>
                          <a:xfrm>
                            <a:off x="2920046" y="1266167"/>
                            <a:ext cx="663126" cy="45544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m:oMathPara>
                                <m:oMathParaPr>
                                  <m:jc m:val="centerGroup"/>
                                </m:oMathParaPr>
                                <m:oMath>
                                  <m:acc>
                                    <m:accPr>
                                      <m:chr m:val="̅"/>
                                      <m:ctrlPr>
                                        <w:rPr>
                                          <w:rFonts w:ascii="Cambria Math" w:eastAsia="Calibri" w:hAnsi="Cambria Math"/>
                                          <w:i/>
                                          <w:iCs/>
                                        </w:rPr>
                                      </m:ctrlPr>
                                    </m:accPr>
                                    <m:e>
                                      <m:r>
                                        <m:rPr>
                                          <m:nor/>
                                        </m:rPr>
                                        <w:rPr>
                                          <w:rFonts w:ascii="GOST type B" w:eastAsia="Calibri" w:hAnsi="GOST type B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X</m:t>
                                      </m:r>
                                      <m:r>
                                        <m:rPr>
                                          <m:nor/>
                                        </m:rPr>
                                        <w:rPr>
                                          <w:rFonts w:ascii="Cambria Math" w:eastAsia="Calibri" w:hAnsi="GOST type B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1</m:t>
                                      </m:r>
                                    </m:e>
                                  </m:acc>
                                </m:oMath>
                              </m:oMathPara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Надпись 48"/>
                        <wps:cNvSpPr txBox="1"/>
                        <wps:spPr>
                          <a:xfrm>
                            <a:off x="1522354" y="2040224"/>
                            <a:ext cx="663126" cy="45462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m:oMathPara>
                                <m:oMathParaPr>
                                  <m:jc m:val="centerGroup"/>
                                </m:oMathParaPr>
                                <m:oMath>
                                  <m:acc>
                                    <m:accPr>
                                      <m:chr m:val="̅"/>
                                      <m:ctrlPr>
                                        <w:rPr>
                                          <w:rFonts w:ascii="Cambria Math" w:eastAsia="Calibri" w:hAnsi="Cambria Math"/>
                                          <w:i/>
                                          <w:iCs/>
                                        </w:rPr>
                                      </m:ctrlPr>
                                    </m:accPr>
                                    <m:e>
                                      <m:r>
                                        <m:rPr>
                                          <m:nor/>
                                        </m:rPr>
                                        <w:rPr>
                                          <w:rFonts w:ascii="GOST type B" w:eastAsia="Calibri" w:hAnsi="GOST type B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X</m:t>
                                      </m:r>
                                      <m:r>
                                        <m:rPr>
                                          <m:nor/>
                                        </m:rPr>
                                        <w:rPr>
                                          <w:rFonts w:ascii="Cambria Math" w:eastAsia="Calibri" w:hAnsi="Cambria Math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1</m:t>
                                      </m:r>
                                    </m:e>
                                  </m:acc>
                                </m:oMath>
                              </m:oMathPara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Надпись 48"/>
                        <wps:cNvSpPr txBox="1"/>
                        <wps:spPr>
                          <a:xfrm>
                            <a:off x="4795974" y="1202494"/>
                            <a:ext cx="663126" cy="45544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m:oMathPara>
                                <m:oMathParaPr>
                                  <m:jc m:val="centerGroup"/>
                                </m:oMathParaPr>
                                <m:oMath>
                                  <m:acc>
                                    <m:accPr>
                                      <m:chr m:val="̅"/>
                                      <m:ctrlPr>
                                        <w:rPr>
                                          <w:rFonts w:ascii="Cambria Math" w:eastAsia="Calibri" w:hAnsi="Cambria Math"/>
                                          <w:i/>
                                          <w:iCs/>
                                        </w:rPr>
                                      </m:ctrlPr>
                                    </m:accPr>
                                    <m:e>
                                      <m:r>
                                        <m:rPr>
                                          <m:nor/>
                                        </m:rPr>
                                        <w:rPr>
                                          <w:rFonts w:ascii="GOST type B" w:eastAsia="Calibri" w:hAnsi="GOST type B"/>
                                          <w:sz w:val="20"/>
                                          <w:szCs w:val="20"/>
                                          <w:lang w:val="en-US"/>
                                        </w:rPr>
                                        <m:t>X2</m:t>
                                      </m:r>
                                    </m:e>
                                  </m:acc>
                                </m:oMath>
                              </m:oMathPara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Надпись 48"/>
                        <wps:cNvSpPr txBox="1"/>
                        <wps:spPr>
                          <a:xfrm>
                            <a:off x="5277647" y="2685523"/>
                            <a:ext cx="503682" cy="358138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-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Надпись 48"/>
                        <wps:cNvSpPr txBox="1"/>
                        <wps:spPr>
                          <a:xfrm>
                            <a:off x="4421836" y="3964580"/>
                            <a:ext cx="503682" cy="358138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X2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Надпись 48"/>
                        <wps:cNvSpPr txBox="1"/>
                        <wps:spPr>
                          <a:xfrm>
                            <a:off x="3756291" y="487893"/>
                            <a:ext cx="503682" cy="358138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X1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Надпись 48"/>
                        <wps:cNvSpPr txBox="1"/>
                        <wps:spPr>
                          <a:xfrm>
                            <a:off x="276659" y="2452498"/>
                            <a:ext cx="503682" cy="35732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160" w:afterAutospacing="0" w:line="252" w:lineRule="auto"/>
                              </w:pPr>
                              <w:r>
                                <w:rPr>
                                  <w:rFonts w:ascii="GOST type B" w:eastAsia="Calibri" w:hAnsi="GOST type B"/>
                                  <w:sz w:val="20"/>
                                  <w:szCs w:val="20"/>
                                  <w:lang w:val="en-US"/>
                                </w:rPr>
                                <w:t>X1</w:t>
                              </w:r>
                            </w:p>
                          </w:txbxContent>
                        </wps:txbx>
                        <wps:bodyPr rot="0" spcFirstLastPara="0" vert="horz" wrap="square" lIns="117739" tIns="58869" rIns="117739" bIns="58869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D14392C" id="Полотно 61" o:spid="_x0000_s1150" editas="canvas" style="position:absolute;left:0;text-align:left;margin-left:4.45pt;margin-top:0;width:510.25pt;height:376pt;z-index:251710464;mso-width-relative:margin;mso-height-relative:margin" coordsize="64795,477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">
                <v:shape id="_x0000_s1151" type="#_x0000_t75" style="position:absolute;width:64795;height:47745;visibility:visible;mso-wrap-style:square">
                  <v:fill o:detectmouseclick="t"/>
                  <v:path o:connecttype="none"/>
                </v:shape>
                <v:oval id="Овал 102" o:spid="_x0000_s1152" style="position:absolute;left:14156;top:5114;width:8021;height:80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pjAsAA&#10;AADcAAAADwAAAGRycy9kb3ducmV2LnhtbERPzYrCMBC+C/sOYQRvmuphkdooInQRWVGrDzA0Y1ts&#10;JiWJtb79ZmFhb/Px/U62GUwrenK+saxgPktAEJdWN1wpuF3z6RKED8gaW8uk4E0eNuuPUYapti++&#10;UF+ESsQQ9ikqqEPoUil9WZNBP7MdceTu1hkMEbpKaoevGG5auUiST2mw4dhQY0e7mspH8TQKHsXp&#10;kB+p+h7yQ26L3m2P+HVWajIetisQgYbwL/5z73Wcnyzg95l4gVz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VpjAsAAAADcAAAADwAAAAAAAAAAAAAAAACYAgAAZHJzL2Rvd25y&#10;ZXYueG1sUEsFBgAAAAAEAAQA9QAAAIUDAAAAAA==&#10;" fillcolor="white [3201]" strokecolor="black [3200]" strokeweight="1pt">
                  <v:stroke joinstyle="miter"/>
                  <v:textbox inset="3.27053mm,1.63525mm,3.27053mm,1.63525mm"/>
                </v:oval>
                <v:line id="Прямая соединительная линия 103" o:spid="_x0000_s1153" style="position:absolute;visibility:visible;mso-wrap-style:square" from="14156,9341" to="22177,9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BWmn8MAAADcAAAADwAAAGRycy9kb3ducmV2LnhtbERP32vCMBB+H/g/hBP2MmzqhKG1UUQ2&#10;GGxMrcHnoznbYnMpTabdf78MBr7dx/fz8vVgW3Gl3jeOFUyTFARx6UzDlQJ9fJvMQfiAbLB1TAp+&#10;yMN6NXrIMTPuxge6FqESMYR9hgrqELpMSl/WZNEnriOO3Nn1FkOEfSVNj7cYblv5nKYv0mLDsaHG&#10;jrY1lZfi2yr40IvT02w319oeiy/c6+Z197lV6nE8bJYgAg3hLv53v5s4P53B3zPxArn6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AVpp/DAAAA3AAAAA8AAAAAAAAAAAAA&#10;AAAAoQIAAGRycy9kb3ducmV2LnhtbFBLBQYAAAAABAAEAPkAAACRAwAAAAA=&#10;" strokecolor="black [3200]" strokeweight=".5pt">
                  <v:stroke joinstyle="miter"/>
                </v:line>
                <v:oval id="Овал 104" o:spid="_x0000_s1154" style="position:absolute;left:28384;top:3438;width:8021;height:80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9e7cIA&#10;AADcAAAADwAAAGRycy9kb3ducmV2LnhtbERP3WrCMBS+F/YO4Qx2Z1PHEOkaRYSOUSZqtwc4NGdt&#10;sTkpSdZ2b28GA+/Ox/d78t1sejGS851lBaskBUFcW91xo+Drs1huQPiArLG3TAp+ycNu+7DIMdN2&#10;4guNVWhEDGGfoYI2hCGT0tctGfSJHYgj922dwRCha6R2OMVw08vnNF1Lgx3HhhYHOrRUX6sfo+Ba&#10;ncriSM3HXJSFrUa3P+LbWamnx3n/CiLQHO7if/e7jvPTF/h7Jl4gt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9/17twgAAANwAAAAPAAAAAAAAAAAAAAAAAJgCAABkcnMvZG93&#10;bnJldi54bWxQSwUGAAAAAAQABAD1AAAAhwMAAAAA&#10;" fillcolor="white [3201]" strokecolor="black [3200]" strokeweight="1pt">
                  <v:stroke joinstyle="miter"/>
                  <v:textbox inset="3.27053mm,1.63525mm,3.27053mm,1.63525mm"/>
                </v:oval>
                <v:line id="Прямая соединительная линия 105" o:spid="_x0000_s1155" style="position:absolute;visibility:visible;mso-wrap-style:square" from="28384,7665" to="36405,76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LCbcMMAAADcAAAADwAAAGRycy9kb3ducmV2LnhtbERP22rCQBB9L/gPywh9KbpppaLRVYpU&#10;EFq8xMXnITsmwexsyG41/n23UPBtDuc682Vna3Gl1leOFbwOExDEuTMVFwr0cT2YgPAB2WDtmBTc&#10;ycNy0XuaY2rcjQ90zUIhYgj7FBWUITSplD4vyaIfuoY4cmfXWgwRtoU0Ld5iuK3lW5KMpcWKY0OJ&#10;Da1Kyi/Zj1Xwpaenl9FuorU9Zlvc6+pz971S6rnffcxABOrCQ/zv3pg4P3mHv2fiBXLx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Cwm3DDAAAA3AAAAA8AAAAAAAAAAAAA&#10;AAAAoQIAAGRycy9kb3ducmV2LnhtbFBLBQYAAAAABAAEAPkAAACRAwAAAAA=&#10;" strokecolor="black [3200]" strokeweight=".5pt">
                  <v:stroke joinstyle="miter"/>
                </v:line>
                <v:oval id="Овал 106" o:spid="_x0000_s1156" style="position:absolute;left:40861;top:7158;width:8021;height:80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mFlAcAA&#10;AADcAAAADwAAAGRycy9kb3ducmV2LnhtbERPzYrCMBC+C/sOYYS9aaoHkdooInQRWVGrDzA0Y1ts&#10;JiXJ1u7bbxYEb/Px/U62GUwrenK+saxgNk1AEJdWN1wpuF3zyRKED8gaW8uk4Jc8bNYfowxTbZ98&#10;ob4IlYgh7FNUUIfQpVL6siaDfmo74sjdrTMYInSV1A6fMdy0cp4kC2mw4dhQY0e7mspH8WMUPIrT&#10;IT9S9T3kh9wWvdse8eus1Od42K5ABBrCW/xy73Wcnyzg/5l4gVz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mFlAcAAAADcAAAADwAAAAAAAAAAAAAAAACYAgAAZHJzL2Rvd25y&#10;ZXYueG1sUEsFBgAAAAAEAAQA9QAAAIUDAAAAAA==&#10;" fillcolor="white [3201]" strokecolor="black [3200]" strokeweight="1pt">
                  <v:stroke joinstyle="miter"/>
                  <v:textbox inset="3.27053mm,1.63525mm,3.27053mm,1.63525mm"/>
                </v:oval>
                <v:line id="Прямая соединительная линия 107" o:spid="_x0000_s1157" style="position:absolute;visibility:visible;mso-wrap-style:square" from="40861,11385" to="48882,113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y6gnMMAAADcAAAADwAAAGRycy9kb3ducmV2LnhtbERP22rCQBB9L/gPywh9KbppharRVYpU&#10;EFq8xMXnITsmwexsyG41/n23UPBtDuc682Vna3Gl1leOFbwOExDEuTMVFwr0cT2YgPAB2WDtmBTc&#10;ycNy0XuaY2rcjQ90zUIhYgj7FBWUITSplD4vyaIfuoY4cmfXWgwRtoU0Ld5iuK3lW5K8S4sVx4YS&#10;G1qVlF+yH6vgS09PL6PdRGt7zLa419Xn7nul1HO/+5iBCNSFh/jfvTFxfjKGv2fiBXLx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8uoJzDAAAA3AAAAA8AAAAAAAAAAAAA&#10;AAAAoQIAAGRycy9kb3ducmV2LnhtbFBLBQYAAAAABAAEAPkAAACRAwAAAAA=&#10;" strokecolor="black [3200]" strokeweight=".5pt">
                  <v:stroke joinstyle="miter"/>
                </v:line>
                <v:oval id="Овал 108" o:spid="_x0000_s1158" style="position:absolute;left:34075;top:36128;width:8021;height:80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LJU6MMA&#10;AADcAAAADwAAAGRycy9kb3ducmV2LnhtbESPQWvCQBCF7wX/wzIFb3XTHqREV5FCpIhSG/0BQ3aa&#10;BLOzYXeN8d87h4K3Gd6b975ZrkfXqYFCbD0beJ9loIgrb1uuDZxPxdsnqJiQLXaeycCdIqxXk5cl&#10;5tbf+JeGMtVKQjjmaKBJqc+1jlVDDuPM98Si/fngMMkaam0D3iTcdfojy+baYcvS0GBPXw1Vl/Lq&#10;DFzKn11xoHo/FrvCl0PYHHB7NGb6Om4WoBKN6Wn+v/62gp8JrTwjE+jV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LJU6MMAAADcAAAADwAAAAAAAAAAAAAAAACYAgAAZHJzL2Rv&#10;d25yZXYueG1sUEsFBgAAAAAEAAQA9QAAAIgDAAAAAA==&#10;" fillcolor="white [3201]" strokecolor="black [3200]" strokeweight="1pt">
                  <v:stroke joinstyle="miter"/>
                  <v:textbox inset="3.27053mm,1.63525mm,3.27053mm,1.63525mm"/>
                </v:oval>
                <v:line id="Прямая соединительная линия 109" o:spid="_x0000_s1159" style="position:absolute;visibility:visible;mso-wrap-style:square" from="34075,40355" to="42096,40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f2RdcMAAADcAAAADwAAAGRycy9kb3ducmV2LnhtbERP32vCMBB+F/Y/hBvsRWY6BdGuqQyZ&#10;IDh0q2HPR3Nry5pLaTKt//0iCL7dx/fzstVgW3Gi3jeOFbxMEhDEpTMNVwr0cfO8AOEDssHWMSm4&#10;kIdV/jDKMDXuzF90KkIlYgj7FBXUIXSplL6syaKfuI44cj+utxgi7CtpejzHcNvKaZLMpcWGY0ON&#10;Ha1rKn+LP6tgp5ff49lhobU9Fnv81M374WOt1NPj8PYKItAQ7uKbe2vi/GQJ12fiBTL/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H9kXXDAAAA3AAAAA8AAAAAAAAAAAAA&#10;AAAAoQIAAGRycy9kb3ducmV2LnhtbFBLBQYAAAAABAAEAPkAAACRAwAAAAA=&#10;" strokecolor="black [3200]" strokeweight=".5pt">
                  <v:stroke joinstyle="miter"/>
                </v:line>
                <v:oval id="Овал 110" o:spid="_x0000_s1160" style="position:absolute;left:45604;top:30437;width:8021;height:80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3OM8QA&#10;AADcAAAADwAAAGRycy9kb3ducmV2LnhtbESPQWvCQBCF7wX/wzIFb3VjDyLRVaQQKVJRY3/AkJ0m&#10;wexs2N3G9N93DoK3Gd6b975Zb0fXqYFCbD0bmM8yUMSVty3XBr6vxdsSVEzIFjvPZOCPImw3k5c1&#10;5tbf+UJDmWolIRxzNNCk1Odax6ohh3Hme2LRfnxwmGQNtbYB7xLuOv2eZQvtsGVpaLCnj4aqW/nr&#10;DNzK06E4Uv01FofCl0PYHXF/Nmb6Ou5WoBKN6Wl+XH9awZ8LvjwjE+jN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cdzjPEAAAA3AAAAA8AAAAAAAAAAAAAAAAAmAIAAGRycy9k&#10;b3ducmV2LnhtbFBLBQYAAAAABAAEAPUAAACJAwAAAAA=&#10;" fillcolor="white [3201]" strokecolor="black [3200]" strokeweight="1pt">
                  <v:stroke joinstyle="miter"/>
                  <v:textbox inset="3.27053mm,1.63525mm,3.27053mm,1.63525mm"/>
                </v:oval>
                <v:line id="Прямая соединительная линия 111" o:spid="_x0000_s1161" style="position:absolute;visibility:visible;mso-wrap-style:square" from="45604,34664" to="53625,346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lILrsMAAADcAAAADwAAAGRycy9kb3ducmV2LnhtbERP32vCMBB+H/g/hBN8GTPthOGqUUQc&#10;CMrcavD5aG5tWXMpTdT635vBwLf7+H7efNnbRlyo87VjBek4AUFcOFNzqUAfP16mIHxANtg4JgU3&#10;8rBcDJ7mmBl35W+65KEUMYR9hgqqENpMSl9UZNGPXUscuR/XWQwRdqU0HV5juG3ka5K8SYs1x4YK&#10;W1pXVPzmZ6tgp99Pz5PDVGt7zD/xS9ebw36t1GjYr2YgAvXhIf53b02cn6bw90y8QC7u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SC67DAAAA3AAAAA8AAAAAAAAAAAAA&#10;AAAAoQIAAGRycy9kb3ducmV2LnhtbFBLBQYAAAAABAAEAPkAAACRAwAAAAA=&#10;" strokecolor="black [3200]" strokeweight=".5pt">
                  <v:stroke joinstyle="miter"/>
                </v:line>
                <v:oval id="Овал 112" o:spid="_x0000_s1162" style="position:absolute;left:48523;top:17665;width:8021;height:80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P138IA&#10;AADcAAAADwAAAGRycy9kb3ducmV2LnhtbERPzWqDQBC+F/oOyxRya9Z4KMW6CaFgCVJpa/sAgztV&#10;iTsruxs1b58NBHKbj+938t1iBjGR871lBZt1AoK4sbrnVsHfb/H8CsIHZI2DZVJwJg+77eNDjpm2&#10;M//QVIdWxBD2GSroQhgzKX3TkUG/tiNx5P6tMxgidK3UDucYbgaZJsmLNNhzbOhwpPeOmmN9MgqO&#10;9VdZVNR+LkVZ2Hpy+wo/vpVaPS37NxCBlnAX39wHHedvUrg+Ey+Q2w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g/XfwgAAANwAAAAPAAAAAAAAAAAAAAAAAJgCAABkcnMvZG93&#10;bnJldi54bWxQSwUGAAAAAAQABAD1AAAAhwMAAAAA&#10;" fillcolor="white [3201]" strokecolor="black [3200]" strokeweight="1pt">
                  <v:stroke joinstyle="miter"/>
                  <v:textbox inset="3.27053mm,1.63525mm,3.27053mm,1.63525mm"/>
                </v:oval>
                <v:line id="Прямая соединительная линия 113" o:spid="_x0000_s1163" style="position:absolute;visibility:visible;mso-wrap-style:square" from="48523,21892" to="56544,218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cwwQsMAAADcAAAADwAAAGRycy9kb3ducmV2LnhtbERP32vCMBB+H/g/hBP2MmbaCUM7o0jZ&#10;YKDorGHPR3Nri82lNJnW/94Ig73dx/fzFqvBtuJMvW8cK0gnCQji0pmGKwX6+PE8A+EDssHWMSm4&#10;kofVcvSwwMy4Cx/oXIRKxBD2GSqoQ+gyKX1Zk0U/cR1x5H5cbzFE2FfS9HiJ4baVL0nyKi02HBtq&#10;7CivqTwVv1bBRs+/n6b7mdb2WOzwSzfv+22u1ON4WL+BCDSEf/Gf+9PE+ekU7s/EC+Ty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MMELDAAAA3AAAAA8AAAAAAAAAAAAA&#10;AAAAoQIAAGRycy9kb3ducmV2LnhtbFBLBQYAAAAABAAEAPkAAACRAwAAAAA=&#10;" strokecolor="black [3200]" strokeweight=".5pt">
                  <v:stroke joinstyle="miter"/>
                </v:line>
                <v:oval id="Овал 114" o:spid="_x0000_s1164" style="position:absolute;left:4892;top:14231;width:8021;height:80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CbIMMIA&#10;AADcAAAADwAAAGRycy9kb3ducmV2LnhtbERP3WrCMBS+H/gO4QjerWlFxqiNIkJlyGRb5wMcmmNb&#10;bE5KkrXd2y+Dwe7Ox/d7iv1sejGS851lBVmSgiCure64UXD9LB+fQfiArLG3TAq+ycN+t3goMNd2&#10;4g8aq9CIGMI+RwVtCEMupa9bMugTOxBH7madwRCha6R2OMVw08t1mj5Jgx3HhhYHOrZU36svo+Be&#10;vZ3LCzWvc3kubTW6wwVP70qtlvNhCyLQHP7Ff+4XHednG/h9Jl4gd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4JsgwwgAAANwAAAAPAAAAAAAAAAAAAAAAAJgCAABkcnMvZG93&#10;bnJldi54bWxQSwUGAAAAAAQABAD1AAAAhwMAAAAA&#10;" fillcolor="white [3201]" strokecolor="black [3200]" strokeweight="1pt">
                  <v:stroke joinstyle="miter"/>
                  <v:textbox inset="3.27053mm,1.63525mm,3.27053mm,1.63525mm"/>
                </v:oval>
                <v:line id="Прямая соединительная линия 115" o:spid="_x0000_s1165" style="position:absolute;visibility:visible;mso-wrap-style:square" from="4892,18466" to="12913,184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kNrcMAAADcAAAADwAAAGRycy9kb3ducmV2LnhtbERP32vCMBB+H+x/CDfwZWiqsqGdUYYo&#10;CA6dNfh8NLe2rLmUJmr9781g4Nt9fD9vtuhsLS7U+sqxguEgAUGcO1NxoUAf1/0JCB+QDdaOScGN&#10;PCzmz08zTI278oEuWShEDGGfooIyhCaV0uclWfQD1xBH7se1FkOEbSFNi9cYbms5SpJ3abHi2FBi&#10;Q8uS8t/sbBVs9fT0Ot5PtLbHbIffulrtv5ZK9V66zw8QgbrwEP+7NybOH77B3zPxAjm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VpDa3DAAAA3AAAAA8AAAAAAAAAAAAA&#10;AAAAoQIAAGRycy9kb3ducmV2LnhtbFBLBQYAAAAABAAEAPkAAACRAwAAAAA=&#10;" strokecolor="black [3200]" strokeweight=".5pt">
                  <v:stroke joinstyle="miter"/>
                </v:line>
                <v:oval id="Овал 116" o:spid="_x0000_s1166" style="position:absolute;left:7803;top:28099;width:8021;height:80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jz3MAA&#10;AADcAAAADwAAAGRycy9kb3ducmV2LnhtbERPzYrCMBC+C/sOYRb2pqkeRGqjyEIXEUWt+wBDM9sW&#10;m0lJYu2+vREEb/Px/U62HkwrenK+saxgOklAEJdWN1wp+L3k4wUIH5A1tpZJwT95WK8+Rhmm2t75&#10;TH0RKhFD2KeooA6hS6X0ZU0G/cR2xJH7s85giNBVUju8x3DTylmSzKXBhmNDjR1911Rei5tRcC2O&#10;u/xA1X7Id7kterc54M9Jqa/PYbMEEWgIb/HLvdVx/nQOz2fiBXL1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7jz3MAAAADcAAAADwAAAAAAAAAAAAAAAACYAgAAZHJzL2Rvd25y&#10;ZXYueG1sUEsFBgAAAAAEAAQA9QAAAIUDAAAAAA==&#10;" fillcolor="white [3201]" strokecolor="black [3200]" strokeweight="1pt">
                  <v:stroke joinstyle="miter"/>
                  <v:textbox inset="3.27053mm,1.63525mm,3.27053mm,1.63525mm"/>
                </v:oval>
                <v:line id="Прямая соединительная линия 117" o:spid="_x0000_s1167" style="position:absolute;visibility:visible;mso-wrap-style:square" from="7803,32334" to="15824,323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c2QcMAAADcAAAADwAAAGRycy9kb3ducmV2LnhtbERP32vCMBB+H+x/CDfwZWiqwqadUYYo&#10;CA6dNfh8NLe2rLmUJmr9781g4Nt9fD9vtuhsLS7U+sqxguEgAUGcO1NxoUAf1/0JCB+QDdaOScGN&#10;PCzmz08zTI278oEuWShEDGGfooIyhCaV0uclWfQD1xBH7se1FkOEbSFNi9cYbms5SpI3abHi2FBi&#10;Q8uS8t/sbBVs9fT0Ot5PtLbHbIffulrtv5ZK9V66zw8QgbrwEP+7NybOH77D3zPxAjm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r3NkHDAAAA3AAAAA8AAAAAAAAAAAAA&#10;AAAAoQIAAGRycy9kb3ducmV2LnhtbFBLBQYAAAAABAAEAPkAAACRAwAAAAA=&#10;" strokecolor="black [3200]" strokeweight=".5pt">
                  <v:stroke joinstyle="miter"/>
                </v:line>
                <v:oval id="Овал 118" o:spid="_x0000_s1168" style="position:absolute;left:18384;top:36128;width:8021;height:80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vCNcQA&#10;AADcAAAADwAAAGRycy9kb3ducmV2LnhtbESPQWvCQBCF7wX/wzIFb3VjDyLRVaQQKVJRY3/AkJ0m&#10;wexs2N3G9N93DoK3Gd6b975Zb0fXqYFCbD0bmM8yUMSVty3XBr6vxdsSVEzIFjvPZOCPImw3k5c1&#10;5tbf+UJDmWolIRxzNNCk1Odax6ohh3Hme2LRfnxwmGQNtbYB7xLuOv2eZQvtsGVpaLCnj4aqW/nr&#10;DNzK06E4Uv01FofCl0PYHXF/Nmb6Ou5WoBKN6Wl+XH9awZ8LrTwjE+jN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lrwjXEAAAA3AAAAA8AAAAAAAAAAAAAAAAAmAIAAGRycy9k&#10;b3ducmV2LnhtbFBLBQYAAAAABAAEAPUAAACJAwAAAAA=&#10;" fillcolor="white [3201]" strokecolor="black [3200]" strokeweight="1pt">
                  <v:stroke joinstyle="miter"/>
                  <v:textbox inset="3.27053mm,1.63525mm,3.27053mm,1.63525mm"/>
                </v:oval>
                <v:line id="Прямая соединительная линия 119" o:spid="_x0000_s1169" style="position:absolute;visibility:visible;mso-wrap-style:square" from="18384,40355" to="26405,40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CQHqMMAAADcAAAADwAAAGRycy9kb3ducmV2LnhtbERP32vCMBB+H/g/hBN8GZqqMLQzioiC&#10;oMxZw56P5taWNZfSRK3/vRkM9nYf389brDpbixu1vnKsYDxKQBDnzlRcKNCX3XAGwgdkg7VjUvAg&#10;D6tl72WBqXF3PtMtC4WIIexTVFCG0KRS+rwki37kGuLIfbvWYoiwLaRp8R7DbS0nSfImLVYcG0ps&#10;aFNS/pNdrYKDnn+9Tk8zre0l+8BPXW1Px41Sg363fgcRqAv/4j/33sT54zn8PhMvkMs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QkB6jDAAAA3AAAAA8AAAAAAAAAAAAA&#10;AAAAoQIAAGRycy9kb3ducmV2LnhtbFBLBQYAAAAABAAEAPkAAACRAwAAAAA=&#10;" strokecolor="black [3200]" strokeweight=".5pt">
                  <v:stroke joinstyle="miter"/>
                </v:line>
                <v:shape id="Надпись 48" o:spid="_x0000_s1170" type="#_x0000_t202" style="position:absolute;left:16182;top:5741;width:5037;height:36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6J08YA&#10;AADcAAAADwAAAGRycy9kb3ducmV2LnhtbESPQW/CMAyF70j7D5EncUEjHQc2OgKahhA7gWBcdrMa&#10;01RrnK4Jbffv8QFpN1vv+b3Py/Xga9VRG6vABp6nGSjiItiKSwPnr+3TK6iYkC3WgcnAH0VYrx5G&#10;S8xt6PlI3SmVSkI45mjApdTkWsfCkcc4DQ2xaJfQekyytqW2LfYS7ms9y7K59lixNDhs6MNR8XO6&#10;egPzS+cOu+/NZP974H6/5cX5xS6MGT8O72+gEg3p33y//rSCPxN8eUYm0K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m6J08YAAADcAAAADwAAAAAAAAAAAAAAAACYAgAAZHJz&#10;L2Rvd25yZXYueG1sUEsFBgAAAAAEAAQA9QAAAIs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Z1</w:t>
                        </w:r>
                      </w:p>
                    </w:txbxContent>
                  </v:textbox>
                </v:shape>
                <v:shape id="Надпись 48" o:spid="_x0000_s1171" type="#_x0000_t202" style="position:absolute;left:16733;top:9568;width:5036;height:35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IsSMMA&#10;AADcAAAADwAAAGRycy9kb3ducmV2LnhtbERPS2vCQBC+C/0PyxS8SN3owUd0laJIe1KMXnobsmM2&#10;mJ1Ns2uS/vtuoeBtPr7nrLe9rURLjS8dK5iMExDEudMlFwqul8PbAoQPyBorx6TghzxsNy+DNaba&#10;dXymNguFiCHsU1RgQqhTKX1uyKIfu5o4cjfXWAwRNoXUDXYx3FZymiQzabHk2GCwpp2h/J49rILZ&#10;rTWnj6/96Ph94u544OV1rpdKDV/79xWIQH14iv/dnzrOn07g75l4gd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SIsSMMAAADcAAAADwAAAAAAAAAAAAAAAACYAgAAZHJzL2Rv&#10;d25yZXYueG1sUEsFBgAAAAAEAAQA9QAAAIg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-</w:t>
                        </w:r>
                      </w:p>
                    </w:txbxContent>
                  </v:textbox>
                </v:shape>
                <v:shape id="Надпись 48" o:spid="_x0000_s1172" type="#_x0000_t202" style="position:absolute;left:30268;top:4079;width:5037;height:35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fCyP8MA&#10;AADcAAAADwAAAGRycy9kb3ducmV2LnhtbERPS2vCQBC+F/wPyxS8SN00Bx/RVcQi9aRovXgbsmM2&#10;NDsbs2uS/nu3UOhtPr7nLNe9rURLjS8dK3gfJyCIc6dLLhRcvnZvMxA+IGusHJOCH/KwXg1elphp&#10;1/GJ2nMoRAxhn6ECE0KdSelzQxb92NXEkbu5xmKIsCmkbrCL4baSaZJMpMWSY4PBmraG8u/zwyqY&#10;3Fpz/Lx+jA73I3eHHc8vUz1XavjabxYgAvXhX/zn3us4P03h95l4gVw9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fCyP8MAAADcAAAADwAAAAAAAAAAAAAAAACYAgAAZHJzL2Rv&#10;d25yZXYueG1sUEsFBgAAAAAEAAQA9QAAAIgDAAAAAA==&#10;" filled="f" stroked="f" strokeweight=".5pt">
                  <v:textbox inset="3.27053mm,1.63525mm,3.27053mm,1.63525mm">
                    <w:txbxContent>
                      <w:p w:rsidR="00B3051D" w:rsidRPr="00C63D9A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  <w:rPr>
                            <w:lang w:val="en-US"/>
                          </w:rPr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Z2</w:t>
                        </w:r>
                      </w:p>
                    </w:txbxContent>
                  </v:textbox>
                </v:shape>
                <v:shape id="Надпись 48" o:spid="_x0000_s1173" type="#_x0000_t202" style="position:absolute;left:30268;top:7906;width:5037;height:3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wXpMMA&#10;AADcAAAADwAAAGRycy9kb3ducmV2LnhtbERPTWvCQBC9F/wPywheim5qwWp0laJIPSlVL96G7JgN&#10;Zmdjdpuk/94tFLzN433OYtXZUjRU+8KxgrdRAoI4c7rgXMH5tB1OQfiArLF0TAp+ycNq2XtZYKpd&#10;y9/UHEMuYgj7FBWYEKpUSp8ZsuhHriKO3NXVFkOEdS51jW0Mt6UcJ8lEWiw4NhisaG0oux1/rILJ&#10;tTGHr8vmdX8/cLvf8uz8oWdKDfrd5xxEoC48xf/unY7zx+/w90y8QC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rwXpMMAAADcAAAADwAAAAAAAAAAAAAAAACYAgAAZHJzL2Rv&#10;d25yZXYueG1sUEsFBgAAAAAEAAQA9QAAAIg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Y1</w:t>
                        </w:r>
                      </w:p>
                    </w:txbxContent>
                  </v:textbox>
                </v:shape>
                <v:shape id="Надпись 48" o:spid="_x0000_s1174" type="#_x0000_t202" style="position:absolute;left:42922;top:7861;width:5037;height:3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VWP0MMA&#10;AADcAAAADwAAAGRycy9kb3ducmV2LnhtbERPTWvCQBC9F/wPywheim4qxWp0laJIPSlVL96G7JgN&#10;Zmdjdpuk/94tFLzN433OYtXZUjRU+8KxgrdRAoI4c7rgXMH5tB1OQfiArLF0TAp+ycNq2XtZYKpd&#10;y9/UHEMuYgj7FBWYEKpUSp8ZsuhHriKO3NXVFkOEdS51jW0Mt6UcJ8lEWiw4NhisaG0oux1/rILJ&#10;tTGHr8vmdX8/cLvf8uz8oWdKDfrd5xxEoC48xf/unY7zx+/w90y8QC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VWP0MMAAADcAAAADwAAAAAAAAAAAAAAAACYAgAAZHJzL2Rv&#10;d25yZXYueG1sUEsFBgAAAAAEAAQA9QAAAIg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Z3</w:t>
                        </w:r>
                      </w:p>
                    </w:txbxContent>
                  </v:textbox>
                </v:shape>
                <v:shape id="Надпись 48" o:spid="_x0000_s1175" type="#_x0000_t202" style="position:absolute;left:42922;top:11688;width:5037;height:3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kqS8MA&#10;AADcAAAADwAAAGRycy9kb3ducmV2LnhtbERPTWvCQBC9F/wPywheim4q1Gp0laJIPSlVL96G7JgN&#10;Zmdjdpuk/94tFLzN433OYtXZUjRU+8KxgrdRAoI4c7rgXMH5tB1OQfiArLF0TAp+ycNq2XtZYKpd&#10;y9/UHEMuYgj7FBWYEKpUSp8ZsuhHriKO3NXVFkOEdS51jW0Mt6UcJ8lEWiw4NhisaG0oux1/rILJ&#10;tTGHr8vmdX8/cLvf8uz8oWdKDfrd5xxEoC48xf/unY7zx+/w90y8QC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hkqS8MAAADcAAAADwAAAAAAAAAAAAAAAACYAgAAZHJzL2Rv&#10;d25yZXYueG1sUEsFBgAAAAAEAAQA9QAAAIg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Y3</w:t>
                        </w:r>
                      </w:p>
                    </w:txbxContent>
                  </v:textbox>
                </v:shape>
                <v:shape id="Надпись 48" o:spid="_x0000_s1176" type="#_x0000_t202" style="position:absolute;left:47739;top:31056;width:5037;height:3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u0PMMA&#10;AADcAAAADwAAAGRycy9kb3ducmV2LnhtbERPTWvCQBC9F/wPywheim7qIa3RVaRF7EmpevE2ZMds&#10;MDubZtck/vuuIPQ2j/c5i1VvK9FS40vHCt4mCQji3OmSCwWn42b8AcIHZI2VY1JwJw+r5eBlgZl2&#10;Hf9QewiFiCHsM1RgQqgzKX1uyKKfuJo4chfXWAwRNoXUDXYx3FZymiSptFhybDBY06eh/Hq4WQXp&#10;pTX77fnrdfe752634dnpXc+UGg379RxEoD78i5/ubx3nT1N4PBMvkM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su0PMMAAADcAAAADwAAAAAAAAAAAAAAAACYAgAAZHJzL2Rv&#10;d25yZXYueG1sUEsFBgAAAAAEAAQA9QAAAIg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Z5</w:t>
                        </w:r>
                      </w:p>
                    </w:txbxContent>
                  </v:textbox>
                </v:shape>
                <v:shape id="Надпись 48" o:spid="_x0000_s1177" type="#_x0000_t202" style="position:absolute;left:47739;top:34883;width:5037;height:3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YcRp8MA&#10;AADcAAAADwAAAGRycy9kb3ducmV2LnhtbERPS4vCMBC+C/sfwizsZdFUDz6qURZF1pPi4+JtaMam&#10;2Ey6TWzrv98sLHibj+85i1VnS9FQ7QvHCoaDBARx5nTBuYLLedufgvABWWPpmBQ8ycNq+dZbYKpd&#10;y0dqTiEXMYR9igpMCFUqpc8MWfQDVxFH7uZqiyHCOpe6xjaG21KOkmQsLRYcGwxWtDaU3U8Pq2B8&#10;a8zh+7r53P8cuN1veXaZ6JlSH+/d1xxEoC68xP/unY7zRxP4eyZeIJ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YcRp8MAAADcAAAADwAAAAAAAAAAAAAAAACYAgAAZHJzL2Rv&#10;d25yZXYueG1sUEsFBgAAAAAEAAQA9QAAAIg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Y2</w:t>
                        </w:r>
                      </w:p>
                    </w:txbxContent>
                  </v:textbox>
                </v:shape>
                <v:shape id="Надпись 48" o:spid="_x0000_s1178" type="#_x0000_t202" style="position:absolute;left:50625;top:18395;width:5037;height:3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iF1cYA&#10;AADcAAAADwAAAGRycy9kb3ducmV2LnhtbESPQW/CMAyF70j7D5EncUEjHQc2OgKahhA7gWBcdrMa&#10;01RrnK4Jbffv8QFpN1vv+b3Py/Xga9VRG6vABp6nGSjiItiKSwPnr+3TK6iYkC3WgcnAH0VYrx5G&#10;S8xt6PlI3SmVSkI45mjApdTkWsfCkcc4DQ2xaJfQekyytqW2LfYS7ms9y7K59lixNDhs6MNR8XO6&#10;egPzS+cOu+/NZP974H6/5cX5xS6MGT8O72+gEg3p33y//rSCPxNaeUYm0K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BiF1cYAAADcAAAADwAAAAAAAAAAAAAAAACYAgAAZHJz&#10;L2Rvd25yZXYueG1sUEsFBgAAAAAEAAQA9QAAAIs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Z4</w:t>
                        </w:r>
                      </w:p>
                    </w:txbxContent>
                  </v:textbox>
                </v:shape>
                <v:shape id="Надпись 48" o:spid="_x0000_s1179" type="#_x0000_t202" style="position:absolute;left:50625;top:22042;width:5037;height:3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1QgTsMA&#10;AADcAAAADwAAAGRycy9kb3ducmV2LnhtbERPTWvCQBC9C/6HZQpeSt3owZroKlKRelK0XrwN2TEb&#10;mp1Ns2uS/nu3UPA2j/c5y3VvK9FS40vHCibjBARx7nTJhYLL1+5tDsIHZI2VY1LwSx7Wq+FgiZl2&#10;HZ+oPYdCxBD2GSowIdSZlD43ZNGPXU0cuZtrLIYIm0LqBrsYbis5TZKZtFhybDBY04eh/Pt8twpm&#10;t9YcP6/b18PPkbvDjtPLu06VGr30mwWIQH14iv/dex3nT1P4eyZeIF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1QgTsMAAADcAAAADwAAAAAAAAAAAAAAAACYAgAAZHJzL2Rv&#10;d25yZXYueG1sUEsFBgAAAAAEAAQA9QAAAIg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Y2</w:t>
                        </w:r>
                      </w:p>
                    </w:txbxContent>
                  </v:textbox>
                </v:shape>
                <v:shape id="Надпись 48" o:spid="_x0000_s1180" type="#_x0000_t202" style="position:absolute;left:6719;top:14876;width:5037;height:3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7cfDsYA&#10;AADcAAAADwAAAGRycy9kb3ducmV2LnhtbESPQU/DMAyF70j8h8hIXNCWAtJg3bIJgSZ22kTZZTer&#10;8ZpqjVOa0JZ/jw+TdrP1nt/7vFyPvlE9dbEObOBxmoEiLoOtuTJw+N5MXkHFhGyxCUwG/ijCenV7&#10;s8TchoG/qC9SpSSEY44GXEptrnUsHXmM09ASi3YKnccka1dp2+Eg4b7RT1k20x5rlgaHLb07Ks/F&#10;rzcwO/Vu/3n8eNj97HnYbXh+eLFzY+7vxrcFqERjupov11sr+M+CL8/IBHr1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7cfDsYAAADcAAAADwAAAAAAAAAAAAAAAACYAgAAZHJz&#10;L2Rvd25yZXYueG1sUEsFBgAAAAAEAAQA9QAAAIs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Z9</w:t>
                        </w:r>
                      </w:p>
                    </w:txbxContent>
                  </v:textbox>
                </v:shape>
                <v:shape id="Надпись 48" o:spid="_x0000_s1181" type="#_x0000_t202" style="position:absolute;left:6719;top:18813;width:5037;height:3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u6lcMA&#10;AADcAAAADwAAAGRycy9kb3ducmV2LnhtbERPTWvCQBC9F/wPywi9FN3YgtXoKkWRelKqXrwN2TEb&#10;zM6m2W2S/ntXELzN433OfNnZUjRU+8KxgtEwAUGcOV1wruB03AwmIHxA1lg6JgX/5GG56L3MMdWu&#10;5R9qDiEXMYR9igpMCFUqpc8MWfRDVxFH7uJqiyHCOpe6xjaG21K+J8lYWiw4NhisaGUoux7+rILx&#10;pTH77/P6bfe753a34enpU0+Veu13XzMQgbrwFD/cWx3nf4zg/ky8QC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Pu6lcMAAADcAAAADwAAAAAAAAAAAAAAAACYAgAAZHJzL2Rv&#10;d25yZXYueG1sUEsFBgAAAAAEAAQA9QAAAIg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Y1</w:t>
                        </w:r>
                      </w:p>
                    </w:txbxContent>
                  </v:textbox>
                </v:shape>
                <v:shape id="Надпись 48" o:spid="_x0000_s1182" type="#_x0000_t202" style="position:absolute;left:10020;top:32528;width:5037;height:3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2WBecMA&#10;AADcAAAADwAAAGRycy9kb3ducmV2LnhtbERPTWvCQBC9F/wPywi9FN2oYGt0FVGkPSm1XrwN2TEb&#10;zM7G7DZJ/31XELzN433OYtXZUjRU+8KxgtEwAUGcOV1wruD0sxt8gPABWWPpmBT8kYfVsveywFS7&#10;lr+pOYZcxBD2KSowIVSplD4zZNEPXUUcuYurLYYI61zqGtsYbks5TpKptFhwbDBY0cZQdj3+WgXT&#10;S2MOn+ft2/524Ha/49npXc+Ueu136zmIQF14ih/uLx3nTyZwfyZeIJ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2WBecMAAADcAAAADwAAAAAAAAAAAAAAAACYAgAAZHJzL2Rv&#10;d25yZXYueG1sUEsFBgAAAAAEAAQA9QAAAIg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Y2</w:t>
                        </w:r>
                      </w:p>
                    </w:txbxContent>
                  </v:textbox>
                </v:shape>
                <v:shape id="Надпись 48" o:spid="_x0000_s1183" type="#_x0000_t202" style="position:absolute;left:20584;top:36740;width:5037;height:3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wZDcQA&#10;AADcAAAADwAAAGRycy9kb3ducmV2LnhtbERPS2vCQBC+F/wPywheSt2oxWrqKkWR9qT4uPQ2ZMds&#10;MDubZtck/ffdguBtPr7nLFadLUVDtS8cKxgNExDEmdMF5wrOp+3LDIQPyBpLx6Tglzyslr2nBaba&#10;tXyg5hhyEUPYp6jAhFClUvrMkEU/dBVx5C6uthgirHOpa2xjuC3lOEmm0mLBscFgRWtD2fV4swqm&#10;l8bsP783z7ufPbe7Lc/Pb3qu1KDffbyDCNSFh/ju/tJx/uQV/p+JF8j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CMGQ3EAAAA3AAAAA8AAAAAAAAAAAAAAAAAmAIAAGRycy9k&#10;b3ducmV2LnhtbFBLBQYAAAAABAAEAPUAAACJAwAAAAA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Z7</w:t>
                        </w:r>
                      </w:p>
                    </w:txbxContent>
                  </v:textbox>
                </v:shape>
                <v:shape id="Надпись 48" o:spid="_x0000_s1184" type="#_x0000_t202" style="position:absolute;left:20584;top:40563;width:4646;height:35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8C8lsQA&#10;AADcAAAADwAAAGRycy9kb3ducmV2LnhtbERPS2vCQBC+F/wPywheSt2o1GrqKkWR9qT4uPQ2ZMds&#10;MDubZtck/ffdguBtPr7nLFadLUVDtS8cKxgNExDEmdMF5wrOp+3LDIQPyBpLx6Tglzyslr2nBaba&#10;tXyg5hhyEUPYp6jAhFClUvrMkEU/dBVx5C6uthgirHOpa2xjuC3lOEmm0mLBscFgRWtD2fV4swqm&#10;l8bsP783z7ufPbe7Lc/Pb3qu1KDffbyDCNSFh/ju/tJx/uQV/p+JF8j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/AvJbEAAAA3AAAAA8AAAAAAAAAAAAAAAAAmAIAAGRycy9k&#10;b3ducmV2LnhtbFBLBQYAAAAABAAEAPUAAACJAwAAAAA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Y2</w:t>
                        </w:r>
                      </w:p>
                    </w:txbxContent>
                  </v:textbox>
                </v:shape>
                <v:shape id="Надпись 48" o:spid="_x0000_s1185" type="#_x0000_t202" style="position:absolute;left:36405;top:36739;width:5037;height:3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Ii4cMA&#10;AADcAAAADwAAAGRycy9kb3ducmV2LnhtbERPTWvCQBC9F/oflin0UurGFtIaXaUooifF1Iu3ITtm&#10;Q7OzMbsm6b93CwVv83ifM1sMthYdtb5yrGA8SkAQF05XXCo4fq9fP0H4gKyxdkwKfsnDYv74MMNM&#10;u54P1OWhFDGEfYYKTAhNJqUvDFn0I9cQR+7sWoshwraUusU+httaviVJKi1WHBsMNrQ0VPzkV6sg&#10;PXdmvzmtXnaXPfe7NU+OH3qi1PPT8DUFEWgId/G/e6vj/PcU/p6JF8j5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xIi4cMAAADcAAAADwAAAAAAAAAAAAAAAACYAgAAZHJzL2Rv&#10;d25yZXYueG1sUEsFBgAAAAAEAAQA9QAAAIg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Z6</w:t>
                        </w:r>
                      </w:p>
                    </w:txbxContent>
                  </v:textbox>
                </v:shape>
                <v:shape id="Надпись 48" o:spid="_x0000_s1186" type="#_x0000_t202" style="position:absolute;left:36405;top:40565;width:5037;height:35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6HesMA&#10;AADcAAAADwAAAGRycy9kb3ducmV2LnhtbERPS2vCQBC+F/wPyxS8lLrRgtboKtIi9aT4uHgbsmM2&#10;NDsbs9sk/feuIHibj+8582VnS9FQ7QvHCoaDBARx5nTBuYLTcf3+CcIHZI2lY1LwTx6Wi97LHFPt&#10;Wt5Tcwi5iCHsU1RgQqhSKX1myKIfuIo4chdXWwwR1rnUNbYx3JZylCRjabHg2GCwoi9D2e/hzyoY&#10;Xxqz+zl/v22vO263a56eJnqqVP+1W81ABOrCU/xwb3Sc/zGB+zPxArm4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F6HesMAAADcAAAADwAAAAAAAAAAAAAAAACYAgAAZHJzL2Rv&#10;d25yZXYueG1sUEsFBgAAAAAEAAQA9QAAAIg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Y4</w:t>
                        </w:r>
                      </w:p>
                    </w:txbxContent>
                  </v:textbox>
                </v:shape>
                <v:shapetype id="_x0000_t39" coordsize="21600,21600" o:spt="39" o:oned="t" path="m,c@0,0@1@6@1@5@1@7@3@8@2@8@4@8,21600@9,21600,21600e" filled="f">
                  <v:formulas>
                    <v:f eqn="mid #0 0"/>
                    <v:f eqn="val #0"/>
                    <v:f eqn="mid #0 21600"/>
                    <v:f eqn="mid #0 @2"/>
                    <v:f eqn="mid @2 21600"/>
                    <v:f eqn="mid #1 0"/>
                    <v:f eqn="mid @5 0"/>
                    <v:f eqn="mid #1 @5"/>
                    <v:f eqn="val #1"/>
                    <v:f eqn="mid #1 21600"/>
                  </v:formulas>
                  <v:path arrowok="t" fillok="f" o:connecttype="none"/>
                  <v:handles>
                    <v:h position="#0,@5"/>
                    <v:h position="@2,#1"/>
                  </v:handles>
                  <o:lock v:ext="edit" shapetype="t"/>
                </v:shapetype>
                <v:shape id="Скругленная соединительная линия 139" o:spid="_x0000_s1187" type="#_x0000_t39" style="position:absolute;left:24114;top:3177;width:1160;height:7381;rotation:90;flip:x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2GKMEAAADcAAAADwAAAGRycy9kb3ducmV2LnhtbERPTWvCQBC9F/wPywi91Y0tphpdgxRE&#10;6a2p4HXIjkkwO7tkNzH+e1co9DaP9zmbfDStGKjzjWUF81kCgri0uuFKwel3/7YE4QOyxtYyKbiT&#10;h3w7edlgpu2Nf2goQiViCPsMFdQhuExKX9Zk0M+sI47cxXYGQ4RdJXWHtxhuWvmeJKk02HBsqNHR&#10;V03lteiNAlwaV3xehzQNuj9+L+68Px3OSr1Ox90aRKAx/Iv/3Ecd53+s4PlMvEBuH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rPYYowQAAANwAAAAPAAAAAAAAAAAAAAAA&#10;AKECAABkcnMvZG93bnJldi54bWxQSwUGAAAAAAQABAD5AAAAjwMAAAAA&#10;" adj="-17934,12519" strokecolor="black [3200]" strokeweight=".5pt">
                  <v:stroke endarrow="block" joinstyle="miter"/>
                </v:shape>
                <v:shapetype id="_x0000_t38" coordsize="21600,21600" o:spt="38" o:oned="t" path="m,c@0,0@1,5400@1,10800@1,16200@2,21600,21600,21600e" filled="f">
                  <v:formulas>
                    <v:f eqn="mid #0 0"/>
                    <v:f eqn="val #0"/>
                    <v:f eqn="mid #0 2160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Скругленная соединительная линия 140" o:spid="_x0000_s1188" type="#_x0000_t38" style="position:absolute;left:36405;top:7448;width:4456;height:3720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xzZB8QAAADcAAAADwAAAGRycy9kb3ducmV2LnhtbESPQWsCMRCF70L/Q5hCb5qtFLFbo1Sh&#10;0ENBXP0B42a6WbqZLElc13/vHAreZnhv3vtmtRl9pwaKqQ1s4HVWgCKug225MXA6fk2XoFJGttgF&#10;JgM3SrBZP01WWNpw5QMNVW6UhHAq0YDLuS+1TrUjj2kWemLRfkP0mGWNjbYRrxLuOz0vioX22LI0&#10;OOxp56j+qy7ewGJ73vfV+6V2Jzfk2Jz98vAzN+blefz8AJVpzA/z//W3Ffw3wZdnZAK9v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PHNkHxAAAANwAAAAPAAAAAAAAAAAA&#10;AAAAAKECAABkcnMvZG93bnJldi54bWxQSwUGAAAAAAQABAD5AAAAkgMAAAAA&#10;" adj="10800" strokecolor="black [3200]" strokeweight=".5pt">
                  <v:stroke endarrow="block" joinstyle="miter"/>
                </v:shape>
                <v:shape id="Скругленная соединительная линия 141" o:spid="_x0000_s1189" type="#_x0000_t38" style="position:absolute;left:48291;top:13421;width:3660;height:4825;rotation:90;flip:x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fE1PMIAAADcAAAADwAAAGRycy9kb3ducmV2LnhtbERPTWsCMRC9F/wPYQRvNbHYIqtRRBAK&#10;etEK4m3YjLurm8mSZHX115tCobd5vM+ZLTpbixv5UDnWMBoqEMS5MxUXGg4/6/cJiBCRDdaOScOD&#10;AizmvbcZZsbdeUe3fSxECuGQoYYyxiaTMuQlWQxD1xAn7uy8xZigL6TxeE/htpYfSn1JixWnhhIb&#10;WpWUX/et1UDq1D52l0Pz3J5jq9aTzZE/vdaDfrecgojUxX/xn/vbpPnjEfw+ky6Q8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fE1PMIAAADcAAAADwAAAAAAAAAAAAAA&#10;AAChAgAAZHJzL2Rvd25yZXYueG1sUEsFBgAAAAAEAAQA+QAAAJADAAAAAA==&#10;" adj="10150" strokecolor="black [3200]" strokeweight=".5pt">
                  <v:stroke endarrow="block" joinstyle="miter"/>
                </v:shape>
                <v:shape id="Скругленная соединительная линия 142" o:spid="_x0000_s1190" type="#_x0000_t38" style="position:absolute;left:49529;top:28606;width:5926;height:83;rotation:90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V5KPb8AAADcAAAADwAAAGRycy9kb3ducmV2LnhtbERPTWvCQBC9F/wPywi91Y0iUlJXUcHg&#10;tSr1OmTHJJidjbtjTP99t1DobR7vc5brwbWqpxAbzwamkwwUceltw5WB82n/9g4qCrLF1jMZ+KYI&#10;69XoZYm59U/+pP4olUohHHM0UIt0udaxrMlhnPiOOHFXHxxKgqHSNuAzhbtWz7JsoR02nBpq7GhX&#10;U3k7PpyBPmSiF46/Lpdt0bh7LG7ChTGv42HzAUpokH/xn/tg0/z5DH6fSRfo1Q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kV5KPb8AAADcAAAADwAAAAAAAAAAAAAAAACh&#10;AgAAZHJzL2Rvd25yZXYueG1sUEsFBgAAAAAEAAQA+QAAAI0DAAAAAA==&#10;" adj="10398" strokecolor="black [3200]" strokeweight=".5pt">
                  <v:stroke endarrow="block" joinstyle="miter"/>
                </v:shape>
                <v:shape id="Скругленная соединительная линия 143" o:spid="_x0000_s1191" type="#_x0000_t38" style="position:absolute;left:32394;top:7448;width:164;height:5672;rotation:90;flip:x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nL/icMAAADcAAAADwAAAGRycy9kb3ducmV2LnhtbERP24rCMBB9F/Yfwiz4Imu69YJUo8i6&#10;K4JPdv2AoRnbYjMpTdTsfr0RBN/mcK6zWAXTiCt1rras4HOYgCAurK65VHD8/fmYgXAeWWNjmRT8&#10;kYPV8q23wEzbGx/omvtSxBB2GSqovG8zKV1RkUE3tC1x5E62M+gj7EqpO7zFcNPINEmm0mDNsaHC&#10;lr4qKs75xSjYzP7LcErHm2n+vT8PdsFMtutUqf57WM9BeAr+JX66dzrOH4/g8Uy8QC7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5y/4nDAAAA3AAAAA8AAAAAAAAAAAAA&#10;AAAAoQIAAGRycy9kb3ducmV2LnhtbFBLBQYAAAAABAAEAPkAAACRAwAAAAA=&#10;" adj="1081730" strokecolor="black [3200]" strokeweight=".5pt">
                  <v:stroke endarrow="block" joinstyle="miter"/>
                </v:shape>
                <v:shape id="Скругленная соединительная линия 144" o:spid="_x0000_s1192" type="#_x0000_t38" style="position:absolute;left:28999;top:23090;width:22123;height:3951;rotation:90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JAIcEAAADcAAAADwAAAGRycy9kb3ducmV2LnhtbERP32vCMBB+H/g/hBN8m6lSZOuMMgRB&#10;hA50w+ezOZuy5lKSaOt/bwbC3u7j+3nL9WBbcSMfGscKZtMMBHHldMO1gp/v7esbiBCRNbaOScGd&#10;AqxXo5clFtr1fKDbMdYihXAoUIGJsSukDJUhi2HqOuLEXZy3GBP0tdQe+xRuWznPsoW02HBqMNjR&#10;xlD1e7xaBfp0fv+aXWJmSn/Kd/1iX5ZnVGoyHj4/QEQa4r/46d7pND/P4e+ZdIFcP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SkkAhwQAAANwAAAAPAAAAAAAAAAAAAAAA&#10;AKECAABkcnMvZG93bnJldi54bWxQSwUGAAAAAAQABAD5AAAAjwMAAAAA&#10;" adj="10800" strokecolor="black [3200]" strokeweight=".5pt">
                  <v:stroke endarrow="block" joinstyle="miter"/>
                </v:shape>
                <v:shapetype id="_x0000_t37" coordsize="21600,21600" o:spt="37" o:oned="t" path="m,c10800,,21600,10800,21600,21600e" filled="f">
                  <v:path arrowok="t" fillok="f" o:connecttype="none"/>
                  <o:lock v:ext="edit" shapetype="t"/>
                </v:shapetype>
                <v:shape id="Скругленная соединительная линия 145" o:spid="_x0000_s1193" type="#_x0000_t37" style="position:absolute;left:43009;top:36369;width:2855;height:4682;rotation:90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XkMDMQAAADcAAAADwAAAGRycy9kb3ducmV2LnhtbERPTWvCQBC9C/0PyxR6M5uKlhKzSi2J&#10;eCqa9tLbkB2T2OxsyK4m9dd3hYK3ebzPSdejacWFetdYVvAcxSCIS6sbrhR8febTVxDOI2tsLZOC&#10;X3KwXj1MUky0HfhAl8JXIoSwS1BB7X2XSOnKmgy6yHbEgTva3qAPsK+k7nEI4aaVszh+kQYbDg01&#10;dvReU/lTnI2C7TUbD8e91x/febEZtvPTkG2uSj09jm9LEJ5Gfxf/u3c6zJ8v4PZMuEC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deQwMxAAAANwAAAAPAAAAAAAAAAAA&#10;AAAAAKECAABkcnMvZG93bnJldi54bWxQSwUGAAAAAAQABAD5AAAAkgMAAAAA&#10;" strokecolor="black [3200]" strokeweight=".5pt">
                  <v:stroke endarrow="block" joinstyle="miter"/>
                </v:shape>
                <v:shape id="Скругленная соединительная линия 146" o:spid="_x0000_s1194" type="#_x0000_t38" style="position:absolute;left:30240;top:37963;width:164;height:10019;rotation:90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2zdr8QAAADcAAAADwAAAGRycy9kb3ducmV2LnhtbERP22rCQBB9L/QflhF8qxtLkRBdRVsq&#10;QijUC4hvY3ZMgtnZsLtq2q/vFgTf5nCuM5l1phFXcr62rGA4SEAQF1bXXCrYbT9fUhA+IGtsLJOC&#10;H/Iwmz4/TTDT9sZrum5CKWII+wwVVCG0mZS+qMigH9iWOHIn6wyGCF0ptcNbDDeNfE2SkTRYc2yo&#10;sKX3iorz5mIUHH7zdLlY77+OqT19L1cfuSvzXKl+r5uPQQTqwkN8d690nP82gv9n4gVy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bN2vxAAAANwAAAAPAAAAAAAAAAAA&#10;AAAAAKECAABkcnMvZG93bnJldi54bWxQSwUGAAAAAAQABAD5AAAAkgMAAAAA&#10;" adj="195121" strokecolor="black [3200]" strokeweight=".5pt">
                  <v:stroke endarrow="block" joinstyle="miter"/>
                </v:shape>
                <v:shape id="Скругленная соединительная линия 147" o:spid="_x0000_s1195" type="#_x0000_t37" style="position:absolute;left:11814;top:36118;width:6569;height:4018;rotation:180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ALvcUAAADcAAAADwAAAGRycy9kb3ducmV2LnhtbESP3WrCQBCF74W+wzIF73ST4E9JXaUI&#10;oogITUuvp9lpEpqdDburxrd3BcG7Gc75zpxZrHrTijM531hWkI4TEMSl1Q1XCr6/NqM3ED4ga2wt&#10;k4IreVgtXwYLzLW98Cedi1CJGMI+RwV1CF0upS9rMujHtiOO2p91BkNcXSW1w0sMN63MkmQmDTYc&#10;L9TY0bqm8r84mVhjn/4es+qo59uftT25FKeHbK/U8LX/eAcRqA9P84Pe6chN5nB/Jk4gl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sALvcUAAADcAAAADwAAAAAAAAAA&#10;AAAAAAChAgAAZHJzL2Rvd25yZXYueG1sUEsFBgAAAAAEAAQA+QAAAJMDAAAAAA==&#10;" strokecolor="black [3200]" strokeweight=".5pt">
                  <v:stroke endarrow="block" joinstyle="miter"/>
                </v:shape>
                <v:shape id="Скругленная соединительная линия 148" o:spid="_x0000_s1196" type="#_x0000_t38" style="position:absolute;left:3425;top:23719;width:8195;height:2911;rotation:90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t7fEcQAAADcAAAADwAAAGRycy9kb3ducmV2LnhtbESPQUvDQBCF74L/YZmCN7upSJHYbSkF&#10;RRAP1tDzkB2zabOzITtJ4793DoK3Gd6b977Z7ObYmYmG3CZ2sFoWYIjr5FtuHFRfL/dPYLIge+wS&#10;k4MfyrDb3t5ssPTpyp80HaUxGsK5RAdBpC+tzXWgiHmZemLVvtMQUXQdGusHvGp47OxDUaxtxJa1&#10;IWBPh0D15ThGB4e0PnX76dyM71Kfw+tHVY1yce5uMe+fwQjN8m/+u37ziv+otPqMTmC3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3t8RxAAAANwAAAAPAAAAAAAAAAAA&#10;AAAAAKECAABkcnMvZG93bnJldi54bWxQSwUGAAAAAAQABAD5AAAAkgMAAAAA&#10;" adj="8190" strokecolor="black [3200]" strokeweight=".5pt">
                  <v:stroke endarrow="block" joinstyle="miter"/>
                </v:shape>
                <v:shape id="Скругленная соединительная линия 149" o:spid="_x0000_s1197" type="#_x0000_t37" style="position:absolute;left:8977;top:9050;width:5106;height:5253;rotation:90;flip:x 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Dw2MMAAADcAAAADwAAAGRycy9kb3ducmV2LnhtbERPTWvCQBC9F/wPywheim4qpdToRqwg&#10;lkIPTTx4HLJjEpKdjdk1bv99t1DobR7vczbbYDox0uAaywqeFgkI4tLqhisFp+IwfwXhPLLGzjIp&#10;+CYH22zysMFU2zt/0Zj7SsQQdikqqL3vUyldWZNBt7A9ceQudjDoIxwqqQe8x3DTyWWSvEiDDceG&#10;Gnva11S2+c0oaItzEY7XY8Jd/5Z/6M/baMKjUrNp2K1BeAr+X/znftdx/vMKfp+JF8js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2g8NjDAAAA3AAAAA8AAAAAAAAAAAAA&#10;AAAAoQIAAGRycy9kb3ducmV2LnhtbFBLBQYAAAAABAAEAPkAAACRAwAAAAA=&#10;" strokecolor="black [3200]" strokeweight=".5pt">
                  <v:stroke endarrow="block" joinstyle="miter"/>
                </v:shape>
                <v:shape id="Скругленная соединительная линия 150" o:spid="_x0000_s1198" type="#_x0000_t38" style="position:absolute;left:8340;top:19445;width:16137;height:3517;rotation:90;flip:x 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n3xLMEAAADcAAAADwAAAGRycy9kb3ducmV2LnhtbESPwWrDQAxE74H+w6JCb/E6hjTBzSaE&#10;gmmucfIBwqvYpl7JeLeJ+/fVIdCbxIxmnnaHOQzmTlPshR2sshwMcSO+59bB9VItt2BiQvY4CJOD&#10;X4pw2L8sdlh6efCZ7nVqjYZwLNFBl9JYWhubjgLGTEZi1W4yBUy6Tq31Ez40PAy2yPN3G7Bnbehw&#10;pM+Omu/6Jziobv68ifJVVVLMsT6tBYtRnHt7nY8fYBLN6d/8vD55xV8rvj6jE9j9H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2ffEswQAAANwAAAAPAAAAAAAAAAAAAAAA&#10;AKECAABkcnMvZG93bnJldi54bWxQSwUGAAAAAAQABAD5AAAAjwMAAAAA&#10;" adj="10800" strokecolor="black [3200]" strokeweight=".5pt">
                  <v:stroke endarrow="block" joinstyle="miter"/>
                </v:shape>
                <v:shape id="Надпись 48" o:spid="_x0000_s1199" type="#_x0000_t202" style="position:absolute;left:10020;top:28752;width:5037;height:3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RfNcMA&#10;AADcAAAADwAAAGRycy9kb3ducmV2LnhtbERPTWvCQBC9F/wPywi9FN1YqNXoKkWRelKqXrwN2TEb&#10;zM6m2W2S/ntXELzN433OfNnZUjRU+8KxgtEwAUGcOV1wruB03AwmIHxA1lg6JgX/5GG56L3MMdWu&#10;5R9qDiEXMYR9igpMCFUqpc8MWfRDVxFH7uJqiyHCOpe6xjaG21K+J8lYWiw4NhisaGUoux7+rILx&#10;pTH77/P6bfe753a34enpU0+Veu13XzMQgbrwFD/cWx3nf4zg/ky8QC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SRfNcMAAADcAAAADwAAAAAAAAAAAAAAAACYAgAAZHJzL2Rv&#10;d25yZXYueG1sUEsFBgAAAAAEAAQA9QAAAIg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Z8</w:t>
                        </w:r>
                      </w:p>
                    </w:txbxContent>
                  </v:textbox>
                </v:shape>
                <v:shape id="Надпись 48" o:spid="_x0000_s1200" type="#_x0000_t202" style="position:absolute;left:28384;top:41072;width:5036;height:35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fbBQsMA&#10;AADcAAAADwAAAGRycy9kb3ducmV2LnhtbERPTWvCQBC9F/wPywheim4q1Gp0laJIPSlVL96G7JgN&#10;Zmdjdpuk/94tFLzN433OYtXZUjRU+8KxgrdRAoI4c7rgXMH5tB1OQfiArLF0TAp+ycNq2XtZYKpd&#10;y9/UHEMuYgj7FBWYEKpUSp8ZsuhHriKO3NXVFkOEdS51jW0Mt6UcJ8lEWiw4NhisaG0oux1/rILJ&#10;tTGHr8vmdX8/cLvf8uz8oWdKDfrd5xxEoC48xf/unY7z38fw90y8QC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fbBQsMAAADcAAAADwAAAAAAAAAAAAAAAACYAgAAZHJzL2Rv&#10;d25yZXYueG1sUEsFBgAAAAAEAAQA9QAAAIg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-</w:t>
                        </w:r>
                      </w:p>
                    </w:txbxContent>
                  </v:textbox>
                </v:shape>
                <v:shape id="Надпись 48" o:spid="_x0000_s1201" type="#_x0000_t202" style="position:absolute;left:14156;top:36108;width:5037;height:3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rpk2cQA&#10;AADcAAAADwAAAGRycy9kb3ducmV2LnhtbERPS2vCQBC+F/wPywheSt2o1GrqKkWR9qT4uPQ2ZMds&#10;MDubZtck/ffdguBtPr7nLFadLUVDtS8cKxgNExDEmdMF5wrOp+3LDIQPyBpLx6Tglzyslr2nBaba&#10;tXyg5hhyEUPYp6jAhFClUvrMkEU/dBVx5C6uthgirHOpa2xjuC3lOEmm0mLBscFgRWtD2fV4swqm&#10;l8bsP783z7ufPbe7Lc/Pb3qu1KDffbyDCNSFh/ju/tJx/usE/p+JF8j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K6ZNnEAAAA3AAAAA8AAAAAAAAAAAAAAAAAmAIAAGRycy9k&#10;b3ducmV2LnhtbFBLBQYAAAAABAAEAPUAAACJAwAAAAA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-</w:t>
                        </w:r>
                      </w:p>
                    </w:txbxContent>
                  </v:textbox>
                </v:shape>
                <v:shape id="Надпись 48" o:spid="_x0000_s1202" type="#_x0000_t202" style="position:absolute;left:7803;top:7677;width:5037;height:3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P8rcQA&#10;AADcAAAADwAAAGRycy9kb3ducmV2LnhtbERPS2vCQBC+F/wPywheSt0o1mrqKkWR9qT4uPQ2ZMds&#10;MDubZtck/ffdguBtPr7nLFadLUVDtS8cKxgNExDEmdMF5wrOp+3LDIQPyBpLx6Tglzyslr2nBaba&#10;tXyg5hhyEUPYp6jAhFClUvrMkEU/dBVx5C6uthgirHOpa2xjuC3lOEmm0mLBscFgRWtD2fV4swqm&#10;l8bsP783z7ufPbe7Lc/Pb3qu1KDffbyDCNSFh/ju/tJx/usE/p+JF8j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1T/K3EAAAA3AAAAA8AAAAAAAAAAAAAAAAAmAIAAGRycy9k&#10;b3ducmV2LnhtbFBLBQYAAAAABAAEAPUAAACJAwAAAAA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-</w:t>
                        </w:r>
                      </w:p>
                    </w:txbxContent>
                  </v:textbox>
                </v:shape>
                <v:shape id="Надпись 48" o:spid="_x0000_s1203" type="#_x0000_t202" style="position:absolute;left:22177;top:2699;width:5037;height:3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9ZNsMA&#10;AADcAAAADwAAAGRycy9kb3ducmV2LnhtbERPTWvCQBC9F/wPywi9FN0oaGt0FVGkPSm1XrwN2TEb&#10;zM7G7DZJ/31XELzN433OYtXZUjRU+8KxgtEwAUGcOV1wruD0sxt8gPABWWPpmBT8kYfVsveywFS7&#10;lr+pOYZcxBD2KSowIVSplD4zZNEPXUUcuYurLYYI61zqGtsYbks5TpKptFhwbDBY0cZQdj3+WgXT&#10;S2MOn+ft2/524Ha/49npXc+Ueu136zmIQF14ih/uLx3nTyZwfyZeIJ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h9ZNsMAAADcAAAADwAAAAAAAAAAAAAAAACYAgAAZHJzL2Rv&#10;d25yZXYueG1sUEsFBgAAAAAEAAQA9QAAAIg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-</w:t>
                        </w:r>
                      </w:p>
                    </w:txbxContent>
                  </v:textbox>
                </v:shape>
                <v:shape id="Надпись 48" o:spid="_x0000_s1204" type="#_x0000_t202" style="position:absolute;left:39181;top:24948;width:5037;height:35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3HQcMA&#10;AADcAAAADwAAAGRycy9kb3ducmV2LnhtbERPTWvCQBC9F/oflin0UurGQtMaXaUooifF1Iu3ITtm&#10;Q7OzMbsm6b93CwVv83ifM1sMthYdtb5yrGA8SkAQF05XXCo4fq9fP0H4gKyxdkwKfsnDYv74MMNM&#10;u54P1OWhFDGEfYYKTAhNJqUvDFn0I9cQR+7sWoshwraUusU+httaviVJKi1WHBsMNrQ0VPzkV6sg&#10;PXdmvzmtXnaXPfe7NU+OH3qi1PPT8DUFEWgId/G/e6vj/PcU/p6JF8j5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s3HQcMAAADcAAAADwAAAAAAAAAAAAAAAACYAgAAZHJzL2Rv&#10;d25yZXYueG1sUEsFBgAAAAAEAAQA9QAAAIg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X2</w:t>
                        </w:r>
                      </w:p>
                    </w:txbxContent>
                  </v:textbox>
                </v:shape>
                <v:shape id="Надпись 48" o:spid="_x0000_s1205" type="#_x0000_t202" style="position:absolute;left:58177;top:27049;width:6637;height:45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72qMYA&#10;AADcAAAADwAAAGRycy9kb3ducmV2LnhtbESPQU/DMAyF70j8h8hIXNCWgsRg3bIJgSZ22kTZZTer&#10;8ZpqjVOa0JZ/jw+TdrP1nt/7vFyPvlE9dbEObOBxmoEiLoOtuTJw+N5MXkHFhGyxCUwG/ijCenV7&#10;s8TchoG/qC9SpSSEY44GXEptrnUsHXmM09ASi3YKnccka1dp2+Eg4b7RT1k20x5rlgaHLb07Ks/F&#10;rzcwO/Vu/3n8eNj97HnYbXh+eLFzY+7vxrcFqERjupov11sr+M9CK8/IBHr1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B72qMYAAADcAAAADwAAAAAAAAAAAAAAAACYAgAAZHJz&#10;L2Rvd25yZXYueG1sUEsFBgAAAAAEAAQA9QAAAIsDAAAAAA==&#10;" filled="f" stroked="f" strokeweight=".5pt">
                  <v:textbox inset="3.27053mm,1.63525mm,3.27053mm,1.63525mm">
                    <w:txbxContent>
                      <w:p w:rsidR="00B3051D" w:rsidRPr="0074131B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m:oMathPara>
                          <m:oMath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eastAsia="Calibri" w:hAnsi="Cambria Math"/>
                                    <w:sz w:val="20"/>
                                    <w:szCs w:val="20"/>
                                    <w:lang w:val="en-US"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nor/>
                                  </m:rPr>
                                  <w:rPr>
                                    <w:rFonts w:ascii="GOST type B" w:eastAsia="Calibri" w:hAnsi="GOST type B"/>
                                    <w:sz w:val="20"/>
                                    <w:szCs w:val="20"/>
                                    <w:lang w:val="en-US"/>
                                  </w:rPr>
                                  <m:t>X2</m:t>
                                </m:r>
                              </m:e>
                            </m:acc>
                          </m:oMath>
                        </m:oMathPara>
                      </w:p>
                    </w:txbxContent>
                  </v:textbox>
                </v:shape>
                <v:shape id="Скругленная соединительная линия 159" o:spid="_x0000_s1206" type="#_x0000_t38" style="position:absolute;left:53625;top:21675;width:2919;height:12771;flip:y;visibility:visible;mso-wrap-style:square" o:connectortype="curved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RDBu8EAAADcAAAADwAAAGRycy9kb3ducmV2LnhtbERP32vCMBB+F/Y/hBN801TBsXVGEXHF&#10;PbYb7PVIzrasuXRJZtv/3gwGe7uP7+ftDqPtxI18aB0rWK8yEMTamZZrBR/vr8snECEiG+wck4KJ&#10;Ahz2D7Md5sYNXNKtirVIIRxyVNDE2OdSBt2QxbByPXHirs5bjAn6WhqPQwq3ndxk2aO02HJqaLCn&#10;U0P6q/qxCnyhT/ptXbefpS+v7jx9F+RRqcV8PL6AiDTGf/Gf+2LS/O0z/D6TLpD7O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5EMG7wQAAANwAAAAPAAAAAAAAAAAAAAAA&#10;AKECAABkcnMvZG93bnJldi54bWxQSwUGAAAAAAQABAD5AAAAjwMAAAAA&#10;" adj="43381" strokecolor="black [3200]" strokeweight=".5pt">
                  <v:stroke endarrow="block" joinstyle="miter"/>
                </v:shape>
                <v:shape id="Надпись 48" o:spid="_x0000_s1207" type="#_x0000_t202" style="position:absolute;left:29200;top:12661;width:6631;height:45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AQwE8YA&#10;AADcAAAADwAAAGRycy9kb3ducmV2LnhtbESPQW/CMAyF75P2HyJP4jKNdDuU0RHQtAnBCTTGZTer&#10;MU21xumarC3/Hh+QuNl6z+99XqxG36ieulgHNvA8zUARl8HWXBk4fq+fXkHFhGyxCUwGzhRhtby/&#10;W2Bhw8Bf1B9SpSSEY4EGXEptoXUsHXmM09ASi3YKnccka1dp2+Eg4b7RL1mWa481S4PDlj4clb+H&#10;f28gP/Vuv/n5fNz97XnYrXl+nNm5MZOH8f0NVKIx3czX660V/Fzw5RmZQC8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7AQwE8YAAADcAAAADwAAAAAAAAAAAAAAAACYAgAAZHJz&#10;L2Rvd25yZXYueG1sUEsFBgAAAAAEAAQA9QAAAIs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m:oMathPara>
                          <m:oMathParaPr>
                            <m:jc m:val="centerGroup"/>
                          </m:oMathParaPr>
                          <m:oMath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eastAsia="Calibri" w:hAnsi="Cambria Math"/>
                                    <w:i/>
                                    <w:iCs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nor/>
                                  </m:rPr>
                                  <w:rPr>
                                    <w:rFonts w:ascii="GOST type B" w:eastAsia="Calibri" w:hAnsi="GOST type B"/>
                                    <w:sz w:val="20"/>
                                    <w:szCs w:val="20"/>
                                    <w:lang w:val="en-US"/>
                                  </w:rPr>
                                  <m:t>X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eastAsia="Calibri" w:hAnsi="GOST type B"/>
                                    <w:sz w:val="20"/>
                                    <w:szCs w:val="20"/>
                                    <w:lang w:val="en-US"/>
                                  </w:rPr>
                                  <m:t>1</m:t>
                                </m:r>
                              </m:e>
                            </m:acc>
                          </m:oMath>
                        </m:oMathPara>
                      </w:p>
                    </w:txbxContent>
                  </v:textbox>
                </v:shape>
                <v:shape id="Надпись 48" o:spid="_x0000_s1208" type="#_x0000_t202" style="position:absolute;left:15223;top:20402;width:6631;height:45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0iViMMA&#10;AADcAAAADwAAAGRycy9kb3ducmV2LnhtbERPTWvCQBC9C/6HZYReim7sIa3RVaQi7UmpevE2ZMds&#10;MDubZtck/fddQfA2j/c5i1VvK9FS40vHCqaTBARx7nTJhYLTcTv+AOEDssbKMSn4Iw+r5XCwwEy7&#10;jn+oPYRCxBD2GSowIdSZlD43ZNFPXE0cuYtrLIYIm0LqBrsYbiv5liSptFhybDBY06eh/Hq4WQXp&#10;pTX7r/Pmdfe752635dnpXc+Uehn16zmIQH14ih/ubx3np1O4PxMvkMt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0iViMMAAADcAAAADwAAAAAAAAAAAAAAAACYAgAAZHJzL2Rv&#10;d25yZXYueG1sUEsFBgAAAAAEAAQA9QAAAIg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m:oMathPara>
                          <m:oMathParaPr>
                            <m:jc m:val="centerGroup"/>
                          </m:oMathParaPr>
                          <m:oMath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eastAsia="Calibri" w:hAnsi="Cambria Math"/>
                                    <w:i/>
                                    <w:iCs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nor/>
                                  </m:rPr>
                                  <w:rPr>
                                    <w:rFonts w:ascii="GOST type B" w:eastAsia="Calibri" w:hAnsi="GOST type B"/>
                                    <w:sz w:val="20"/>
                                    <w:szCs w:val="20"/>
                                    <w:lang w:val="en-US"/>
                                  </w:rPr>
                                  <m:t>X</m:t>
                                </m:r>
                                <m:r>
                                  <m:rPr>
                                    <m:nor/>
                                  </m:rPr>
                                  <w:rPr>
                                    <w:rFonts w:ascii="Cambria Math" w:eastAsia="Calibri" w:hAnsi="Cambria Math"/>
                                    <w:sz w:val="20"/>
                                    <w:szCs w:val="20"/>
                                    <w:lang w:val="en-US"/>
                                  </w:rPr>
                                  <m:t>1</m:t>
                                </m:r>
                              </m:e>
                            </m:acc>
                          </m:oMath>
                        </m:oMathPara>
                      </w:p>
                    </w:txbxContent>
                  </v:textbox>
                </v:shape>
                <v:shape id="Надпись 48" o:spid="_x0000_s1209" type="#_x0000_t202" style="position:absolute;left:47959;top:12024;width:6632;height:45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oL/8MA&#10;AADcAAAADwAAAGRycy9kb3ducmV2LnhtbERPTWvCQBC9F/wPywheim7qIa3RVaRF7EmpevE2ZMds&#10;MDubZtck/vuuIPQ2j/c5i1VvK9FS40vHCt4mCQji3OmSCwWn42b8AcIHZI2VY1JwJw+r5eBlgZl2&#10;Hf9QewiFiCHsM1RgQqgzKX1uyKKfuJo4chfXWAwRNoXUDXYx3FZymiSptFhybDBY06eh/Hq4WQXp&#10;pTX77fnrdfe752634dnpXc+UGg379RxEoD78i5/ubx3np1N4PBMvkM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5oL/8MAAADcAAAADwAAAAAAAAAAAAAAAACYAgAAZHJzL2Rv&#10;d25yZXYueG1sUEsFBgAAAAAEAAQA9QAAAIg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m:oMathPara>
                          <m:oMathParaPr>
                            <m:jc m:val="centerGroup"/>
                          </m:oMathParaPr>
                          <m:oMath>
                            <m:acc>
                              <m:accPr>
                                <m:chr m:val="̅"/>
                                <m:ctrlPr>
                                  <w:rPr>
                                    <w:rFonts w:ascii="Cambria Math" w:eastAsia="Calibri" w:hAnsi="Cambria Math"/>
                                    <w:i/>
                                    <w:iCs/>
                                  </w:rPr>
                                </m:ctrlPr>
                              </m:accPr>
                              <m:e>
                                <m:r>
                                  <m:rPr>
                                    <m:nor/>
                                  </m:rPr>
                                  <w:rPr>
                                    <w:rFonts w:ascii="GOST type B" w:eastAsia="Calibri" w:hAnsi="GOST type B"/>
                                    <w:sz w:val="20"/>
                                    <w:szCs w:val="20"/>
                                    <w:lang w:val="en-US"/>
                                  </w:rPr>
                                  <m:t>X2</m:t>
                                </m:r>
                              </m:e>
                            </m:acc>
                          </m:oMath>
                        </m:oMathPara>
                      </w:p>
                    </w:txbxContent>
                  </v:textbox>
                </v:shape>
                <v:shape id="Надпись 48" o:spid="_x0000_s1210" type="#_x0000_t202" style="position:absolute;left:52776;top:26855;width:5037;height:35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NauZMMA&#10;AADcAAAADwAAAGRycy9kb3ducmV2LnhtbERPTWvCQBC9F/oflin0UurGFtIaXaUooifF1Iu3ITtm&#10;Q7OzMbsm6b93CwVv83ifM1sMthYdtb5yrGA8SkAQF05XXCo4fq9fP0H4gKyxdkwKfsnDYv74MMNM&#10;u54P1OWhFDGEfYYKTAhNJqUvDFn0I9cQR+7sWoshwraUusU+httaviVJKi1WHBsMNrQ0VPzkV6sg&#10;PXdmvzmtXnaXPfe7NU+OH3qi1PPT8DUFEWgId/G/e6vj/PQd/p6JF8j5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NauZMMAAADcAAAADwAAAAAAAAAAAAAAAACYAgAAZHJzL2Rv&#10;d25yZXYueG1sUEsFBgAAAAAEAAQA9QAAAIg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-</w:t>
                        </w:r>
                      </w:p>
                    </w:txbxContent>
                  </v:textbox>
                </v:shape>
                <v:shape id="Надпись 48" o:spid="_x0000_s1211" type="#_x0000_t202" style="position:absolute;left:44218;top:39645;width:5037;height:35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82EMMA&#10;AADcAAAADwAAAGRycy9kb3ducmV2LnhtbERPTWvCQBC9F/oflin0UurGUtIaXaUooifF1Iu3ITtm&#10;Q7OzMbsm6b93CwVv83ifM1sMthYdtb5yrGA8SkAQF05XXCo4fq9fP0H4gKyxdkwKfsnDYv74MMNM&#10;u54P1OWhFDGEfYYKTAhNJqUvDFn0I9cQR+7sWoshwraUusU+httaviVJKi1WHBsMNrQ0VPzkV6sg&#10;PXdmvzmtXnaXPfe7NU+OH3qi1PPT8DUFEWgId/G/e6vj/PQd/p6JF8j5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82EMMAAADcAAAADwAAAAAAAAAAAAAAAACYAgAAZHJzL2Rv&#10;d25yZXYueG1sUEsFBgAAAAAEAAQA9QAAAIg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X2</w:t>
                        </w:r>
                      </w:p>
                    </w:txbxContent>
                  </v:textbox>
                </v:shape>
                <v:shape id="Надпись 48" o:spid="_x0000_s1212" type="#_x0000_t202" style="position:absolute;left:37562;top:4878;width:5037;height:35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HOTi8MA&#10;AADcAAAADwAAAGRycy9kb3ducmV2LnhtbERPTWvCQBC9F/oflin0UurGQtMaXaUooifF1Iu3ITtm&#10;Q7OzMbsm6b93CwVv83ifM1sMthYdtb5yrGA8SkAQF05XXCo4fq9fP0H4gKyxdkwKfsnDYv74MMNM&#10;u54P1OWhFDGEfYYKTAhNJqUvDFn0I9cQR+7sWoshwraUusU+httaviVJKi1WHBsMNrQ0VPzkV6sg&#10;PXdmvzmtXnaXPfe7NU+OH3qi1PPT8DUFEWgId/G/e6vj/PQd/p6JF8j5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HOTi8MAAADcAAAADwAAAAAAAAAAAAAAAACYAgAAZHJzL2Rv&#10;d25yZXYueG1sUEsFBgAAAAAEAAQA9QAAAIg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X1</w:t>
                        </w:r>
                      </w:p>
                    </w:txbxContent>
                  </v:textbox>
                </v:shape>
                <v:shape id="Надпись 48" o:spid="_x0000_s1213" type="#_x0000_t202" style="position:absolute;left:2766;top:24524;width:5037;height:35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EN/MMA&#10;AADcAAAADwAAAGRycy9kb3ducmV2LnhtbERPS2vCQBC+F/wPywheim7qIdXoKlKR9qT4uHgbsmM2&#10;mJ2N2TVJ/323UOhtPr7nLNe9rURLjS8dK3ibJCCIc6dLLhRczrvxDIQPyBorx6TgmzysV4OXJWba&#10;dXyk9hQKEUPYZ6jAhFBnUvrckEU/cTVx5G6usRgibAqpG+xiuK3kNElSabHk2GCwpg9D+f30tArS&#10;W2sOn9ft6/5x4G6/4/nlXc+VGg37zQJEoD78i//cXzrOT1P4fSZeIF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KEN/MMAAADcAAAADwAAAAAAAAAAAAAAAACYAgAAZHJzL2Rv&#10;d25yZXYueG1sUEsFBgAAAAAEAAQA9QAAAIgDAAAAAA==&#10;" filled="f" stroked="f" strokeweight=".5pt">
                  <v:textbox inset="3.27053mm,1.63525mm,3.27053mm,1.63525mm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160" w:afterAutospacing="0" w:line="252" w:lineRule="auto"/>
                        </w:pPr>
                        <w:r>
                          <w:rPr>
                            <w:rFonts w:ascii="GOST type B" w:eastAsia="Calibri" w:hAnsi="GOST type B"/>
                            <w:sz w:val="20"/>
                            <w:szCs w:val="20"/>
                            <w:lang w:val="en-US"/>
                          </w:rPr>
                          <w:t>X1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>
        <w:rPr>
          <w:b/>
        </w:rPr>
        <w:t xml:space="preserve">Рисунок </w:t>
      </w:r>
      <w:r w:rsidRPr="00A956EE">
        <w:rPr>
          <w:b/>
        </w:rPr>
        <w:t>2</w:t>
      </w:r>
      <w:r w:rsidR="009C1F74">
        <w:rPr>
          <w:b/>
        </w:rPr>
        <w:t xml:space="preserve"> -</w:t>
      </w:r>
      <w:r w:rsidRPr="00A956EE">
        <w:t xml:space="preserve"> </w:t>
      </w:r>
      <w:r w:rsidRPr="00A956EE">
        <w:rPr>
          <w:i/>
        </w:rPr>
        <w:t>Граф автомата</w:t>
      </w:r>
    </w:p>
    <w:p w:rsidR="006C3B8E" w:rsidRPr="00A956EE" w:rsidRDefault="004944AD" w:rsidP="00D938BE">
      <w:pPr>
        <w:pStyle w:val="ad"/>
        <w:spacing w:after="0" w:line="360" w:lineRule="auto"/>
        <w:ind w:firstLine="708"/>
      </w:pPr>
      <w:bookmarkStart w:id="7" w:name="_Toc469850966"/>
      <w:r w:rsidRPr="004067E2">
        <w:rPr>
          <w:rFonts w:cs="GOST type B"/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18656" behindDoc="0" locked="0" layoutInCell="1" allowOverlap="1" wp14:anchorId="6193CD37" wp14:editId="7E34AC3D">
                <wp:simplePos x="0" y="0"/>
                <wp:positionH relativeFrom="column">
                  <wp:posOffset>-83185</wp:posOffset>
                </wp:positionH>
                <wp:positionV relativeFrom="page">
                  <wp:posOffset>314325</wp:posOffset>
                </wp:positionV>
                <wp:extent cx="6901200" cy="10191600"/>
                <wp:effectExtent l="0" t="0" r="33020" b="19685"/>
                <wp:wrapNone/>
                <wp:docPr id="177" name="Группа 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01200" cy="10191600"/>
                          <a:chOff x="0" y="0"/>
                          <a:chExt cx="20000" cy="20000"/>
                        </a:xfrm>
                      </wpg:grpSpPr>
                      <wps:wsp>
                        <wps:cNvPr id="178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9" name="Line 14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0" name="Line 14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1" name="Line 14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2" name="Line 14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3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4" name="Line 14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5" name="Line 14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6" name="Line 14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7" name="Line 14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8" name="Line 14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89" name="Rectangle 15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0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1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№ докум.</w:t>
                              </w:r>
                            </w:p>
                            <w:p w:rsidR="00B3051D" w:rsidRPr="00B77A3C" w:rsidRDefault="00B3051D" w:rsidP="004944AD">
                              <w:pPr>
                                <w:rPr>
                                  <w:rFonts w:ascii="GOST type B" w:hAnsi="GOST type B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6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7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8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59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Default="00B3051D" w:rsidP="004944AD">
                              <w:pPr>
                                <w:pStyle w:val="a8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0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36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ІАЛЦ.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6403.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4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 xml:space="preserve"> 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П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193CD37" id="Группа 177" o:spid="_x0000_s1214" style="position:absolute;left:0;text-align:left;margin-left:-6.55pt;margin-top:24.75pt;width:543.4pt;height:802.5pt;z-index:251718656;mso-position-vertical-relative:page;mso-width-relative:margin;mso-height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">
                <v:rect id="Rectangle 139" o:spid="_x0000_s1215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zm2bsUA&#10;AADcAAAADwAAAGRycy9kb3ducmV2LnhtbESPzW7CQAyE75X6DitX4lY25cBPyoICEhKnClIewMq6&#10;SUTWG7JLkvbp6wMSN1sznvm83o6uUT11ofZs4GOagCIuvK25NHD5PrwvQYWIbLHxTAZ+KcB28/qy&#10;xtT6gc/U57FUEsIhRQNVjG2qdSgqchimviUW7cd3DqOsXalth4OEu0bPkmSuHdYsDRW2tK+ouOZ3&#10;Z+Aax/4rK/O/w+qyWxWnXTbcb5kxk7cx+wQVaYxP8+P6aAV/IbTyjEygN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ObZuxQAAANwAAAAPAAAAAAAAAAAAAAAAAJgCAABkcnMv&#10;ZG93bnJldi54bWxQSwUGAAAAAAQABAD1AAAAigMAAAAA&#10;" filled="f" strokeweight="2pt"/>
                <v:line id="Line 140" o:spid="_x0000_s1216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/+NMEAAADcAAAADwAAAGRycy9kb3ducmV2LnhtbERPS4vCMBC+C/sfwix403QXXLU2iggV&#10;b7KtF29jM31gMylN1PrvzcKCt/n4npNsBtOKO/WusazgaxqBIC6sbrhScMrTyQKE88gaW8uk4EkO&#10;NuuPUYKxtg/+pXvmKxFC2MWooPa+i6V0RU0G3dR2xIErbW/QB9hXUvf4COGmld9R9CMNNhwaauxo&#10;V1NxzW5GwfV8mqX7407nbbbVlyr150uplRp/DtsVCE+Df4v/3Qcd5s+X8PdMuECu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tT/40wQAAANwAAAAPAAAAAAAAAAAAAAAA&#10;AKECAABkcnMvZG93bnJldi54bWxQSwUGAAAAAAQABAD5AAAAjwMAAAAA&#10;" strokeweight="2pt"/>
                <v:line id="Line 141" o:spid="_x0000_s1217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aAnjsIAAADcAAAADwAAAGRycy9kb3ducmV2LnhtbESPQYvCQAyF74L/YYiwN50qKFIdRYTK&#10;3sTqxVvsxLbYyZTOqN1/vzkI3hLey3tf1tveNepFXag9G5hOElDEhbc1lwYu52y8BBUissXGMxn4&#10;owDbzXCwxtT6N5/olcdSSQiHFA1UMbap1qGoyGGY+JZYtLvvHEZZu1LbDt8S7ho9S5KFdlizNFTY&#10;0r6i4pE/nYHH9TLPDse9PTf5zt7KLF5vd2vMz6jfrUBF6uPX/Ln+tYK/FHx5RibQm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aAnjsIAAADcAAAADwAAAAAAAAAAAAAA&#10;AAChAgAAZHJzL2Rvd25yZXYueG1sUEsFBgAAAAAEAAQA+QAAAJADAAAAAA==&#10;" strokeweight="2pt"/>
                <v:line id="Line 142" o:spid="_x0000_s1218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yCFb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YsJ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bsghW9AAAA3AAAAA8AAAAAAAAAAAAAAAAAoQIA&#10;AGRycy9kb3ducmV2LnhtbFBLBQYAAAAABAAEAPkAAACLAwAAAAA=&#10;" strokeweight="2pt"/>
                <v:line id="Line 143" o:spid="_x0000_s1219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4cYr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Ysp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Y+HGK9AAAA3AAAAA8AAAAAAAAAAAAAAAAAoQIA&#10;AGRycy9kb3ducmV2LnhtbFBLBQYAAAAABAAEAPkAAACLAwAAAAA=&#10;" strokeweight="2pt"/>
                <v:line id="Line 144" o:spid="_x0000_s1220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XK5+b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+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5crn5vgAAANwAAAAPAAAAAAAAAAAAAAAAAKEC&#10;AABkcnMvZG93bnJldi54bWxQSwUGAAAAAAQABAD5AAAAjAMAAAAA&#10;" strokeweight="2pt"/>
                <v:line id="Line 145" o:spid="_x0000_s1221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shjb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+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2myGNvgAAANwAAAAPAAAAAAAAAAAAAAAAAKEC&#10;AABkcnMvZG93bnJldi54bWxQSwUGAAAAAAQABAD5AAAAjAMAAAAA&#10;" strokeweight="2pt"/>
                <v:line id="Line 146" o:spid="_x0000_s1222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eEFr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YsZ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nXhBa9AAAA3AAAAA8AAAAAAAAAAAAAAAAAoQIA&#10;AGRycy9kb3ducmV2LnhtbFBLBQYAAAAABAAEAPkAAACLAwAAAAA=&#10;" strokeweight="2pt"/>
                <v:line id="Line 147" o:spid="_x0000_s1223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baY0sMAAADcAAAADwAAAGRycy9kb3ducmV2LnhtbERPzWoCMRC+C75DGKE3N2sPYrdmF1EL&#10;FQ+ltg8wbsbN6mayJKluffqmUOhtPr7fWVaD7cSVfGgdK5hlOQji2umWGwWfHy/TBYgQkTV2jknB&#10;NwWoyvFoiYV2N36n6yE2IoVwKFCBibEvpAy1IYshcz1x4k7OW4wJ+kZqj7cUbjv5mOdzabHl1GCw&#10;p7Wh+nL4sgp2/ri/zO6NkUfe+W33tnkK9qzUw2RYPYOINMR/8Z/7Vaf5izn8PpMukOU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22mNLDAAAA3AAAAA8AAAAAAAAAAAAA&#10;AAAAoQIAAGRycy9kb3ducmV2LnhtbFBLBQYAAAAABAAEAPkAAACRAwAAAAA=&#10;" strokeweight="1pt"/>
                <v:line id="Line 148" o:spid="_x0000_s1224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m/+r4AAADcAAAADwAAAGRycy9kb3ducmV2LnhtbERPSwrCMBDdC94hjOBOUwU/VKOIUHEn&#10;VjfuxmZsi82kNFHr7Y0guJvH+85y3ZpKPKlxpWUFo2EEgjizuuRcwfmUDOYgnEfWWFkmBW9ysF51&#10;O0uMtX3xkZ6pz0UIYRejgsL7OpbSZQUZdENbEwfuZhuDPsAml7rBVwg3lRxH0VQaLDk0FFjTtqDs&#10;nj6MgvvlPEl2h60+VelGX/PEX643rVS/124WIDy1/i/+ufc6zJ/P4PtMuECuP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GSb/6vgAAANwAAAAPAAAAAAAAAAAAAAAAAKEC&#10;AABkcnMvZG93bnJldi54bWxQSwUGAAAAAAQABAD5AAAAjAMAAAAA&#10;" strokeweight="2pt"/>
                <v:line id="Line 149" o:spid="_x0000_s1225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2WpO8UAAADcAAAADwAAAGRycy9kb3ducmV2LnhtbESPwW4CMQxE75X4h8hIvZUsPSC6EBCC&#10;IoF6qEr7AWZjNgsbZ5UE2Pbr60Ol3mzNeOZ5vux9q24UUxPYwHhUgCKugm24NvD1uX2agkoZ2WIb&#10;mAx8U4LlYvAwx9KGO3/Q7ZBrJSGcSjTgcu5KrVPlyGMahY5YtFOIHrOssdY24l3Cfaufi2KiPTYs&#10;DQ47WjuqLoerN7CPx7fL+Kd2+sj7+Nq+b16SPxvzOOxXM1CZ+vxv/rveWcGfCq08IxPox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2WpO8UAAADcAAAADwAAAAAAAAAA&#10;AAAAAAChAgAAZHJzL2Rvd25yZXYueG1sUEsFBgAAAAAEAAQA+QAAAJMDAAAAAA==&#10;" strokeweight="1pt"/>
                <v:rect id="Rectangle 150" o:spid="_x0000_s1226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K2DLL8A&#10;AADcAAAADwAAAGRycy9kb3ducmV2LnhtbERPTYvCMBC9L/gfwgje1nRFpO0apQiCV7sKHodmbLvb&#10;TGoStf57syB4m8f7nOV6MJ24kfOtZQVf0wQEcWV1y7WCw8/2MwXhA7LGzjIpeJCH9Wr0scRc2zvv&#10;6VaGWsQQ9jkqaELocyl91ZBBP7U9ceTO1hkMEbpaaof3GG46OUuShTTYcmxosKdNQ9VfeTUKiuJ3&#10;OF7KDLdepolb6Lmui5NSk/FQfIMINIS3+OXe6Tg/zeD/mXiBXD0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YrYMsvwAAANwAAAAPAAAAAAAAAAAAAAAAAJgCAABkcnMvZG93bnJl&#10;di54bWxQSwUGAAAAAAQABAD1AAAAhA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151" o:spid="_x0000_s1227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68bMIA&#10;AADcAAAADwAAAGRycy9kb3ducmV2LnhtbESPQWvCQBCF7wX/wzJCb3VjEdHoKqEg9Gqq4HHIjkk0&#10;Oxt3t5r+e+cg9DbDe/PeN+vt4Dp1pxBbzwamkwwUceVty7WBw8/uYwEqJmSLnWcy8EcRtpvR2xpz&#10;6x+8p3uZaiUhHHM00KTU51rHqiGHceJ7YtHOPjhMsoZa24APCXed/syyuXbYsjQ02NNXQ9W1/HUG&#10;iuIyHG/lEndRL7IwtzNbFydj3sdDsQKVaEj/5tf1txX8peDLMzKB3j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TrxswgAAANw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2" o:spid="_x0000_s1228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IZ978A&#10;AADcAAAADwAAAGRycy9kb3ducmV2LnhtbERPTYvCMBC9C/6HMMLeNO2yiFZjKQuCV6uCx6EZ2+42&#10;k26S1frvjSB4m8f7nHU+mE5cyfnWsoJ0loAgrqxuuVZwPGynCxA+IGvsLJOCO3nIN+PRGjNtb7yn&#10;axlqEUPYZ6igCaHPpPRVQwb9zPbEkbtYZzBE6GqpHd5iuOnkZ5LMpcGWY0ODPX03VP2W/0ZBUfwM&#10;p79yiVsvF4mb6y9dF2elPiZDsQIRaAhv8cu903H+MoXnM/ECuXk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jAhn3vwAAANwAAAAPAAAAAAAAAAAAAAAAAJgCAABkcnMvZG93bnJl&#10;di54bWxQSwUGAAAAAAQABAD1AAAAhA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№ докум.</w:t>
                        </w:r>
                      </w:p>
                      <w:p w:rsidR="00B3051D" w:rsidRPr="00B77A3C" w:rsidRDefault="00B3051D" w:rsidP="004944AD">
                        <w:pPr>
                          <w:rPr>
                            <w:rFonts w:ascii="GOST type B" w:hAnsi="GOST type B"/>
                          </w:rPr>
                        </w:pPr>
                      </w:p>
                    </w:txbxContent>
                  </v:textbox>
                </v:rect>
                <v:rect id="Rectangle 153" o:spid="_x0000_s1229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HdaZc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o2z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HdaZcMAAADc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54" o:spid="_x0000_s1230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v//s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UznS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O//+wgAAANw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55" o:spid="_x0000_s1231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RrjMAA&#10;AADcAAAADwAAAGRycy9kb3ducmV2LnhtbERPz2vCMBS+C/4P4Qm7aboyi6vGUgbCrlYHOz6at7au&#10;eemSzNb/3hwEjx/f710xmV5cyfnOsoLXVQKCuLa640bB+XRYbkD4gKyxt0wKbuSh2M9nO8y1HflI&#10;1yo0Ioawz1FBG8KQS+nrlgz6lR2II/djncEQoWukdjjGcNPLNEkyabDj2NDiQB8t1b/Vv1FQlpfp&#10;6696x4OXm8Rl+k035bdSL4up3IIINIWn+OH+1ArSdVwb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qRrjMAAAADc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6" o:spid="_x0000_s1232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ejOF8EA&#10;AADcAAAADwAAAGRycy9kb3ducmV2LnhtbESPQYvCMBSE74L/ITzBm6aKinaNUhYEr1YFj4/mbdvd&#10;5qUmWa3/3giCx2FmvmHW28404kbO15YVTMYJCOLC6ppLBafjbrQE4QOyxsYyKXiQh+2m31tjqu2d&#10;D3TLQykihH2KCqoQ2lRKX1Rk0I9tSxy9H+sMhihdKbXDe4SbRk6TZCEN1hwXKmzpu6LiL/83CrLs&#10;tztf8xXuvFwmbqFnuswuSg0HXfYFIlAXPuF3e68VTOcreJ2JR0B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3ozhfBAAAA3AAAAA8AAAAAAAAAAAAAAAAAmAIAAGRycy9kb3du&#10;cmV2LnhtbFBLBQYAAAAABAAEAPUAAACGAwAAAAA=&#10;" filled="f" stroked="f" strokeweight=".25pt">
                  <v:textbox inset="1pt,1pt,1pt,1pt">
                    <w:txbxContent>
                      <w:p w:rsidR="00B3051D" w:rsidRDefault="00B3051D" w:rsidP="004944AD">
                        <w:pPr>
                          <w:pStyle w:val="a8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3</w:t>
                        </w:r>
                      </w:p>
                    </w:txbxContent>
                  </v:textbox>
                </v:rect>
                <v:rect id="Rectangle 157" o:spid="_x0000_s123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6tN70A&#10;AADcAAAADwAAAGRycy9kb3ducmV2LnhtbERPTYvCMBC9L/gfwgh7W1NFilajFEHwalXwODRjW20m&#10;NYna/ffmIHh8vO/lujeteJLzjWUF41ECgri0uuFKwfGw/ZuB8AFZY2uZFPyTh/Vq8LPETNsX7+lZ&#10;hErEEPYZKqhD6DIpfVmTQT+yHXHkLtYZDBG6SmqHrxhuWjlJklQabDg21NjRpqbyVjyMgjy/9qd7&#10;Mcetl7PEpXqqq/ys1O+wzxcgAvXhK/64d1rBJI3z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Ir6tN70AAADcAAAADwAAAAAAAAAAAAAAAACYAgAAZHJzL2Rvd25yZXYu&#10;eG1sUEsFBgAAAAAEAAQA9QAAAII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36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ІАЛЦ.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6403.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4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 xml:space="preserve"> 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П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З</w:t>
                        </w:r>
                      </w:p>
                    </w:txbxContent>
                  </v:textbox>
                </v:rect>
                <w10:wrap anchory="page"/>
              </v:group>
            </w:pict>
          </mc:Fallback>
        </mc:AlternateContent>
      </w:r>
      <w:r w:rsidR="006C3B8E" w:rsidRPr="00A956EE">
        <w:t>Для синтезу логічної схеми автомата необхідно виконати синтез функцій збудження тригерів та вихідних функцій автомата. Кількість станів автомата дорівнює 6, кількість тригерів знайдемо за формулою K&gt;= ]log</w:t>
      </w:r>
      <w:r w:rsidR="006C3B8E" w:rsidRPr="00A956EE">
        <w:rPr>
          <w:sz w:val="17"/>
          <w:szCs w:val="17"/>
        </w:rPr>
        <w:t>2</w:t>
      </w:r>
      <w:r w:rsidR="006C3B8E" w:rsidRPr="00A956EE">
        <w:t>N[ = ]log</w:t>
      </w:r>
      <w:r w:rsidR="006C3B8E" w:rsidRPr="00A956EE">
        <w:rPr>
          <w:sz w:val="17"/>
          <w:szCs w:val="17"/>
        </w:rPr>
        <w:t>2</w:t>
      </w:r>
      <w:r w:rsidR="006C3B8E" w:rsidRPr="00DF699F">
        <w:rPr>
          <w:szCs w:val="17"/>
        </w:rPr>
        <w:t>6</w:t>
      </w:r>
      <w:r w:rsidR="006C3B8E" w:rsidRPr="00A956EE">
        <w:t>[, звідки К = 3. Так як для побудови даного автомата необхі</w:t>
      </w:r>
      <w:r w:rsidR="006C3B8E">
        <w:t>дно використовувати T-тригери, н</w:t>
      </w:r>
      <w:r w:rsidR="006C3B8E" w:rsidRPr="00A956EE">
        <w:t xml:space="preserve">апишемо таблицю переходів </w:t>
      </w:r>
      <w:r w:rsidR="009C1F74">
        <w:t>цього типу тригерів (рисунок 3</w:t>
      </w:r>
      <w:r w:rsidR="006C3B8E" w:rsidRPr="00A956EE">
        <w:t>).</w:t>
      </w:r>
    </w:p>
    <w:p w:rsidR="006C3B8E" w:rsidRPr="00A956EE" w:rsidRDefault="006C3B8E" w:rsidP="006C3B8E">
      <w:pPr>
        <w:pStyle w:val="ad"/>
        <w:spacing w:before="240" w:line="360" w:lineRule="auto"/>
        <w:jc w:val="center"/>
      </w:pPr>
      <w:r w:rsidRPr="00A956EE">
        <w:rPr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12512" behindDoc="0" locked="0" layoutInCell="1" allowOverlap="1" wp14:anchorId="4409F1E6" wp14:editId="4C91E52D">
                <wp:simplePos x="0" y="0"/>
                <wp:positionH relativeFrom="column">
                  <wp:posOffset>2243271</wp:posOffset>
                </wp:positionH>
                <wp:positionV relativeFrom="paragraph">
                  <wp:posOffset>359303</wp:posOffset>
                </wp:positionV>
                <wp:extent cx="2146300" cy="1184555"/>
                <wp:effectExtent l="0" t="0" r="0" b="0"/>
                <wp:wrapNone/>
                <wp:docPr id="534" name="Группа 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146300" cy="1184555"/>
                          <a:chOff x="0" y="0"/>
                          <a:chExt cx="2146300" cy="1184555"/>
                        </a:xfrm>
                      </wpg:grpSpPr>
                      <wps:wsp>
                        <wps:cNvPr id="535" name="TextBox 3"/>
                        <wps:cNvSpPr txBox="1"/>
                        <wps:spPr>
                          <a:xfrm>
                            <a:off x="0" y="129673"/>
                            <a:ext cx="27940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0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36" name="TextBox 4"/>
                        <wps:cNvSpPr txBox="1"/>
                        <wps:spPr>
                          <a:xfrm>
                            <a:off x="1866900" y="129672"/>
                            <a:ext cx="27940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0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37" name="TextBox 5"/>
                        <wps:cNvSpPr txBox="1"/>
                        <wps:spPr>
                          <a:xfrm>
                            <a:off x="0" y="391044"/>
                            <a:ext cx="27940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0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38" name="TextBox 6"/>
                        <wps:cNvSpPr txBox="1"/>
                        <wps:spPr>
                          <a:xfrm>
                            <a:off x="1866900" y="391044"/>
                            <a:ext cx="27940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39" name="TextBox 7"/>
                        <wps:cNvSpPr txBox="1"/>
                        <wps:spPr>
                          <a:xfrm>
                            <a:off x="12700" y="637434"/>
                            <a:ext cx="27940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40" name="TextBox 8"/>
                        <wps:cNvSpPr txBox="1"/>
                        <wps:spPr>
                          <a:xfrm>
                            <a:off x="1866900" y="637435"/>
                            <a:ext cx="27940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0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41" name="TextBox 9"/>
                        <wps:cNvSpPr txBox="1"/>
                        <wps:spPr>
                          <a:xfrm>
                            <a:off x="12700" y="898804"/>
                            <a:ext cx="27940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42" name="TextBox 10"/>
                        <wps:cNvSpPr txBox="1"/>
                        <wps:spPr>
                          <a:xfrm>
                            <a:off x="1866900" y="898805"/>
                            <a:ext cx="279400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43" name="Прямая со стрелкой 543"/>
                        <wps:cNvCnPr>
                          <a:stCxn id="535" idx="3"/>
                          <a:endCxn id="536" idx="1"/>
                        </wps:cNvCnPr>
                        <wps:spPr>
                          <a:xfrm flipV="1">
                            <a:off x="279400" y="283596"/>
                            <a:ext cx="1587500" cy="1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44" name="Прямая со стрелкой 544"/>
                        <wps:cNvCnPr/>
                        <wps:spPr>
                          <a:xfrm flipV="1">
                            <a:off x="266700" y="786282"/>
                            <a:ext cx="1587500" cy="1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45" name="Прямая со стрелкой 545"/>
                        <wps:cNvCnPr/>
                        <wps:spPr>
                          <a:xfrm flipV="1">
                            <a:off x="266700" y="1037999"/>
                            <a:ext cx="1587500" cy="1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46" name="Прямая со стрелкой 546"/>
                        <wps:cNvCnPr/>
                        <wps:spPr>
                          <a:xfrm flipV="1">
                            <a:off x="266700" y="536004"/>
                            <a:ext cx="1587500" cy="1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47" name="TextBox 16"/>
                        <wps:cNvSpPr txBox="1"/>
                        <wps:spPr>
                          <a:xfrm>
                            <a:off x="942975" y="0"/>
                            <a:ext cx="429895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3051D" w:rsidRPr="00B77A3C" w:rsidRDefault="00B3051D" w:rsidP="006C3B8E">
                              <w:pPr>
                                <w:pStyle w:val="af"/>
                                <w:spacing w:before="0" w:beforeAutospacing="0" w:after="0" w:afterAutospacing="0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0</w:t>
                              </w: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-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48" name="TextBox 17"/>
                        <wps:cNvSpPr txBox="1"/>
                        <wps:spPr>
                          <a:xfrm>
                            <a:off x="942975" y="262411"/>
                            <a:ext cx="429895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3051D" w:rsidRPr="00B77A3C" w:rsidRDefault="00B3051D" w:rsidP="006C3B8E">
                              <w:pPr>
                                <w:pStyle w:val="af"/>
                                <w:spacing w:before="0" w:beforeAutospacing="0" w:after="0" w:afterAutospacing="0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1</w:t>
                              </w: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-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49" name="TextBox 18"/>
                        <wps:cNvSpPr txBox="1"/>
                        <wps:spPr>
                          <a:xfrm>
                            <a:off x="930274" y="785910"/>
                            <a:ext cx="442595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-</w:t>
                              </w: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0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  <wps:wsp>
                        <wps:cNvPr id="550" name="TextBox 19"/>
                        <wps:cNvSpPr txBox="1"/>
                        <wps:spPr>
                          <a:xfrm>
                            <a:off x="942974" y="531608"/>
                            <a:ext cx="429895" cy="285750"/>
                          </a:xfrm>
                          <a:prstGeom prst="rect">
                            <a:avLst/>
                          </a:prstGeom>
                          <a:noFill/>
                        </wps:spPr>
                        <wps:txbx>
                          <w:txbxContent>
                            <w:p w:rsidR="00B3051D" w:rsidRDefault="00B3051D" w:rsidP="006C3B8E">
                              <w:pPr>
                                <w:pStyle w:val="af"/>
                                <w:spacing w:before="0" w:beforeAutospacing="0" w:after="0" w:afterAutospacing="0"/>
                              </w:pP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  <w:lang w:val="en-US"/>
                                </w:rPr>
                                <w:t>-</w:t>
                              </w:r>
                              <w:r>
                                <w:rPr>
                                  <w:rFonts w:ascii="GOST type B" w:hAnsi="GOST type B" w:cstheme="minorBidi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1</w:t>
                              </w:r>
                            </w:p>
                          </w:txbxContent>
                        </wps:txbx>
                        <wps:bodyPr wrap="square" rtlCol="0">
                          <a:sp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409F1E6" id="Группа 20" o:spid="_x0000_s1234" style="position:absolute;left:0;text-align:left;margin-left:176.65pt;margin-top:28.3pt;width:169pt;height:93.25pt;z-index:251712512" coordsize="21463,118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">
                <v:shape id="TextBox 3" o:spid="_x0000_s1235" type="#_x0000_t202" style="position:absolute;top:1296;width:2794;height:2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0B3xcIA&#10;AADcAAAADwAAAGRycy9kb3ducmV2LnhtbESPQWvCQBSE74X+h+UJvdWNSqSkriJVwUMvanp/ZF+z&#10;wezbkH2a+O+7hUKPw8x8w6w2o2/VnfrYBDYwm2agiKtgG64NlJfD6xuoKMgW28Bk4EERNuvnpxUW&#10;Ngx8ovtZapUgHAs04ES6QutYOfIYp6EjTt536D1Kkn2tbY9DgvtWz7NsqT02nBYcdvThqLqeb96A&#10;iN3OHuXex+PX+LkbXFblWBrzMhm376CERvkP/7WP1kC+yOH3TDoCev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QHfFwgAAANwAAAAPAAAAAAAAAAAAAAAAAJgCAABkcnMvZG93&#10;bnJldi54bWxQSwUGAAAAAAQABAD1AAAAhwMAAAAA&#10;" filled="f" stroked="f">
                  <v:textbox style="mso-fit-shape-to-text:t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0</w:t>
                        </w:r>
                      </w:p>
                    </w:txbxContent>
                  </v:textbox>
                </v:shape>
                <v:shape id="TextBox 4" o:spid="_x0000_s1236" type="#_x0000_t202" style="position:absolute;left:18669;top:1296;width:2794;height:28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5LpssMA&#10;AADcAAAADwAAAGRycy9kb3ducmV2LnhtbESPT2vCQBTE7wW/w/IEb3VjRSnRVcQ/4KEXbbw/sq/Z&#10;0OzbkH018dt3CwWPw8z8hllvB9+oO3WxDmxgNs1AEZfB1lwZKD5Pr++goiBbbAKTgQdF2G5GL2vM&#10;bej5QverVCpBOOZowIm0udaxdOQxTkNLnLyv0HmUJLtK2w77BPeNfsuypfZYc1pw2NLeUfl9/fEG&#10;ROxu9iiOPp5vw8ehd1m5wMKYyXjYrUAJDfIM/7fP1sBivoS/M+kI6M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5LpssMAAADcAAAADwAAAAAAAAAAAAAAAACYAgAAZHJzL2Rv&#10;d25yZXYueG1sUEsFBgAAAAAEAAQA9QAAAIgDAAAAAA==&#10;" filled="f" stroked="f">
                  <v:textbox style="mso-fit-shape-to-text:t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0</w:t>
                        </w:r>
                      </w:p>
                    </w:txbxContent>
                  </v:textbox>
                </v:shape>
                <v:shape id="TextBox 5" o:spid="_x0000_s1237" type="#_x0000_t202" style="position:absolute;top:3910;width:2794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5MKcMA&#10;AADcAAAADwAAAGRycy9kb3ducmV2LnhtbESPQWvCQBSE74X+h+UVvNWNFbWkriJVwYMXNb0/sq/Z&#10;0OzbkH018d+7hYLHYWa+YZbrwTfqSl2sAxuYjDNQxGWwNVcGisv+9R1UFGSLTWAycKMI69Xz0xJz&#10;G3o+0fUslUoQjjkacCJtrnUsHXmM49ASJ+87dB4lya7StsM+wX2j37Jsrj3WnBYctvTpqPw5/3oD&#10;InYzuRU7Hw9fw3Hbu6ycYWHM6GXYfIASGuQR/m8frIHZdAF/Z9IR0K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N5MKcMAAADcAAAADwAAAAAAAAAAAAAAAACYAgAAZHJzL2Rv&#10;d25yZXYueG1sUEsFBgAAAAAEAAQA9QAAAIgDAAAAAA==&#10;" filled="f" stroked="f">
                  <v:textbox style="mso-fit-shape-to-text:t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0</w:t>
                        </w:r>
                      </w:p>
                    </w:txbxContent>
                  </v:textbox>
                </v:shape>
                <v:shape id="TextBox 6" o:spid="_x0000_s1238" type="#_x0000_t202" style="position:absolute;left:18669;top:3910;width:2794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UHYW8AA&#10;AADcAAAADwAAAGRycy9kb3ducmV2LnhtbERPPWvDMBDdC/0P4grdajktKcWNYkzSQoYsTd39sC6W&#10;iXUy1jV2/n00BDI+3veqnH2vzjTGLrCBRZaDIm6C7bg1UP9+v3yAioJssQ9MBi4UoVw/PqywsGHi&#10;HzofpFUphGOBBpzIUGgdG0ceYxYG4sQdw+hREhxbbUecUrjv9Wuev2uPHacGhwNtHDWnw783IGKr&#10;xaX+8nH3N++3k8ubJdbGPD/N1ScooVnu4pt7Zw0s39LadCYdAb2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UHYW8AAAADcAAAADwAAAAAAAAAAAAAAAACYAgAAZHJzL2Rvd25y&#10;ZXYueG1sUEsFBgAAAAAEAAQA9QAAAIUDAAAAAA==&#10;" filled="f" stroked="f">
                  <v:textbox style="mso-fit-shape-to-text:t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1</w:t>
                        </w:r>
                      </w:p>
                    </w:txbxContent>
                  </v:textbox>
                </v:shape>
                <v:shape id="TextBox 7" o:spid="_x0000_s1239" type="#_x0000_t202" style="position:absolute;left:127;top:6374;width:2794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g19wMMA&#10;AADcAAAADwAAAGRycy9kb3ducmV2LnhtbESPQWvCQBSE74X+h+UVvNWNFcWmriJVwYMXNb0/sq/Z&#10;0OzbkH018d+7hYLHYWa+YZbrwTfqSl2sAxuYjDNQxGWwNVcGisv+dQEqCrLFJjAZuFGE9er5aYm5&#10;DT2f6HqWSiUIxxwNOJE21zqWjjzGcWiJk/cdOo+SZFdp22Gf4L7Rb1k21x5rTgsOW/p0VP6cf70B&#10;EbuZ3Iqdj4ev4bjtXVbOsDBm9DJsPkAJDfII/7cP1sBs+g5/Z9IR0K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g19wMMAAADcAAAADwAAAAAAAAAAAAAAAACYAgAAZHJzL2Rv&#10;d25yZXYueG1sUEsFBgAAAAAEAAQA9QAAAIgDAAAAAA==&#10;" filled="f" stroked="f">
                  <v:textbox style="mso-fit-shape-to-text:t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1</w:t>
                        </w:r>
                      </w:p>
                    </w:txbxContent>
                  </v:textbox>
                </v:shape>
                <v:shape id="TextBox 8" o:spid="_x0000_s1240" type="#_x0000_t202" style="position:absolute;left:18669;top:6374;width:2794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zGnIMAA&#10;AADcAAAADwAAAGRycy9kb3ducmV2LnhtbERPPWvDMBDdC/0P4grdajmlKcWNYkzSQoYsTd39sC6W&#10;iXUy1jV2/n00BDI+3veqnH2vzjTGLrCBRZaDIm6C7bg1UP9+v3yAioJssQ9MBi4UoVw/PqywsGHi&#10;HzofpFUphGOBBpzIUGgdG0ceYxYG4sQdw+hREhxbbUecUrjv9Wuev2uPHacGhwNtHDWnw783IGKr&#10;xaX+8nH3N++3k8ubJdbGPD/N1ScooVnu4pt7Zw0s39L8dCYdAb2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zGnIMAAAADcAAAADwAAAAAAAAAAAAAAAACYAgAAZHJzL2Rvd25y&#10;ZXYueG1sUEsFBgAAAAAEAAQA9QAAAIUDAAAAAA==&#10;" filled="f" stroked="f">
                  <v:textbox style="mso-fit-shape-to-text:t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0</w:t>
                        </w:r>
                      </w:p>
                    </w:txbxContent>
                  </v:textbox>
                </v:shape>
                <v:shape id="TextBox 9" o:spid="_x0000_s1241" type="#_x0000_t202" style="position:absolute;left:127;top:8988;width:2794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0Cu8IA&#10;AADcAAAADwAAAGRycy9kb3ducmV2LnhtbESPT2vCQBTE74V+h+UJ3uompUqJriL9Ax68qOn9kX1m&#10;g9m3Iftq4rd3hUKPw8z8hlltRt+qK/WxCWwgn2WgiKtgG64NlKfvl3dQUZAttoHJwI0ibNbPTyss&#10;bBj4QNej1CpBOBZowIl0hdaxcuQxzkJHnLxz6D1Kkn2tbY9DgvtWv2bZQntsOC047OjDUXU5/noD&#10;Inab38ovH3c/4/5zcFk1x9KY6WTcLkEJjfIf/mvvrIH5Ww6PM+kI6P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8fQK7wgAAANwAAAAPAAAAAAAAAAAAAAAAAJgCAABkcnMvZG93&#10;bnJldi54bWxQSwUGAAAAAAQABAD1AAAAhwMAAAAA&#10;" filled="f" stroked="f">
                  <v:textbox style="mso-fit-shape-to-text:t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1</w:t>
                        </w:r>
                      </w:p>
                    </w:txbxContent>
                  </v:textbox>
                </v:shape>
                <v:shape id="TextBox 10" o:spid="_x0000_s1242" type="#_x0000_t202" style="position:absolute;left:18669;top:8988;width:2794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+czMMA&#10;AADcAAAADwAAAGRycy9kb3ducmV2LnhtbESPT2vCQBTE7wW/w/IEb3WjaCnRVcQ/4KGX2nh/ZF+z&#10;odm3Ifs08du7hUKPw8z8hllvB9+oO3WxDmxgNs1AEZfB1lwZKL5Or++goiBbbAKTgQdF2G5GL2vM&#10;bej5k+4XqVSCcMzRgBNpc61j6chjnIaWOHnfofMoSXaVth32Ce4bPc+yN+2x5rTgsKW9o/LncvMG&#10;ROxu9iiOPp6vw8ehd1m5xMKYyXjYrUAJDfIf/mufrYHlYg6/Z9IR0J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K+czMMAAADcAAAADwAAAAAAAAAAAAAAAACYAgAAZHJzL2Rv&#10;d25yZXYueG1sUEsFBgAAAAAEAAQA9QAAAIgDAAAAAA==&#10;" filled="f" stroked="f">
                  <v:textbox style="mso-fit-shape-to-text:t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1</w:t>
                        </w:r>
                      </w:p>
                    </w:txbxContent>
                  </v:textbox>
                </v:shape>
                <v:shape id="Прямая со стрелкой 543" o:spid="_x0000_s1243" type="#_x0000_t32" style="position:absolute;left:2794;top:2835;width:15875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Aj7CMUAAADcAAAADwAAAGRycy9kb3ducmV2LnhtbESP0WoCMRRE3wX/IVyhL1ITq61lNUop&#10;VZSioPYDLpvr7uLmZruJuv69EQQfh5k5w0xmjS3FmWpfONbQ7ykQxKkzBWca/vbz108QPiAbLB2T&#10;hit5mE3brQkmxl14S+ddyESEsE9QQx5ClUjp05ws+p6riKN3cLXFEGWdSVPjJcJtKd+U+pAWC44L&#10;OVb0nVN63J2sBvuzWI6a7nXdteX/3vx6tdoEpfVLp/kagwjUhGf40V4aDe/DAdzPxCMgp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Aj7CMUAAADcAAAADwAAAAAAAAAA&#10;AAAAAAChAgAAZHJzL2Rvd25yZXYueG1sUEsFBgAAAAAEAAQA+QAAAJMDAAAAAA==&#10;" strokecolor="black [3213]" strokeweight=".5pt">
                  <v:stroke endarrow="block" joinstyle="miter"/>
                </v:shape>
                <v:shape id="Прямая со стрелкой 544" o:spid="_x0000_s1244" type="#_x0000_t32" style="position:absolute;left:2667;top:7862;width:15875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+FjfMUAAADcAAAADwAAAGRycy9kb3ducmV2LnhtbESP0WrCQBRE3wv+w3ILvojuVqyW1DWI&#10;qFhEQe0HXLK3SWj2bppdY/x7t1Do4zAzZ5h52tlKtNT40rGGl5ECQZw5U3Ku4fOyGb6B8AHZYOWY&#10;NNzJQ7roPc0xMe7GJ2rPIRcRwj5BDUUIdSKlzwqy6EeuJo7el2sshiibXJoGbxFuKzlWaiotlhwX&#10;CqxpVVD2fb5aDXa93c26wf0wsNXPxey9+jgGpXX/uVu+gwjUhf/wX3tnNLxOJvB7Jh4BuXg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+FjfMUAAADcAAAADwAAAAAAAAAA&#10;AAAAAAChAgAAZHJzL2Rvd25yZXYueG1sUEsFBgAAAAAEAAQA+QAAAJMDAAAAAA==&#10;" strokecolor="black [3213]" strokeweight=".5pt">
                  <v:stroke endarrow="block" joinstyle="miter"/>
                </v:shape>
                <v:shape id="Прямая со стрелкой 545" o:spid="_x0000_s1245" type="#_x0000_t32" style="position:absolute;left:2667;top:10379;width:15875;height:1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K3G58UAAADcAAAADwAAAGRycy9kb3ducmV2LnhtbESP3WoCMRSE7wu+QzhCb0STlvrDahQR&#10;LYoo+PMAh81xd3Fzst1EXd++KQi9HGbmG2Yya2wp7lT7wrGGj54CQZw6U3Cm4XxadUcgfEA2WDom&#10;DU/yMJu23iaYGPfgA92PIRMRwj5BDXkIVSKlT3Oy6HuuIo7exdUWQ5R1Jk2Njwi3pfxUaiAtFhwX&#10;cqxokVN6Pd6sBrv8Xg+bznPXseXPyWy92uyD0vq93czHIAI14T/8aq+Nhv5XH/7OxCMgp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K3G58UAAADcAAAADwAAAAAAAAAA&#10;AAAAAAChAgAAZHJzL2Rvd25yZXYueG1sUEsFBgAAAAAEAAQA+QAAAJMDAAAAAA==&#10;" strokecolor="black [3213]" strokeweight=".5pt">
                  <v:stroke endarrow="block" joinstyle="miter"/>
                </v:shape>
                <v:shape id="Прямая со стрелкой 546" o:spid="_x0000_s1246" type="#_x0000_t32" style="position:absolute;left:2667;top:5360;width:15875;height:0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9YkMUAAADcAAAADwAAAGRycy9kb3ducmV2LnhtbESP3WoCMRSE7wu+QzhCb0STllZlNYqI&#10;FkUU/HmAw+a4u7g52W6irm/fFAQvh5n5hhlPG1uKG9W+cKzho6dAEKfOFJxpOB2X3SEIH5ANlo5J&#10;w4M8TCettzEmxt15T7dDyESEsE9QQx5ClUjp05ws+p6riKN3drXFEGWdSVPjPcJtKT+V6kuLBceF&#10;HCua55ReDlerwS5+VoOm89h2bPl7NBuv1rugtH5vN7MRiEBNeIWf7ZXR8P3Vh/8z8QjIy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H9YkMUAAADcAAAADwAAAAAAAAAA&#10;AAAAAAChAgAAZHJzL2Rvd25yZXYueG1sUEsFBgAAAAAEAAQA+QAAAJMDAAAAAA==&#10;" strokecolor="black [3213]" strokeweight=".5pt">
                  <v:stroke endarrow="block" joinstyle="miter"/>
                </v:shape>
                <v:shape id="TextBox 16" o:spid="_x0000_s1247" type="#_x0000_t202" style="position:absolute;left:9429;width:4299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Ng/VMMA&#10;AADcAAAADwAAAGRycy9kb3ducmV2LnhtbESPT2vCQBTE74V+h+UVvNWNxT8ldRWpCh68qOn9kX3N&#10;hmbfhuyrid/eLRQ8DjPzG2a5HnyjrtTFOrCByTgDRVwGW3NloLjsX99BRUG22AQmAzeKsF49Py0x&#10;t6HnE13PUqkE4ZijASfS5lrH0pHHOA4tcfK+Q+dRkuwqbTvsE9w3+i3L5tpjzWnBYUufjsqf8683&#10;IGI3k1ux8/HwNRy3vcvKGRbGjF6GzQcooUEe4f/2wRqYTRfwdyYdAb2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Ng/VMMAAADcAAAADwAAAAAAAAAAAAAAAACYAgAAZHJzL2Rv&#10;d25yZXYueG1sUEsFBgAAAAAEAAQA9QAAAIgDAAAAAA==&#10;" filled="f" stroked="f">
                  <v:textbox style="mso-fit-shape-to-text:t">
                    <w:txbxContent>
                      <w:p w:rsidR="00B3051D" w:rsidRPr="00B77A3C" w:rsidRDefault="00B3051D" w:rsidP="006C3B8E">
                        <w:pPr>
                          <w:pStyle w:val="af"/>
                          <w:spacing w:before="0" w:beforeAutospacing="0" w:after="0" w:afterAutospacing="0"/>
                          <w:rPr>
                            <w:lang w:val="en-US"/>
                          </w:rPr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0</w:t>
                        </w: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  <w:lang w:val="en-US"/>
                          </w:rPr>
                          <w:t>-</w:t>
                        </w:r>
                      </w:p>
                    </w:txbxContent>
                  </v:textbox>
                </v:shape>
                <v:shape id="TextBox 17" o:spid="_x0000_s1248" type="#_x0000_t202" style="position:absolute;left:9429;top:2624;width:4299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erJsAA&#10;AADcAAAADwAAAGRycy9kb3ducmV2LnhtbERPPWvDMBDdC/0P4grdajmlKcWNYkzSQoYsTd39sC6W&#10;iXUy1jV2/n00BDI+3veqnH2vzjTGLrCBRZaDIm6C7bg1UP9+v3yAioJssQ9MBi4UoVw/PqywsGHi&#10;HzofpFUphGOBBpzIUGgdG0ceYxYG4sQdw+hREhxbbUecUrjv9Wuev2uPHacGhwNtHDWnw783IGKr&#10;xaX+8nH3N++3k8ubJdbGPD/N1ScooVnu4pt7Zw0s39LadCYdAb2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erJsAAAADcAAAADwAAAAAAAAAAAAAAAACYAgAAZHJzL2Rvd25y&#10;ZXYueG1sUEsFBgAAAAAEAAQA9QAAAIUDAAAAAA==&#10;" filled="f" stroked="f">
                  <v:textbox style="mso-fit-shape-to-text:t">
                    <w:txbxContent>
                      <w:p w:rsidR="00B3051D" w:rsidRPr="00B77A3C" w:rsidRDefault="00B3051D" w:rsidP="006C3B8E">
                        <w:pPr>
                          <w:pStyle w:val="af"/>
                          <w:spacing w:before="0" w:beforeAutospacing="0" w:after="0" w:afterAutospacing="0"/>
                          <w:rPr>
                            <w:lang w:val="en-US"/>
                          </w:rPr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1</w:t>
                        </w: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  <w:lang w:val="en-US"/>
                          </w:rPr>
                          <w:t>-</w:t>
                        </w:r>
                      </w:p>
                    </w:txbxContent>
                  </v:textbox>
                </v:shape>
                <v:shape id="TextBox 18" o:spid="_x0000_s1249" type="#_x0000_t202" style="position:absolute;left:9302;top:7859;width:4426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sOvcMA&#10;AADcAAAADwAAAGRycy9kb3ducmV2LnhtbESPQWvCQBSE74X+h+UVvNWNRcWmriJVwYMXNb0/sq/Z&#10;0OzbkH018d+7hYLHYWa+YZbrwTfqSl2sAxuYjDNQxGWwNVcGisv+dQEqCrLFJjAZuFGE9er5aYm5&#10;DT2f6HqWSiUIxxwNOJE21zqWjjzGcWiJk/cdOo+SZFdp22Gf4L7Rb1k21x5rTgsOW/p0VP6cf70B&#10;EbuZ3Iqdj4ev4bjtXVbOsDBm9DJsPkAJDfII/7cP1sBs+g5/Z9IR0Ks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gsOvcMAAADcAAAADwAAAAAAAAAAAAAAAACYAgAAZHJzL2Rv&#10;d25yZXYueG1sUEsFBgAAAAAEAAQA9QAAAIgDAAAAAA==&#10;" filled="f" stroked="f">
                  <v:textbox style="mso-fit-shape-to-text:t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  <w:lang w:val="en-US"/>
                          </w:rPr>
                          <w:t>-</w:t>
                        </w: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0</w:t>
                        </w:r>
                      </w:p>
                    </w:txbxContent>
                  </v:textbox>
                </v:shape>
                <v:shape id="TextBox 19" o:spid="_x0000_s1250" type="#_x0000_t202" style="position:absolute;left:9429;top:5316;width:4299;height:28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ugx/b8A&#10;AADcAAAADwAAAGRycy9kb3ducmV2LnhtbERPTWvCQBC9C/0PyxS86cZCSomuIrWCBy+18T5kx2xo&#10;djZkRxP/vXsQPD7e92oz+lbdqI9NYAOLeQaKuAq24dpA+beffYGKgmyxDUwG7hRhs36brLCwYeBf&#10;up2kVimEY4EGnEhXaB0rRx7jPHTEibuE3qMk2Nfa9jikcN/qjyz71B4bTg0OO/p2VP2frt6AiN0u&#10;7uWPj4fzeNwNLqtyLI2Zvo/bJSihUV7ip/tgDeR5mp/OpCOg1w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W6DH9vwAAANwAAAAPAAAAAAAAAAAAAAAAAJgCAABkcnMvZG93bnJl&#10;di54bWxQSwUGAAAAAAQABAD1AAAAhAMAAAAA&#10;" filled="f" stroked="f">
                  <v:textbox style="mso-fit-shape-to-text:t">
                    <w:txbxContent>
                      <w:p w:rsidR="00B3051D" w:rsidRDefault="00B3051D" w:rsidP="006C3B8E">
                        <w:pPr>
                          <w:pStyle w:val="af"/>
                          <w:spacing w:before="0" w:beforeAutospacing="0" w:after="0" w:afterAutospacing="0"/>
                        </w:pP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  <w:lang w:val="en-US"/>
                          </w:rPr>
                          <w:t>-</w:t>
                        </w:r>
                        <w:r>
                          <w:rPr>
                            <w:rFonts w:ascii="GOST type B" w:hAnsi="GOST type B" w:cstheme="minorBidi"/>
                            <w:color w:val="000000" w:themeColor="text1"/>
                            <w:kern w:val="24"/>
                            <w:sz w:val="28"/>
                            <w:szCs w:val="28"/>
                          </w:rPr>
                          <w:t>1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B77A3C">
        <w:rPr>
          <w:lang w:val="en-US"/>
        </w:rPr>
        <w:t>JK</w:t>
      </w:r>
      <w:r w:rsidRPr="00A956EE">
        <w:t>-тригер</w:t>
      </w:r>
    </w:p>
    <w:p w:rsidR="006C3B8E" w:rsidRPr="00A956EE" w:rsidRDefault="006C3B8E" w:rsidP="006C3B8E">
      <w:pPr>
        <w:pStyle w:val="ad"/>
        <w:spacing w:line="360" w:lineRule="auto"/>
        <w:jc w:val="center"/>
      </w:pPr>
    </w:p>
    <w:p w:rsidR="006C3B8E" w:rsidRPr="00A956EE" w:rsidRDefault="006C3B8E" w:rsidP="006C3B8E">
      <w:pPr>
        <w:pStyle w:val="ad"/>
        <w:spacing w:line="360" w:lineRule="auto"/>
        <w:jc w:val="center"/>
      </w:pPr>
    </w:p>
    <w:p w:rsidR="006C3B8E" w:rsidRPr="00A956EE" w:rsidRDefault="006C3B8E" w:rsidP="006C3B8E">
      <w:pPr>
        <w:pStyle w:val="ad"/>
        <w:spacing w:line="360" w:lineRule="auto"/>
        <w:jc w:val="center"/>
      </w:pPr>
    </w:p>
    <w:p w:rsidR="006C3B8E" w:rsidRDefault="00B77A3C" w:rsidP="006C3B8E">
      <w:pPr>
        <w:pStyle w:val="ad"/>
        <w:spacing w:after="0" w:line="360" w:lineRule="auto"/>
        <w:jc w:val="center"/>
      </w:pPr>
      <w:r>
        <w:rPr>
          <w:b/>
        </w:rPr>
        <w:t xml:space="preserve">Рисунок </w:t>
      </w:r>
      <w:r w:rsidR="006C3B8E" w:rsidRPr="00A956EE">
        <w:rPr>
          <w:b/>
        </w:rPr>
        <w:t>3</w:t>
      </w:r>
      <w:r w:rsidR="009C1F74">
        <w:rPr>
          <w:b/>
        </w:rPr>
        <w:t xml:space="preserve"> -</w:t>
      </w:r>
      <w:r>
        <w:t xml:space="preserve"> Таблиця переходів JK</w:t>
      </w:r>
      <w:r w:rsidR="006C3B8E" w:rsidRPr="00A956EE">
        <w:t>-тригера</w:t>
      </w:r>
    </w:p>
    <w:p w:rsidR="00B77A3C" w:rsidRDefault="00663249" w:rsidP="00D938BE">
      <w:pPr>
        <w:pStyle w:val="ad"/>
        <w:spacing w:after="0" w:line="360" w:lineRule="auto"/>
        <w:ind w:firstLine="708"/>
      </w:pPr>
      <w:r>
        <w:t xml:space="preserve">На </w:t>
      </w:r>
      <w:r w:rsidRPr="00A956EE">
        <w:t>о</w:t>
      </w:r>
      <w:r>
        <w:t xml:space="preserve">снові графа автомата (рисунок </w:t>
      </w:r>
      <w:r w:rsidRPr="00A956EE">
        <w:t>2) складемо структур</w:t>
      </w:r>
      <w:r w:rsidR="009C1F74">
        <w:t>ну таблицю автомата (таблицю 1</w:t>
      </w:r>
      <w:r w:rsidRPr="00A956EE">
        <w:t>).</w:t>
      </w:r>
    </w:p>
    <w:p w:rsidR="00663249" w:rsidRDefault="00663249" w:rsidP="00B77A3C">
      <w:pPr>
        <w:pStyle w:val="ad"/>
        <w:spacing w:after="0" w:line="360" w:lineRule="auto"/>
      </w:pP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39"/>
        <w:gridCol w:w="1600"/>
        <w:gridCol w:w="884"/>
        <w:gridCol w:w="1559"/>
        <w:gridCol w:w="1369"/>
        <w:gridCol w:w="1235"/>
        <w:gridCol w:w="1235"/>
        <w:gridCol w:w="1235"/>
      </w:tblGrid>
      <w:tr w:rsidR="00605128" w:rsidRPr="00663249" w:rsidTr="00FF1D4C">
        <w:trPr>
          <w:trHeight w:val="566"/>
        </w:trPr>
        <w:tc>
          <w:tcPr>
            <w:tcW w:w="10456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605128" w:rsidRPr="00663249" w:rsidRDefault="004A1C77" w:rsidP="009C1F74">
            <w:pPr>
              <w:rPr>
                <w:rFonts w:ascii="GOST type B" w:hAnsi="GOST type B" w:cs="Arial"/>
                <w:b/>
                <w:sz w:val="28"/>
                <w:szCs w:val="32"/>
              </w:rPr>
            </w:pPr>
            <w:r>
              <w:rPr>
                <w:rFonts w:ascii="GOST type B" w:hAnsi="GOST type B" w:cs="Arial"/>
                <w:b/>
                <w:sz w:val="28"/>
                <w:szCs w:val="32"/>
              </w:rPr>
              <w:lastRenderedPageBreak/>
              <w:t>Таблиця 1</w:t>
            </w:r>
            <w:r w:rsidR="009C1F74">
              <w:rPr>
                <w:rFonts w:ascii="GOST type B" w:hAnsi="GOST type B" w:cs="Arial"/>
                <w:b/>
                <w:sz w:val="28"/>
                <w:szCs w:val="32"/>
              </w:rPr>
              <w:t xml:space="preserve"> </w:t>
            </w:r>
            <w:r w:rsidR="009C1F74">
              <w:rPr>
                <w:rFonts w:ascii="Arial" w:hAnsi="Arial" w:cs="Arial"/>
                <w:b/>
                <w:sz w:val="28"/>
                <w:szCs w:val="32"/>
              </w:rPr>
              <w:t>–</w:t>
            </w:r>
            <w:r w:rsidR="009C1F74">
              <w:rPr>
                <w:rFonts w:ascii="GOST type B" w:hAnsi="GOST type B" w:cs="Arial"/>
                <w:b/>
                <w:sz w:val="28"/>
                <w:szCs w:val="32"/>
              </w:rPr>
              <w:t xml:space="preserve"> </w:t>
            </w:r>
            <w:r w:rsidR="009C1F74">
              <w:rPr>
                <w:rFonts w:ascii="GOST type B" w:hAnsi="GOST type B" w:cs="Arial"/>
                <w:sz w:val="28"/>
                <w:szCs w:val="32"/>
              </w:rPr>
              <w:t>Ст</w:t>
            </w:r>
            <w:r w:rsidR="009C1F74" w:rsidRPr="009C1F74">
              <w:rPr>
                <w:rFonts w:ascii="GOST type B" w:hAnsi="GOST type B" w:cs="Arial"/>
                <w:sz w:val="28"/>
                <w:szCs w:val="32"/>
              </w:rPr>
              <w:t>руктурна таблиця автомата</w:t>
            </w:r>
          </w:p>
        </w:tc>
      </w:tr>
      <w:tr w:rsidR="00663249" w:rsidRPr="00663249" w:rsidTr="00FF1D4C">
        <w:trPr>
          <w:trHeight w:val="566"/>
        </w:trPr>
        <w:tc>
          <w:tcPr>
            <w:tcW w:w="1339" w:type="dxa"/>
            <w:tcBorders>
              <w:top w:val="single" w:sz="4" w:space="0" w:color="auto"/>
            </w:tcBorders>
            <w:vAlign w:val="center"/>
          </w:tcPr>
          <w:p w:rsidR="00663249" w:rsidRPr="00663249" w:rsidRDefault="00B3051D" w:rsidP="00663249">
            <w:pPr>
              <w:jc w:val="center"/>
              <w:rPr>
                <w:rFonts w:ascii="GOST type B" w:hAnsi="GOST type B" w:cs="Arial"/>
                <w:b/>
                <w:sz w:val="28"/>
                <w:szCs w:val="32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 w:cs="Arial"/>
                        <w:b/>
                        <w:i/>
                        <w:sz w:val="28"/>
                        <w:szCs w:val="32"/>
                        <w:lang w:val="en-US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b/>
                            <w:i/>
                            <w:sz w:val="28"/>
                            <w:szCs w:val="32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 w:cs="Arial"/>
                            <w:b/>
                            <w:sz w:val="28"/>
                            <w:szCs w:val="32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 w:cs="Arial"/>
                            <w:b/>
                            <w:sz w:val="28"/>
                            <w:szCs w:val="32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Arial"/>
                            <w:b/>
                            <w:i/>
                            <w:sz w:val="28"/>
                            <w:szCs w:val="32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 w:cs="Arial"/>
                            <w:b/>
                            <w:sz w:val="28"/>
                            <w:szCs w:val="32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 w:cs="Arial"/>
                            <w:b/>
                            <w:sz w:val="28"/>
                            <w:szCs w:val="32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Arial"/>
                            <w:b/>
                            <w:i/>
                            <w:sz w:val="28"/>
                            <w:szCs w:val="32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 w:cs="Arial"/>
                            <w:b/>
                            <w:sz w:val="28"/>
                            <w:szCs w:val="32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 w:cs="Arial"/>
                            <w:b/>
                            <w:sz w:val="28"/>
                            <w:szCs w:val="32"/>
                          </w:rPr>
                          <m:t>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Arial"/>
                            <w:b/>
                            <w:i/>
                            <w:sz w:val="28"/>
                            <w:szCs w:val="32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 w:cs="Arial"/>
                            <w:b/>
                            <w:sz w:val="28"/>
                            <w:szCs w:val="32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 w:cs="Arial"/>
                            <w:b/>
                            <w:sz w:val="28"/>
                            <w:szCs w:val="32"/>
                          </w:rPr>
                          <m:t>4</m:t>
                        </m:r>
                      </m:sub>
                    </m:sSub>
                  </m:e>
                  <m:sup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  <w:lang w:val="en-US"/>
                      </w:rPr>
                      <m:t>t</m:t>
                    </m:r>
                  </m:sup>
                </m:sSup>
              </m:oMath>
            </m:oMathPara>
          </w:p>
        </w:tc>
        <w:tc>
          <w:tcPr>
            <w:tcW w:w="1600" w:type="dxa"/>
            <w:tcBorders>
              <w:top w:val="single" w:sz="4" w:space="0" w:color="auto"/>
            </w:tcBorders>
            <w:vAlign w:val="center"/>
          </w:tcPr>
          <w:p w:rsidR="00663249" w:rsidRPr="00663249" w:rsidRDefault="00B3051D" w:rsidP="00D632DA">
            <w:pPr>
              <w:jc w:val="center"/>
              <w:rPr>
                <w:rFonts w:ascii="GOST type B" w:hAnsi="GOST type B" w:cs="Arial"/>
                <w:b/>
                <w:sz w:val="28"/>
                <w:szCs w:val="32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 w:cs="Arial"/>
                        <w:b/>
                        <w:i/>
                        <w:sz w:val="28"/>
                        <w:szCs w:val="32"/>
                        <w:lang w:val="en-US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b/>
                            <w:i/>
                            <w:sz w:val="28"/>
                            <w:szCs w:val="32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 w:cs="Arial"/>
                            <w:b/>
                            <w:sz w:val="28"/>
                            <w:szCs w:val="32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 w:cs="Arial"/>
                            <w:b/>
                            <w:sz w:val="28"/>
                            <w:szCs w:val="32"/>
                          </w:rPr>
                          <m:t>1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Arial"/>
                            <w:b/>
                            <w:i/>
                            <w:sz w:val="28"/>
                            <w:szCs w:val="32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 w:cs="Arial"/>
                            <w:b/>
                            <w:sz w:val="28"/>
                            <w:szCs w:val="32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 w:cs="Arial"/>
                            <w:b/>
                            <w:sz w:val="28"/>
                            <w:szCs w:val="32"/>
                          </w:rPr>
                          <m:t>2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Arial"/>
                            <w:b/>
                            <w:i/>
                            <w:sz w:val="28"/>
                            <w:szCs w:val="32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 w:cs="Arial"/>
                            <w:b/>
                            <w:sz w:val="28"/>
                            <w:szCs w:val="32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 w:cs="Arial"/>
                            <w:b/>
                            <w:sz w:val="28"/>
                            <w:szCs w:val="32"/>
                          </w:rPr>
                          <m:t>3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hAnsi="Cambria Math" w:cs="Arial"/>
                            <w:b/>
                            <w:i/>
                            <w:sz w:val="28"/>
                            <w:szCs w:val="32"/>
                            <w:lang w:val="en-US"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 w:cs="Arial"/>
                            <w:b/>
                            <w:sz w:val="28"/>
                            <w:szCs w:val="32"/>
                            <w:lang w:val="en-US"/>
                          </w:rPr>
                          <m:t>q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ascii="GOST type B" w:hAnsi="GOST type B" w:cs="Arial"/>
                            <w:b/>
                            <w:sz w:val="28"/>
                            <w:szCs w:val="32"/>
                          </w:rPr>
                          <m:t>4</m:t>
                        </m:r>
                      </m:sub>
                    </m:sSub>
                  </m:e>
                  <m:sup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  <w:lang w:val="en-US"/>
                      </w:rPr>
                      <m:t>t</m:t>
                    </m:r>
                    <m:r>
                      <m:rPr>
                        <m:nor/>
                      </m:rPr>
                      <w:rPr>
                        <w:rFonts w:ascii="Cambria Math" w:hAnsi="GOST type B" w:cs="Arial"/>
                        <w:b/>
                        <w:sz w:val="28"/>
                        <w:szCs w:val="32"/>
                        <w:lang w:val="en-US"/>
                      </w:rPr>
                      <m:t>+1</m:t>
                    </m:r>
                  </m:sup>
                </m:sSup>
              </m:oMath>
            </m:oMathPara>
          </w:p>
        </w:tc>
        <w:tc>
          <w:tcPr>
            <w:tcW w:w="884" w:type="dxa"/>
            <w:tcBorders>
              <w:top w:val="single" w:sz="4" w:space="0" w:color="auto"/>
            </w:tcBorders>
            <w:vAlign w:val="center"/>
          </w:tcPr>
          <w:p w:rsidR="00663249" w:rsidRPr="00663249" w:rsidRDefault="00B3051D" w:rsidP="00D632DA">
            <w:pPr>
              <w:jc w:val="center"/>
              <w:rPr>
                <w:rFonts w:ascii="GOST type B" w:hAnsi="GOST type B" w:cs="Arial"/>
                <w:b/>
                <w:sz w:val="28"/>
                <w:szCs w:val="3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b/>
                        <w:i/>
                        <w:sz w:val="28"/>
                        <w:szCs w:val="32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Arial"/>
                        <w:b/>
                        <w:i/>
                        <w:sz w:val="28"/>
                        <w:szCs w:val="32"/>
                        <w:lang w:val="en-US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  <w:lang w:val="en-US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tcBorders>
              <w:top w:val="single" w:sz="4" w:space="0" w:color="auto"/>
            </w:tcBorders>
            <w:vAlign w:val="center"/>
          </w:tcPr>
          <w:p w:rsidR="00663249" w:rsidRPr="00663249" w:rsidRDefault="00B3051D" w:rsidP="00D632DA">
            <w:pPr>
              <w:jc w:val="center"/>
              <w:rPr>
                <w:rFonts w:ascii="GOST type B" w:hAnsi="GOST type B" w:cs="Arial"/>
                <w:b/>
                <w:sz w:val="28"/>
                <w:szCs w:val="3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b/>
                        <w:i/>
                        <w:sz w:val="28"/>
                        <w:szCs w:val="32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y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Arial"/>
                        <w:b/>
                        <w:i/>
                        <w:sz w:val="28"/>
                        <w:szCs w:val="32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y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Arial"/>
                        <w:b/>
                        <w:i/>
                        <w:sz w:val="28"/>
                        <w:szCs w:val="32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y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Arial"/>
                        <w:b/>
                        <w:i/>
                        <w:sz w:val="28"/>
                        <w:szCs w:val="32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y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1369" w:type="dxa"/>
            <w:tcBorders>
              <w:top w:val="single" w:sz="4" w:space="0" w:color="auto"/>
            </w:tcBorders>
            <w:vAlign w:val="center"/>
          </w:tcPr>
          <w:p w:rsidR="00663249" w:rsidRPr="00663249" w:rsidRDefault="00B3051D" w:rsidP="00D632DA">
            <w:pPr>
              <w:jc w:val="center"/>
              <w:rPr>
                <w:rFonts w:ascii="GOST type B" w:hAnsi="GOST type B" w:cs="Arial"/>
                <w:b/>
                <w:sz w:val="28"/>
                <w:szCs w:val="3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b/>
                        <w:i/>
                        <w:sz w:val="28"/>
                        <w:szCs w:val="32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J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Arial"/>
                        <w:b/>
                        <w:i/>
                        <w:sz w:val="28"/>
                        <w:szCs w:val="32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K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235" w:type="dxa"/>
            <w:tcBorders>
              <w:top w:val="single" w:sz="4" w:space="0" w:color="auto"/>
            </w:tcBorders>
            <w:vAlign w:val="center"/>
          </w:tcPr>
          <w:p w:rsidR="00663249" w:rsidRPr="00663249" w:rsidRDefault="00B3051D" w:rsidP="00D632DA">
            <w:pPr>
              <w:jc w:val="center"/>
              <w:rPr>
                <w:rFonts w:ascii="GOST type B" w:hAnsi="GOST type B" w:cs="Arial"/>
                <w:b/>
                <w:sz w:val="28"/>
                <w:szCs w:val="3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b/>
                        <w:i/>
                        <w:sz w:val="28"/>
                        <w:szCs w:val="32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J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Arial"/>
                        <w:b/>
                        <w:i/>
                        <w:sz w:val="28"/>
                        <w:szCs w:val="32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K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35" w:type="dxa"/>
            <w:tcBorders>
              <w:top w:val="single" w:sz="4" w:space="0" w:color="auto"/>
            </w:tcBorders>
            <w:vAlign w:val="center"/>
          </w:tcPr>
          <w:p w:rsidR="00663249" w:rsidRPr="00663249" w:rsidRDefault="00B3051D" w:rsidP="00D632DA">
            <w:pPr>
              <w:jc w:val="center"/>
              <w:rPr>
                <w:rFonts w:ascii="GOST type B" w:hAnsi="GOST type B" w:cs="Arial"/>
                <w:b/>
                <w:sz w:val="28"/>
                <w:szCs w:val="3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b/>
                        <w:i/>
                        <w:sz w:val="28"/>
                        <w:szCs w:val="32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J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Arial"/>
                        <w:b/>
                        <w:i/>
                        <w:sz w:val="28"/>
                        <w:szCs w:val="32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K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235" w:type="dxa"/>
            <w:tcBorders>
              <w:top w:val="single" w:sz="4" w:space="0" w:color="auto"/>
            </w:tcBorders>
            <w:vAlign w:val="center"/>
          </w:tcPr>
          <w:p w:rsidR="00663249" w:rsidRPr="00663249" w:rsidRDefault="00B3051D" w:rsidP="00D632DA">
            <w:pPr>
              <w:jc w:val="center"/>
              <w:rPr>
                <w:rFonts w:ascii="GOST type B" w:hAnsi="GOST type B" w:cs="Arial"/>
                <w:b/>
                <w:sz w:val="28"/>
                <w:szCs w:val="3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b/>
                        <w:i/>
                        <w:sz w:val="28"/>
                        <w:szCs w:val="32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J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="Arial"/>
                        <w:b/>
                        <w:i/>
                        <w:sz w:val="28"/>
                        <w:szCs w:val="32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K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 w:cs="Arial"/>
                        <w:b/>
                        <w:sz w:val="28"/>
                        <w:szCs w:val="32"/>
                      </w:rPr>
                      <m:t>4</m:t>
                    </m:r>
                  </m:sub>
                </m:sSub>
              </m:oMath>
            </m:oMathPara>
          </w:p>
        </w:tc>
      </w:tr>
      <w:tr w:rsidR="00663249" w:rsidRPr="00663249" w:rsidTr="00D632DA">
        <w:tc>
          <w:tcPr>
            <w:tcW w:w="133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</w:rPr>
              <w:t>0000</w:t>
            </w:r>
          </w:p>
        </w:tc>
        <w:tc>
          <w:tcPr>
            <w:tcW w:w="1600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</w:rPr>
              <w:t>0001</w:t>
            </w:r>
          </w:p>
        </w:tc>
        <w:tc>
          <w:tcPr>
            <w:tcW w:w="884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</w:rPr>
              <w:t>--</w:t>
            </w:r>
          </w:p>
        </w:tc>
        <w:tc>
          <w:tcPr>
            <w:tcW w:w="155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</w:rPr>
              <w:t>0000</w:t>
            </w:r>
          </w:p>
        </w:tc>
        <w:tc>
          <w:tcPr>
            <w:tcW w:w="136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</w:rPr>
              <w:t>0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</w:rPr>
              <w:t>0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1-</w:t>
            </w:r>
          </w:p>
        </w:tc>
      </w:tr>
      <w:tr w:rsidR="00663249" w:rsidRPr="00663249" w:rsidTr="00D632DA">
        <w:tc>
          <w:tcPr>
            <w:tcW w:w="133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001</w:t>
            </w:r>
          </w:p>
        </w:tc>
        <w:tc>
          <w:tcPr>
            <w:tcW w:w="1600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001</w:t>
            </w:r>
          </w:p>
        </w:tc>
        <w:tc>
          <w:tcPr>
            <w:tcW w:w="884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-</w:t>
            </w:r>
          </w:p>
        </w:tc>
        <w:tc>
          <w:tcPr>
            <w:tcW w:w="155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1000</w:t>
            </w:r>
          </w:p>
        </w:tc>
        <w:tc>
          <w:tcPr>
            <w:tcW w:w="136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0</w:t>
            </w:r>
          </w:p>
        </w:tc>
      </w:tr>
      <w:tr w:rsidR="00663249" w:rsidRPr="00663249" w:rsidTr="00D632DA">
        <w:tc>
          <w:tcPr>
            <w:tcW w:w="133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001</w:t>
            </w:r>
          </w:p>
        </w:tc>
        <w:tc>
          <w:tcPr>
            <w:tcW w:w="1600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010</w:t>
            </w:r>
          </w:p>
        </w:tc>
        <w:tc>
          <w:tcPr>
            <w:tcW w:w="884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1-</w:t>
            </w:r>
          </w:p>
        </w:tc>
        <w:tc>
          <w:tcPr>
            <w:tcW w:w="155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1000</w:t>
            </w:r>
          </w:p>
        </w:tc>
        <w:tc>
          <w:tcPr>
            <w:tcW w:w="136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1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1</w:t>
            </w:r>
          </w:p>
        </w:tc>
      </w:tr>
      <w:tr w:rsidR="00663249" w:rsidRPr="00663249" w:rsidTr="00D632DA">
        <w:tc>
          <w:tcPr>
            <w:tcW w:w="133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010</w:t>
            </w:r>
          </w:p>
        </w:tc>
        <w:tc>
          <w:tcPr>
            <w:tcW w:w="1600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011</w:t>
            </w:r>
          </w:p>
        </w:tc>
        <w:tc>
          <w:tcPr>
            <w:tcW w:w="884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0</w:t>
            </w:r>
          </w:p>
        </w:tc>
        <w:tc>
          <w:tcPr>
            <w:tcW w:w="155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010</w:t>
            </w:r>
          </w:p>
        </w:tc>
        <w:tc>
          <w:tcPr>
            <w:tcW w:w="136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0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1-</w:t>
            </w:r>
          </w:p>
        </w:tc>
      </w:tr>
      <w:tr w:rsidR="00663249" w:rsidRPr="00663249" w:rsidTr="00D632DA">
        <w:tc>
          <w:tcPr>
            <w:tcW w:w="133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010</w:t>
            </w:r>
          </w:p>
        </w:tc>
        <w:tc>
          <w:tcPr>
            <w:tcW w:w="1600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101</w:t>
            </w:r>
          </w:p>
        </w:tc>
        <w:tc>
          <w:tcPr>
            <w:tcW w:w="884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1</w:t>
            </w:r>
          </w:p>
        </w:tc>
        <w:tc>
          <w:tcPr>
            <w:tcW w:w="155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010</w:t>
            </w:r>
          </w:p>
        </w:tc>
        <w:tc>
          <w:tcPr>
            <w:tcW w:w="136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1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1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1-</w:t>
            </w:r>
          </w:p>
        </w:tc>
      </w:tr>
      <w:tr w:rsidR="00663249" w:rsidRPr="00663249" w:rsidTr="00D632DA">
        <w:tc>
          <w:tcPr>
            <w:tcW w:w="133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011</w:t>
            </w:r>
          </w:p>
        </w:tc>
        <w:tc>
          <w:tcPr>
            <w:tcW w:w="1600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100</w:t>
            </w:r>
          </w:p>
        </w:tc>
        <w:tc>
          <w:tcPr>
            <w:tcW w:w="884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-</w:t>
            </w:r>
          </w:p>
        </w:tc>
        <w:tc>
          <w:tcPr>
            <w:tcW w:w="155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100</w:t>
            </w:r>
          </w:p>
        </w:tc>
        <w:tc>
          <w:tcPr>
            <w:tcW w:w="136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1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1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1</w:t>
            </w:r>
          </w:p>
        </w:tc>
      </w:tr>
      <w:tr w:rsidR="00663249" w:rsidRPr="00663249" w:rsidTr="00D632DA">
        <w:tc>
          <w:tcPr>
            <w:tcW w:w="133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100</w:t>
            </w:r>
          </w:p>
        </w:tc>
        <w:tc>
          <w:tcPr>
            <w:tcW w:w="1600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011</w:t>
            </w:r>
          </w:p>
        </w:tc>
        <w:tc>
          <w:tcPr>
            <w:tcW w:w="884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0</w:t>
            </w:r>
          </w:p>
        </w:tc>
        <w:tc>
          <w:tcPr>
            <w:tcW w:w="155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100</w:t>
            </w:r>
          </w:p>
        </w:tc>
        <w:tc>
          <w:tcPr>
            <w:tcW w:w="136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1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1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1-</w:t>
            </w:r>
          </w:p>
        </w:tc>
      </w:tr>
      <w:tr w:rsidR="00663249" w:rsidRPr="00663249" w:rsidTr="00D632DA">
        <w:tc>
          <w:tcPr>
            <w:tcW w:w="133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100</w:t>
            </w:r>
          </w:p>
        </w:tc>
        <w:tc>
          <w:tcPr>
            <w:tcW w:w="1600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101</w:t>
            </w:r>
          </w:p>
        </w:tc>
        <w:tc>
          <w:tcPr>
            <w:tcW w:w="884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1</w:t>
            </w:r>
          </w:p>
        </w:tc>
        <w:tc>
          <w:tcPr>
            <w:tcW w:w="155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100</w:t>
            </w:r>
          </w:p>
        </w:tc>
        <w:tc>
          <w:tcPr>
            <w:tcW w:w="136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0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1-</w:t>
            </w:r>
          </w:p>
        </w:tc>
      </w:tr>
      <w:tr w:rsidR="00663249" w:rsidRPr="00663249" w:rsidTr="00D632DA">
        <w:tc>
          <w:tcPr>
            <w:tcW w:w="133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101</w:t>
            </w:r>
          </w:p>
        </w:tc>
        <w:tc>
          <w:tcPr>
            <w:tcW w:w="1600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110</w:t>
            </w:r>
          </w:p>
        </w:tc>
        <w:tc>
          <w:tcPr>
            <w:tcW w:w="884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-</w:t>
            </w:r>
          </w:p>
        </w:tc>
        <w:tc>
          <w:tcPr>
            <w:tcW w:w="155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001</w:t>
            </w:r>
          </w:p>
        </w:tc>
        <w:tc>
          <w:tcPr>
            <w:tcW w:w="136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0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1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1</w:t>
            </w:r>
          </w:p>
        </w:tc>
      </w:tr>
      <w:tr w:rsidR="00663249" w:rsidRPr="00663249" w:rsidTr="00D632DA">
        <w:tc>
          <w:tcPr>
            <w:tcW w:w="133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110</w:t>
            </w:r>
          </w:p>
        </w:tc>
        <w:tc>
          <w:tcPr>
            <w:tcW w:w="1600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111</w:t>
            </w:r>
          </w:p>
        </w:tc>
        <w:tc>
          <w:tcPr>
            <w:tcW w:w="884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-</w:t>
            </w:r>
          </w:p>
        </w:tc>
        <w:tc>
          <w:tcPr>
            <w:tcW w:w="155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100</w:t>
            </w:r>
          </w:p>
        </w:tc>
        <w:tc>
          <w:tcPr>
            <w:tcW w:w="136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0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0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1-</w:t>
            </w:r>
          </w:p>
        </w:tc>
      </w:tr>
      <w:tr w:rsidR="00663249" w:rsidRPr="00663249" w:rsidTr="00D632DA">
        <w:tc>
          <w:tcPr>
            <w:tcW w:w="133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111</w:t>
            </w:r>
          </w:p>
        </w:tc>
        <w:tc>
          <w:tcPr>
            <w:tcW w:w="1600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000</w:t>
            </w:r>
          </w:p>
        </w:tc>
        <w:tc>
          <w:tcPr>
            <w:tcW w:w="884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-</w:t>
            </w:r>
          </w:p>
        </w:tc>
        <w:tc>
          <w:tcPr>
            <w:tcW w:w="155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100</w:t>
            </w:r>
          </w:p>
        </w:tc>
        <w:tc>
          <w:tcPr>
            <w:tcW w:w="136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1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1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1</w:t>
            </w:r>
          </w:p>
        </w:tc>
      </w:tr>
      <w:tr w:rsidR="00663249" w:rsidRPr="00663249" w:rsidTr="00D632DA">
        <w:tc>
          <w:tcPr>
            <w:tcW w:w="133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111</w:t>
            </w:r>
          </w:p>
        </w:tc>
        <w:tc>
          <w:tcPr>
            <w:tcW w:w="1600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1000</w:t>
            </w:r>
          </w:p>
        </w:tc>
        <w:tc>
          <w:tcPr>
            <w:tcW w:w="884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1-</w:t>
            </w:r>
          </w:p>
        </w:tc>
        <w:tc>
          <w:tcPr>
            <w:tcW w:w="155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100</w:t>
            </w:r>
          </w:p>
        </w:tc>
        <w:tc>
          <w:tcPr>
            <w:tcW w:w="136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1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1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1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1</w:t>
            </w:r>
          </w:p>
        </w:tc>
      </w:tr>
      <w:tr w:rsidR="00663249" w:rsidRPr="00663249" w:rsidTr="00D632DA">
        <w:tc>
          <w:tcPr>
            <w:tcW w:w="133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1000</w:t>
            </w:r>
          </w:p>
        </w:tc>
        <w:tc>
          <w:tcPr>
            <w:tcW w:w="1600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000</w:t>
            </w:r>
          </w:p>
        </w:tc>
        <w:tc>
          <w:tcPr>
            <w:tcW w:w="884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-</w:t>
            </w:r>
          </w:p>
        </w:tc>
        <w:tc>
          <w:tcPr>
            <w:tcW w:w="155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1000</w:t>
            </w:r>
          </w:p>
        </w:tc>
        <w:tc>
          <w:tcPr>
            <w:tcW w:w="1369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-1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-</w:t>
            </w:r>
          </w:p>
        </w:tc>
        <w:tc>
          <w:tcPr>
            <w:tcW w:w="1235" w:type="dxa"/>
          </w:tcPr>
          <w:p w:rsidR="00663249" w:rsidRPr="00663249" w:rsidRDefault="00663249" w:rsidP="00D632DA">
            <w:pPr>
              <w:jc w:val="center"/>
              <w:rPr>
                <w:rFonts w:ascii="GOST type B" w:hAnsi="GOST type B" w:cs="Arial"/>
                <w:sz w:val="28"/>
                <w:szCs w:val="32"/>
                <w:lang w:val="en-US"/>
              </w:rPr>
            </w:pPr>
            <w:r w:rsidRPr="00663249">
              <w:rPr>
                <w:rFonts w:ascii="GOST type B" w:hAnsi="GOST type B" w:cs="Arial"/>
                <w:sz w:val="28"/>
                <w:szCs w:val="32"/>
                <w:lang w:val="en-US"/>
              </w:rPr>
              <w:t>0-</w:t>
            </w:r>
          </w:p>
        </w:tc>
      </w:tr>
    </w:tbl>
    <w:p w:rsidR="00663249" w:rsidRDefault="00663249" w:rsidP="00B77A3C">
      <w:pPr>
        <w:pStyle w:val="ad"/>
        <w:spacing w:after="0" w:line="360" w:lineRule="auto"/>
      </w:pPr>
    </w:p>
    <w:p w:rsidR="00FF1D4C" w:rsidRPr="00A956EE" w:rsidRDefault="004944AD" w:rsidP="00D938BE">
      <w:pPr>
        <w:pStyle w:val="ad"/>
        <w:spacing w:line="360" w:lineRule="auto"/>
        <w:ind w:firstLine="708"/>
      </w:pPr>
      <w:r w:rsidRPr="004067E2">
        <w:rPr>
          <w:rFonts w:cs="GOST type B"/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20704" behindDoc="0" locked="0" layoutInCell="1" allowOverlap="1" wp14:anchorId="6193CD37" wp14:editId="7E34AC3D">
                <wp:simplePos x="0" y="0"/>
                <wp:positionH relativeFrom="column">
                  <wp:posOffset>-83185</wp:posOffset>
                </wp:positionH>
                <wp:positionV relativeFrom="page">
                  <wp:posOffset>314325</wp:posOffset>
                </wp:positionV>
                <wp:extent cx="6901200" cy="10191600"/>
                <wp:effectExtent l="0" t="0" r="33020" b="19685"/>
                <wp:wrapNone/>
                <wp:docPr id="261" name="Группа 2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01200" cy="10191600"/>
                          <a:chOff x="0" y="0"/>
                          <a:chExt cx="20000" cy="20000"/>
                        </a:xfrm>
                      </wpg:grpSpPr>
                      <wps:wsp>
                        <wps:cNvPr id="262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Line 14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4" name="Line 14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5" name="Line 14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6" name="Line 14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7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8" name="Line 14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9" name="Line 14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0" name="Line 14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1" name="Line 14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2" name="Line 14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3" name="Rectangle 15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4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5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№ докум.</w:t>
                              </w:r>
                            </w:p>
                            <w:p w:rsidR="00B3051D" w:rsidRPr="00B77A3C" w:rsidRDefault="00B3051D" w:rsidP="004944AD">
                              <w:pPr>
                                <w:rPr>
                                  <w:rFonts w:ascii="GOST type B" w:hAnsi="GOST type B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6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7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8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9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Default="00B3051D" w:rsidP="004944AD">
                              <w:pPr>
                                <w:pStyle w:val="a8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80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36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ІАЛЦ.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6403.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4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 xml:space="preserve"> 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П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193CD37" id="Группа 261" o:spid="_x0000_s1251" style="position:absolute;left:0;text-align:left;margin-left:-6.55pt;margin-top:24.75pt;width:543.4pt;height:802.5pt;z-index:251720704;mso-position-vertical-relative:page;mso-width-relative:margin;mso-height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">
                <v:rect id="Rectangle 139" o:spid="_x0000_s125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12JcMA&#10;AADcAAAADwAAAGRycy9kb3ducmV2LnhtbESPQYvCMBSE78L+h/AW9qapPYh2jVIXhD2J1v6AR/O2&#10;LTYvtYlt3V9vBMHjMDPfMOvtaBrRU+dqywrmswgEcWF1zaWC/LyfLkE4j6yxsUwK7uRgu/mYrDHR&#10;duAT9ZkvRYCwS1BB5X2bSOmKigy6mW2Jg/dnO4M+yK6UusMhwE0j4yhaSIM1h4UKW/qpqLhkN6Pg&#10;4sf+kJbZ/36V71bFcZcOt2uq1NfnmH6D8DT6d/jV/tUK4kUMzzPhCMjN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C12JcMAAADcAAAADwAAAAAAAAAAAAAAAACYAgAAZHJzL2Rv&#10;d25yZXYueG1sUEsFBgAAAAAEAAQA9QAAAIgDAAAAAA==&#10;" filled="f" strokeweight="2pt"/>
                <v:line id="Line 140" o:spid="_x0000_s125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ls+f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JbPn/AAAAA3AAAAA8AAAAAAAAAAAAAAAAA&#10;oQIAAGRycy9kb3ducmV2LnhtbFBLBQYAAAAABAAEAPkAAACOAwAAAAA=&#10;" strokeweight="2pt"/>
                <v:line id="Line 141" o:spid="_x0000_s125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bKmC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G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2ypgvAAAAA3AAAAA8AAAAAAAAAAAAAAAAA&#10;oQIAAGRycy9kb3ducmV2LnhtbFBLBQYAAAAABAAEAPkAAACOAwAAAAA=&#10;" strokeweight="2pt"/>
                <v:line id="Line 142" o:spid="_x0000_s125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v4Dk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+Q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L+A5DAAAAA3AAAAA8AAAAAAAAAAAAAAAAA&#10;oQIAAGRycy9kb3ducmV2LnhtbFBLBQYAAAAABAAEAPkAAACOAwAAAAA=&#10;" strokeweight="2pt"/>
                <v:line id="Line 143" o:spid="_x0000_s125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iyd578AAADcAAAADwAAAGRycy9kb3ducmV2LnhtbESPwQrCMBBE74L/EFbwpqmCRapRRKh4&#10;E6sXb2uztsVmU5qo9e+NIHgcZuYNs1x3phZPal1lWcFkHIEgzq2uuFBwPqWjOQjnkTXWlknBmxys&#10;V/3eEhNtX3ykZ+YLESDsElRQet8kUrq8JINubBvi4N1sa9AH2RZSt/gKcFPLaRTF0mDFYaHEhrYl&#10;5ffsYRTcL+dZujts9anONvpapP5yvWmlhoNuswDhqfP/8K+91wqmc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giyd578AAADcAAAADwAAAAAAAAAAAAAAAACh&#10;AgAAZHJzL2Rvd25yZXYueG1sUEsFBgAAAAAEAAQA+QAAAI0DAAAAAA==&#10;" strokeweight="2pt"/>
                <v:line id="Line 144" o:spid="_x0000_s125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WA4f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7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1gOHzAAAAA3AAAAA8AAAAAAAAAAAAAAAAA&#10;oQIAAGRycy9kb3ducmV2LnhtbFBLBQYAAAAABAAEAPkAAACOAwAAAAA=&#10;" strokeweight="2pt"/>
                <v:line id="Line 145" o:spid="_x0000_s125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+sD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l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z/rA69AAAA3AAAAA8AAAAAAAAAAAAAAAAAoQIA&#10;AGRycy9kb3ducmV2LnhtbFBLBQYAAAAABAAEAPkAAACLAwAAAAA=&#10;" strokeweight="2pt"/>
                <v:line id="Line 146" o:spid="_x0000_s125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7MJl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0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OzCZXAAAAA3AAAAA8AAAAAAAAAAAAAAAAA&#10;oQIAAGRycy9kb3ducmV2LnhtbFBLBQYAAAAABAAEAPkAAACOAwAAAAA=&#10;" strokeweight="2pt"/>
                <v:line id="Line 147" o:spid="_x0000_s126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+O0ZsIAAADcAAAADwAAAGRycy9kb3ducmV2LnhtbERPS27CMBDdV+odrKnErjiwoG0aB1UF&#10;pCIWiLQHGOIhDsTjyDaQ9vR4gdTl0/sX88F24kI+tI4VTMYZCOLa6ZYbBT/fq+dXECEia+wck4Jf&#10;CjAvHx8KzLW78o4uVWxECuGQowITY59LGWpDFsPY9cSJOzhvMSboG6k9XlO47eQ0y2bSYsupwWBP&#10;n4bqU3W2CtZ+vzlN/hoj97z2y267eAv2qNToafh4BxFpiP/iu/tLK5i+pPnpTDoCsr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+O0ZsIAAADcAAAADwAAAAAAAAAAAAAA&#10;AAChAgAAZHJzL2Rvd25yZXYueG1sUEsFBgAAAAAEAAQA+QAAAJADAAAAAA==&#10;" strokeweight="1pt"/>
                <v:line id="Line 148" o:spid="_x0000_s126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yTT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o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gck07AAAAA3AAAAA8AAAAAAAAAAAAAAAAA&#10;oQIAAGRycy9kb3ducmV2LnhtbFBLBQYAAAAABAAEAPkAAACOAwAAAAA=&#10;" strokeweight="2pt"/>
                <v:line id="Line 149" o:spid="_x0000_s126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H2PisUAAADcAAAADwAAAGRycy9kb3ducmV2LnhtbESPzW7CMBCE70h9B2srcQOHHEobMAj1&#10;RwJxqJr2AZZ4iQPxOrJdCH36GgmJ42hmvtHMl71txYl8aBwrmIwzEMSV0w3XCn6+P0bPIEJE1tg6&#10;JgUXCrBcPAzmWGh35i86lbEWCcKhQAUmxq6QMlSGLIax64iTt3feYkzS11J7PCe4bWWeZU/SYsNp&#10;wWBHr4aqY/lrFWz8bnuc/NVG7njj39vPt5dgD0oNH/vVDESkPt7Dt/ZaK8inOVzPpCMgF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H2PisUAAADcAAAADwAAAAAAAAAA&#10;AAAAAAChAgAAZHJzL2Rvd25yZXYueG1sUEsFBgAAAAAEAAQA+QAAAJMDAAAAAA==&#10;" strokeweight="1pt"/>
                <v:rect id="Rectangle 150" o:spid="_x0000_s126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WlncIA&#10;AADcAAAADwAAAGRycy9kb3ducmV2LnhtbESPT4vCMBTE74LfITzBm6b+Qd2uUYogeLW7Cx4fzdu2&#10;a/NSk6j12xtB2OMwM79h1tvONOJGzteWFUzGCQjiwuqaSwXfX/vRCoQPyBoby6TgQR62m35vjam2&#10;dz7SLQ+liBD2KSqoQmhTKX1RkUE/ti1x9H6tMxiidKXUDu8Rbho5TZKFNFhzXKiwpV1FxTm/GgVZ&#10;9tf9XPIP3Hu5StxCz3WZnZQaDrrsE0SgLvyH3+2DVjBdzuB1Jh4B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taWdwgAAANw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151" o:spid="_x0000_s126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w96cEA&#10;AADcAAAADwAAAGRycy9kb3ducmV2LnhtbESPT4vCMBTE7wt+h/AEb2uqiH+qUYogeLXrwh4fzbOt&#10;Ni81iVq/vRGEPQ4z8xtmtelMI+7kfG1ZwWiYgCAurK65VHD82X3PQfiArLGxTAqe5GGz7n2tMNX2&#10;wQe656EUEcI+RQVVCG0qpS8qMuiHtiWO3sk6gyFKV0rt8BHhppHjJJlKgzXHhQpb2lZUXPKbUZBl&#10;5+73mi9w5+U8cVM90WX2p9Sg32VLEIG68B/+tPdawXg2gfeZeATk+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hcPenBAAAA3AAAAA8AAAAAAAAAAAAAAAAAmAIAAGRycy9kb3du&#10;cmV2LnhtbFBLBQYAAAAABAAEAPUAAACGAwAAAAA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2" o:spid="_x0000_s126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CYcs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UyXc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EJhywgAAANw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№ докум.</w:t>
                        </w:r>
                      </w:p>
                      <w:p w:rsidR="00B3051D" w:rsidRPr="00B77A3C" w:rsidRDefault="00B3051D" w:rsidP="004944AD">
                        <w:pPr>
                          <w:rPr>
                            <w:rFonts w:ascii="GOST type B" w:hAnsi="GOST type B"/>
                          </w:rPr>
                        </w:pPr>
                      </w:p>
                    </w:txbxContent>
                  </v:textbox>
                </v:rect>
                <v:rect id="Rectangle 153" o:spid="_x0000_s126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8IGBc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o2z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8IGBcMAAADc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54" o:spid="_x0000_s126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6jnsEA&#10;AADcAAAADwAAAGRycy9kb3ducmV2LnhtbESPT4vCMBTE74LfITzBm6aK+KcapQiCV+su7PHRPNtq&#10;81KTqPXbbxaEPQ4z8xtms+tMI57kfG1ZwWScgCAurK65VPB1PoyWIHxA1thYJgVv8rDb9nsbTLV9&#10;8YmeeShFhLBPUUEVQptK6YuKDPqxbYmjd7HOYIjSlVI7fEW4aeQ0SebSYM1xocKW9hUVt/xhFGTZ&#10;tfu+5ys8eLlM3FzPdJn9KDUcdNkaRKAu/Ic/7aNWMF0s4O9MPAJy+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iOo57BAAAA3AAAAA8AAAAAAAAAAAAAAAAAmAIAAGRycy9kb3du&#10;cmV2LnhtbFBLBQYAAAAABAAEAPUAAACGAwAAAAA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55" o:spid="_x0000_s126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E37MAA&#10;AADcAAAADwAAAGRycy9kb3ducmV2LnhtbERPz2vCMBS+C/4P4Qm7aboyqqvGUgbCrlYHOz6at7au&#10;eemSzNb/3hwEjx/f710xmV5cyfnOsoLXVQKCuLa640bB+XRYbkD4gKyxt0wKbuSh2M9nO8y1HflI&#10;1yo0Ioawz1FBG8KQS+nrlgz6lR2II/djncEQoWukdjjGcNPLNEkyabDj2NDiQB8t1b/Vv1FQlpfp&#10;6696x4OXm8Rl+k035bdSL4up3IIINIWn+OH+1ArSdVwb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RE37MAAAADc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6" o:spid="_x0000_s1269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2Sd8EA&#10;AADcAAAADwAAAGRycy9kb3ducmV2LnhtbESPT4vCMBTE74LfITzBm6aK+KdrlLIgeLUqeHw0b9vu&#10;Ni81yWr99kYQPA4z8xtmve1MI27kfG1ZwWScgCAurK65VHA67kZLED4ga2wsk4IHedhu+r01ptre&#10;+UC3PJQiQtinqKAKoU2l9EVFBv3YtsTR+7HOYIjSlVI7vEe4aeQ0SebSYM1xocKWvisq/vJ/oyDL&#10;frvzNV/hzstl4uZ6psvsotRw0GVfIAJ14RN+t/dawXSxgteZeATk5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ZdknfBAAAA3AAAAA8AAAAAAAAAAAAAAAAAmAIAAGRycy9kb3du&#10;cmV2LnhtbFBLBQYAAAAABAAEAPUAAACGAwAAAAA=&#10;" filled="f" stroked="f" strokeweight=".25pt">
                  <v:textbox inset="1pt,1pt,1pt,1pt">
                    <w:txbxContent>
                      <w:p w:rsidR="00B3051D" w:rsidRDefault="00B3051D" w:rsidP="004944AD">
                        <w:pPr>
                          <w:pStyle w:val="a8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4</w:t>
                        </w:r>
                      </w:p>
                    </w:txbxContent>
                  </v:textbox>
                </v:rect>
                <v:rect id="Rectangle 157" o:spid="_x0000_s127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rJLzb0A&#10;AADcAAAADwAAAGRycy9kb3ducmV2LnhtbERPTYvCMBC9L/gfwgh7W1NFpFajFEHwalXwODRjW20m&#10;NYna/ffmIHh8vO/lujeteJLzjWUF41ECgri0uuFKwfGw/UtB+ICssbVMCv7Jw3o1+Flipu2L9/Qs&#10;QiViCPsMFdQhdJmUvqzJoB/ZjjhyF+sMhghdJbXDVww3rZwkyUwabDg21NjRpqbyVjyMgjy/9qd7&#10;Mcetl2niZnqqq/ys1O+wzxcgAvXhK/64d1rBJI3z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krJLzb0AAADcAAAADwAAAAAAAAAAAAAAAACYAgAAZHJzL2Rvd25yZXYu&#10;eG1sUEsFBgAAAAAEAAQA9QAAAII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36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ІАЛЦ.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6403.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4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 xml:space="preserve"> 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П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З</w:t>
                        </w:r>
                      </w:p>
                    </w:txbxContent>
                  </v:textbox>
                </v:rect>
                <w10:wrap anchory="page"/>
              </v:group>
            </w:pict>
          </mc:Fallback>
        </mc:AlternateContent>
      </w:r>
      <w:r w:rsidR="00FF1D4C" w:rsidRPr="00A956EE">
        <w:t xml:space="preserve">На основі структурної таблиці автомата виконаємо синтез комбінаційних схем для вихідних сигналів і функцій збудження тригерів. Аргументами функцій збудження тригерів та вихідних сигналів є коди початкових станів та вхідні сигнали. Виконаємо мінімізацію функцій методом Вейча. </w:t>
      </w:r>
    </w:p>
    <w:p w:rsidR="00FF1D4C" w:rsidRPr="00A956EE" w:rsidRDefault="00FF1D4C" w:rsidP="00D938BE">
      <w:pPr>
        <w:pStyle w:val="ad"/>
        <w:spacing w:line="360" w:lineRule="auto"/>
        <w:ind w:firstLine="708"/>
      </w:pPr>
      <w:r w:rsidRPr="00A956EE">
        <w:t>Операторні представлення функцій сформовані враховуючи елементний базис {3І, 2АБО, НЕ}.</w:t>
      </w:r>
    </w:p>
    <w:tbl>
      <w:tblPr>
        <w:tblStyle w:val="ac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142" w:type="dxa"/>
          <w:left w:w="142" w:type="dxa"/>
          <w:bottom w:w="142" w:type="dxa"/>
          <w:right w:w="142" w:type="dxa"/>
        </w:tblCellMar>
        <w:tblLook w:val="04A0" w:firstRow="1" w:lastRow="0" w:firstColumn="1" w:lastColumn="0" w:noHBand="0" w:noVBand="1"/>
      </w:tblPr>
      <w:tblGrid>
        <w:gridCol w:w="4672"/>
        <w:gridCol w:w="4673"/>
      </w:tblGrid>
      <w:tr w:rsidR="00AD2ECE" w:rsidTr="00AD2ECE">
        <w:trPr>
          <w:trHeight w:val="4535"/>
          <w:jc w:val="center"/>
        </w:trPr>
        <w:tc>
          <w:tcPr>
            <w:tcW w:w="4672" w:type="dxa"/>
          </w:tcPr>
          <w:tbl>
            <w:tblPr>
              <w:tblStyle w:val="ac"/>
              <w:tblW w:w="0" w:type="auto"/>
              <w:tblLook w:val="04A0" w:firstRow="1" w:lastRow="0" w:firstColumn="1" w:lastColumn="0" w:noHBand="0" w:noVBand="1"/>
            </w:tblPr>
            <w:tblGrid>
              <w:gridCol w:w="441"/>
              <w:gridCol w:w="441"/>
              <w:gridCol w:w="378"/>
              <w:gridCol w:w="378"/>
              <w:gridCol w:w="378"/>
              <w:gridCol w:w="378"/>
              <w:gridCol w:w="378"/>
              <w:gridCol w:w="378"/>
              <w:gridCol w:w="378"/>
              <w:gridCol w:w="378"/>
              <w:gridCol w:w="448"/>
            </w:tblGrid>
            <w:tr w:rsidR="00B80399" w:rsidRPr="00A953A2" w:rsidTr="00B80399">
              <w:trPr>
                <w:trHeight w:val="393"/>
              </w:trPr>
              <w:tc>
                <w:tcPr>
                  <w:tcW w:w="756" w:type="dxa"/>
                  <w:gridSpan w:val="2"/>
                  <w:vMerge w:val="restart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 w:rsidRPr="00A953A2">
                    <w:rPr>
                      <w:rFonts w:ascii="GOST type B" w:hAnsi="GOST type B"/>
                      <w:sz w:val="40"/>
                      <w:lang w:val="en-US"/>
                    </w:rPr>
                    <w:t>J1</w:t>
                  </w:r>
                  <w:r>
                    <w:rPr>
                      <w:rFonts w:ascii="GOST type B" w:hAnsi="GOST type B"/>
                      <w:sz w:val="40"/>
                      <w:lang w:val="en-US"/>
                    </w:rPr>
                    <w:t xml:space="preserve"> </w:t>
                  </w:r>
                </w:p>
              </w:tc>
              <w:tc>
                <w:tcPr>
                  <w:tcW w:w="1512" w:type="dxa"/>
                  <w:gridSpan w:val="4"/>
                  <w:tcBorders>
                    <w:left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2</w:t>
                  </w:r>
                </w:p>
              </w:tc>
              <w:tc>
                <w:tcPr>
                  <w:tcW w:w="1512" w:type="dxa"/>
                  <w:gridSpan w:val="4"/>
                  <w:tcBorders>
                    <w:top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8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B80399">
              <w:trPr>
                <w:gridAfter w:val="1"/>
                <w:wAfter w:w="381" w:type="dxa"/>
                <w:trHeight w:val="393"/>
              </w:trPr>
              <w:tc>
                <w:tcPr>
                  <w:tcW w:w="756" w:type="dxa"/>
                  <w:gridSpan w:val="2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tcBorders>
                    <w:lef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1512" w:type="dxa"/>
                  <w:gridSpan w:val="4"/>
                  <w:tcBorders>
                    <w:right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X2</w:t>
                  </w:r>
                </w:p>
              </w:tc>
              <w:tc>
                <w:tcPr>
                  <w:tcW w:w="756" w:type="dxa"/>
                  <w:gridSpan w:val="2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B80399">
              <w:trPr>
                <w:trHeight w:val="393"/>
              </w:trPr>
              <w:tc>
                <w:tcPr>
                  <w:tcW w:w="378" w:type="dxa"/>
                  <w:vMerge w:val="restart"/>
                  <w:tcBorders>
                    <w:top w:val="single" w:sz="4" w:space="0" w:color="auto"/>
                  </w:tcBorders>
                  <w:shd w:val="clear" w:color="auto" w:fill="E7E6E6" w:themeFill="background2"/>
                  <w:textDirection w:val="btLr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1</w:t>
                  </w:r>
                </w:p>
              </w:tc>
              <w:tc>
                <w:tcPr>
                  <w:tcW w:w="378" w:type="dxa"/>
                  <w:vMerge w:val="restart"/>
                  <w:tcBorders>
                    <w:top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tcBorders>
                    <w:top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 w:val="restart"/>
                  <w:shd w:val="clear" w:color="auto" w:fill="E7E6E6" w:themeFill="background2"/>
                  <w:textDirection w:val="tbRl"/>
                  <w:vAlign w:val="center"/>
                </w:tcPr>
                <w:p w:rsidR="00AD2ECE" w:rsidRPr="00A953A2" w:rsidRDefault="00314B08" w:rsidP="00D632DA">
                  <w:pPr>
                    <w:ind w:left="113" w:right="113"/>
                    <w:jc w:val="center"/>
                    <w:rPr>
                      <w:rFonts w:ascii="GOST type B" w:hAnsi="GOST type B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3</w:t>
                  </w:r>
                </w:p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 w:val="restart"/>
                  <w:shd w:val="clear" w:color="auto" w:fill="E7E6E6" w:themeFill="background2"/>
                  <w:textDirection w:val="btLr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X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 w:val="restart"/>
                  <w:tcBorders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 w:val="restart"/>
                  <w:tcBorders>
                    <w:top w:val="single" w:sz="4" w:space="0" w:color="auto"/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81" w:type="dxa"/>
                  <w:vMerge/>
                  <w:tcBorders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81" w:type="dxa"/>
                  <w:vMerge w:val="restart"/>
                  <w:shd w:val="clear" w:color="auto" w:fill="E7E6E6" w:themeFill="background2"/>
                  <w:textDirection w:val="tbRl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3</w:t>
                  </w: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 w:val="restart"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single" w:sz="4" w:space="0" w:color="auto"/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8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single" w:sz="4" w:space="0" w:color="auto"/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81" w:type="dxa"/>
                  <w:tcBorders>
                    <w:bottom w:val="nil"/>
                    <w:right w:val="nil"/>
                  </w:tcBorders>
                  <w:shd w:val="clear" w:color="auto" w:fill="auto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4</w:t>
                  </w:r>
                </w:p>
              </w:tc>
              <w:tc>
                <w:tcPr>
                  <w:tcW w:w="756" w:type="dxa"/>
                  <w:gridSpan w:val="2"/>
                  <w:tcBorders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4</w:t>
                  </w:r>
                </w:p>
              </w:tc>
              <w:tc>
                <w:tcPr>
                  <w:tcW w:w="759" w:type="dxa"/>
                  <w:gridSpan w:val="2"/>
                  <w:tcBorders>
                    <w:top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</w:tbl>
          <w:p w:rsidR="00AD2ECE" w:rsidRDefault="00AD2ECE" w:rsidP="00D632DA"/>
        </w:tc>
        <w:tc>
          <w:tcPr>
            <w:tcW w:w="4673" w:type="dxa"/>
          </w:tcPr>
          <w:tbl>
            <w:tblPr>
              <w:tblStyle w:val="ac"/>
              <w:tblW w:w="0" w:type="auto"/>
              <w:tblLook w:val="04A0" w:firstRow="1" w:lastRow="0" w:firstColumn="1" w:lastColumn="0" w:noHBand="0" w:noVBand="1"/>
            </w:tblPr>
            <w:tblGrid>
              <w:gridCol w:w="441"/>
              <w:gridCol w:w="441"/>
              <w:gridCol w:w="378"/>
              <w:gridCol w:w="378"/>
              <w:gridCol w:w="378"/>
              <w:gridCol w:w="378"/>
              <w:gridCol w:w="378"/>
              <w:gridCol w:w="378"/>
              <w:gridCol w:w="378"/>
              <w:gridCol w:w="378"/>
              <w:gridCol w:w="448"/>
            </w:tblGrid>
            <w:tr w:rsidR="00B80399" w:rsidRPr="00A953A2" w:rsidTr="00B80399">
              <w:trPr>
                <w:trHeight w:val="393"/>
              </w:trPr>
              <w:tc>
                <w:tcPr>
                  <w:tcW w:w="756" w:type="dxa"/>
                  <w:gridSpan w:val="2"/>
                  <w:vMerge w:val="restart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sz w:val="40"/>
                      <w:lang w:val="en-US"/>
                    </w:rPr>
                    <w:t>K</w:t>
                  </w:r>
                  <w:r w:rsidRPr="00A953A2">
                    <w:rPr>
                      <w:rFonts w:ascii="GOST type B" w:hAnsi="GOST type B"/>
                      <w:sz w:val="40"/>
                      <w:lang w:val="en-US"/>
                    </w:rPr>
                    <w:t>1</w:t>
                  </w:r>
                </w:p>
              </w:tc>
              <w:tc>
                <w:tcPr>
                  <w:tcW w:w="1512" w:type="dxa"/>
                  <w:gridSpan w:val="4"/>
                  <w:tcBorders>
                    <w:left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2</w:t>
                  </w:r>
                </w:p>
              </w:tc>
              <w:tc>
                <w:tcPr>
                  <w:tcW w:w="1512" w:type="dxa"/>
                  <w:gridSpan w:val="4"/>
                  <w:tcBorders>
                    <w:top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8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B80399">
              <w:trPr>
                <w:gridAfter w:val="1"/>
                <w:wAfter w:w="381" w:type="dxa"/>
                <w:trHeight w:val="393"/>
              </w:trPr>
              <w:tc>
                <w:tcPr>
                  <w:tcW w:w="756" w:type="dxa"/>
                  <w:gridSpan w:val="2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tcBorders>
                    <w:lef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1512" w:type="dxa"/>
                  <w:gridSpan w:val="4"/>
                  <w:tcBorders>
                    <w:right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X2</w:t>
                  </w:r>
                </w:p>
              </w:tc>
              <w:tc>
                <w:tcPr>
                  <w:tcW w:w="756" w:type="dxa"/>
                  <w:gridSpan w:val="2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B80399">
              <w:trPr>
                <w:trHeight w:val="393"/>
              </w:trPr>
              <w:tc>
                <w:tcPr>
                  <w:tcW w:w="378" w:type="dxa"/>
                  <w:vMerge w:val="restart"/>
                  <w:tcBorders>
                    <w:top w:val="single" w:sz="4" w:space="0" w:color="auto"/>
                  </w:tcBorders>
                  <w:shd w:val="clear" w:color="auto" w:fill="E7E6E6" w:themeFill="background2"/>
                  <w:textDirection w:val="btLr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1</w:t>
                  </w:r>
                </w:p>
              </w:tc>
              <w:tc>
                <w:tcPr>
                  <w:tcW w:w="378" w:type="dxa"/>
                  <w:vMerge w:val="restart"/>
                  <w:tcBorders>
                    <w:top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81" w:type="dxa"/>
                  <w:tcBorders>
                    <w:top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 w:val="restart"/>
                  <w:shd w:val="clear" w:color="auto" w:fill="E7E6E6" w:themeFill="background2"/>
                  <w:textDirection w:val="tbRl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3</w:t>
                  </w:r>
                </w:p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 w:val="restart"/>
                  <w:shd w:val="clear" w:color="auto" w:fill="E7E6E6" w:themeFill="background2"/>
                  <w:textDirection w:val="btLr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X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81" w:type="dxa"/>
                  <w:vMerge w:val="restart"/>
                  <w:tcBorders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 w:val="restart"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/>
                  <w:tcBorders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 w:val="restart"/>
                  <w:shd w:val="clear" w:color="auto" w:fill="E7E6E6" w:themeFill="background2"/>
                  <w:textDirection w:val="tbRl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3</w:t>
                  </w: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 w:val="restart"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single" w:sz="4" w:space="0" w:color="auto"/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single" w:sz="4" w:space="0" w:color="auto"/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tcBorders>
                    <w:bottom w:val="nil"/>
                    <w:right w:val="nil"/>
                  </w:tcBorders>
                  <w:shd w:val="clear" w:color="auto" w:fill="auto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4</w:t>
                  </w:r>
                </w:p>
              </w:tc>
              <w:tc>
                <w:tcPr>
                  <w:tcW w:w="756" w:type="dxa"/>
                  <w:gridSpan w:val="2"/>
                  <w:tcBorders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4</w:t>
                  </w:r>
                </w:p>
              </w:tc>
              <w:tc>
                <w:tcPr>
                  <w:tcW w:w="759" w:type="dxa"/>
                  <w:gridSpan w:val="2"/>
                  <w:tcBorders>
                    <w:top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</w:tbl>
          <w:p w:rsidR="00AD2ECE" w:rsidRDefault="00AD2ECE" w:rsidP="00D632DA"/>
        </w:tc>
      </w:tr>
      <w:tr w:rsidR="00AD2ECE" w:rsidTr="00AD2ECE">
        <w:trPr>
          <w:trHeight w:val="4535"/>
          <w:jc w:val="center"/>
        </w:trPr>
        <w:tc>
          <w:tcPr>
            <w:tcW w:w="4672" w:type="dxa"/>
          </w:tcPr>
          <w:tbl>
            <w:tblPr>
              <w:tblStyle w:val="ac"/>
              <w:tblW w:w="0" w:type="auto"/>
              <w:tblLook w:val="04A0" w:firstRow="1" w:lastRow="0" w:firstColumn="1" w:lastColumn="0" w:noHBand="0" w:noVBand="1"/>
            </w:tblPr>
            <w:tblGrid>
              <w:gridCol w:w="441"/>
              <w:gridCol w:w="441"/>
              <w:gridCol w:w="378"/>
              <w:gridCol w:w="378"/>
              <w:gridCol w:w="378"/>
              <w:gridCol w:w="378"/>
              <w:gridCol w:w="378"/>
              <w:gridCol w:w="378"/>
              <w:gridCol w:w="378"/>
              <w:gridCol w:w="378"/>
              <w:gridCol w:w="448"/>
            </w:tblGrid>
            <w:tr w:rsidR="00B80399" w:rsidRPr="00A953A2" w:rsidTr="00B80399">
              <w:trPr>
                <w:trHeight w:val="393"/>
              </w:trPr>
              <w:tc>
                <w:tcPr>
                  <w:tcW w:w="756" w:type="dxa"/>
                  <w:gridSpan w:val="2"/>
                  <w:vMerge w:val="restart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sz w:val="40"/>
                      <w:lang w:val="en-US"/>
                    </w:rPr>
                    <w:lastRenderedPageBreak/>
                    <w:t>J2</w:t>
                  </w:r>
                </w:p>
              </w:tc>
              <w:tc>
                <w:tcPr>
                  <w:tcW w:w="1512" w:type="dxa"/>
                  <w:gridSpan w:val="4"/>
                  <w:tcBorders>
                    <w:left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2</w:t>
                  </w:r>
                </w:p>
              </w:tc>
              <w:tc>
                <w:tcPr>
                  <w:tcW w:w="1512" w:type="dxa"/>
                  <w:gridSpan w:val="4"/>
                  <w:tcBorders>
                    <w:top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8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B80399">
              <w:trPr>
                <w:gridAfter w:val="1"/>
                <w:wAfter w:w="381" w:type="dxa"/>
                <w:trHeight w:val="393"/>
              </w:trPr>
              <w:tc>
                <w:tcPr>
                  <w:tcW w:w="756" w:type="dxa"/>
                  <w:gridSpan w:val="2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tcBorders>
                    <w:lef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1512" w:type="dxa"/>
                  <w:gridSpan w:val="4"/>
                  <w:tcBorders>
                    <w:right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X2</w:t>
                  </w:r>
                </w:p>
              </w:tc>
              <w:tc>
                <w:tcPr>
                  <w:tcW w:w="756" w:type="dxa"/>
                  <w:gridSpan w:val="2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B80399">
              <w:trPr>
                <w:trHeight w:val="393"/>
              </w:trPr>
              <w:tc>
                <w:tcPr>
                  <w:tcW w:w="378" w:type="dxa"/>
                  <w:vMerge w:val="restart"/>
                  <w:tcBorders>
                    <w:top w:val="single" w:sz="4" w:space="0" w:color="auto"/>
                  </w:tcBorders>
                  <w:shd w:val="clear" w:color="auto" w:fill="E7E6E6" w:themeFill="background2"/>
                  <w:textDirection w:val="btLr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1</w:t>
                  </w:r>
                </w:p>
              </w:tc>
              <w:tc>
                <w:tcPr>
                  <w:tcW w:w="378" w:type="dxa"/>
                  <w:vMerge w:val="restart"/>
                  <w:tcBorders>
                    <w:top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81" w:type="dxa"/>
                  <w:tcBorders>
                    <w:top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 w:val="restart"/>
                  <w:shd w:val="clear" w:color="auto" w:fill="E7E6E6" w:themeFill="background2"/>
                  <w:textDirection w:val="tbRl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3</w:t>
                  </w:r>
                </w:p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 w:val="restart"/>
                  <w:shd w:val="clear" w:color="auto" w:fill="E7E6E6" w:themeFill="background2"/>
                  <w:textDirection w:val="btLr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X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81" w:type="dxa"/>
                  <w:vMerge w:val="restart"/>
                  <w:tcBorders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 w:val="restart"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81" w:type="dxa"/>
                  <w:vMerge/>
                  <w:tcBorders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81" w:type="dxa"/>
                  <w:vMerge w:val="restart"/>
                  <w:shd w:val="clear" w:color="auto" w:fill="E7E6E6" w:themeFill="background2"/>
                  <w:textDirection w:val="tbRl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3</w:t>
                  </w: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 w:val="restart"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single" w:sz="4" w:space="0" w:color="auto"/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8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single" w:sz="4" w:space="0" w:color="auto"/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81" w:type="dxa"/>
                  <w:tcBorders>
                    <w:bottom w:val="nil"/>
                    <w:right w:val="nil"/>
                  </w:tcBorders>
                  <w:shd w:val="clear" w:color="auto" w:fill="auto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4</w:t>
                  </w:r>
                </w:p>
              </w:tc>
              <w:tc>
                <w:tcPr>
                  <w:tcW w:w="756" w:type="dxa"/>
                  <w:gridSpan w:val="2"/>
                  <w:tcBorders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4</w:t>
                  </w:r>
                </w:p>
              </w:tc>
              <w:tc>
                <w:tcPr>
                  <w:tcW w:w="759" w:type="dxa"/>
                  <w:gridSpan w:val="2"/>
                  <w:tcBorders>
                    <w:top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</w:tbl>
          <w:p w:rsidR="00AD2ECE" w:rsidRDefault="00AD2ECE" w:rsidP="00D632DA"/>
        </w:tc>
        <w:tc>
          <w:tcPr>
            <w:tcW w:w="4673" w:type="dxa"/>
          </w:tcPr>
          <w:tbl>
            <w:tblPr>
              <w:tblStyle w:val="ac"/>
              <w:tblW w:w="0" w:type="auto"/>
              <w:tblLook w:val="04A0" w:firstRow="1" w:lastRow="0" w:firstColumn="1" w:lastColumn="0" w:noHBand="0" w:noVBand="1"/>
            </w:tblPr>
            <w:tblGrid>
              <w:gridCol w:w="441"/>
              <w:gridCol w:w="441"/>
              <w:gridCol w:w="378"/>
              <w:gridCol w:w="378"/>
              <w:gridCol w:w="378"/>
              <w:gridCol w:w="378"/>
              <w:gridCol w:w="378"/>
              <w:gridCol w:w="378"/>
              <w:gridCol w:w="378"/>
              <w:gridCol w:w="378"/>
              <w:gridCol w:w="448"/>
            </w:tblGrid>
            <w:tr w:rsidR="00AD2ECE" w:rsidRPr="00A953A2" w:rsidTr="00B80399">
              <w:trPr>
                <w:trHeight w:val="393"/>
              </w:trPr>
              <w:tc>
                <w:tcPr>
                  <w:tcW w:w="756" w:type="dxa"/>
                  <w:gridSpan w:val="2"/>
                  <w:vMerge w:val="restart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sz w:val="40"/>
                      <w:lang w:val="en-US"/>
                    </w:rPr>
                    <w:t>K2</w:t>
                  </w:r>
                </w:p>
              </w:tc>
              <w:tc>
                <w:tcPr>
                  <w:tcW w:w="1512" w:type="dxa"/>
                  <w:gridSpan w:val="4"/>
                  <w:tcBorders>
                    <w:left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2</w:t>
                  </w:r>
                </w:p>
              </w:tc>
              <w:tc>
                <w:tcPr>
                  <w:tcW w:w="1512" w:type="dxa"/>
                  <w:gridSpan w:val="4"/>
                  <w:tcBorders>
                    <w:top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8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B80399">
              <w:trPr>
                <w:gridAfter w:val="1"/>
                <w:wAfter w:w="381" w:type="dxa"/>
                <w:trHeight w:val="393"/>
              </w:trPr>
              <w:tc>
                <w:tcPr>
                  <w:tcW w:w="756" w:type="dxa"/>
                  <w:gridSpan w:val="2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tcBorders>
                    <w:lef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1512" w:type="dxa"/>
                  <w:gridSpan w:val="4"/>
                  <w:tcBorders>
                    <w:right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X2</w:t>
                  </w:r>
                </w:p>
              </w:tc>
              <w:tc>
                <w:tcPr>
                  <w:tcW w:w="756" w:type="dxa"/>
                  <w:gridSpan w:val="2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B80399">
              <w:trPr>
                <w:trHeight w:val="393"/>
              </w:trPr>
              <w:tc>
                <w:tcPr>
                  <w:tcW w:w="378" w:type="dxa"/>
                  <w:vMerge w:val="restart"/>
                  <w:tcBorders>
                    <w:top w:val="single" w:sz="4" w:space="0" w:color="auto"/>
                  </w:tcBorders>
                  <w:shd w:val="clear" w:color="auto" w:fill="E7E6E6" w:themeFill="background2"/>
                  <w:textDirection w:val="btLr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1</w:t>
                  </w:r>
                </w:p>
              </w:tc>
              <w:tc>
                <w:tcPr>
                  <w:tcW w:w="378" w:type="dxa"/>
                  <w:vMerge w:val="restart"/>
                  <w:tcBorders>
                    <w:top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tcBorders>
                    <w:top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 w:val="restart"/>
                  <w:shd w:val="clear" w:color="auto" w:fill="E7E6E6" w:themeFill="background2"/>
                  <w:textDirection w:val="tbRl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3</w:t>
                  </w:r>
                </w:p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 w:val="restart"/>
                  <w:shd w:val="clear" w:color="auto" w:fill="E7E6E6" w:themeFill="background2"/>
                  <w:textDirection w:val="btLr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X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 w:val="restart"/>
                  <w:tcBorders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 w:val="restart"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/>
                  <w:tcBorders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 w:val="restart"/>
                  <w:shd w:val="clear" w:color="auto" w:fill="E7E6E6" w:themeFill="background2"/>
                  <w:textDirection w:val="tbRl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3</w:t>
                  </w: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 w:val="restart"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single" w:sz="4" w:space="0" w:color="auto"/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314B08" w:rsidRPr="00A953A2" w:rsidTr="00D632DA">
              <w:trPr>
                <w:trHeight w:val="393"/>
              </w:trPr>
              <w:tc>
                <w:tcPr>
                  <w:tcW w:w="378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single" w:sz="4" w:space="0" w:color="auto"/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tcBorders>
                    <w:bottom w:val="nil"/>
                    <w:right w:val="nil"/>
                  </w:tcBorders>
                  <w:shd w:val="clear" w:color="auto" w:fill="auto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4</w:t>
                  </w:r>
                </w:p>
              </w:tc>
              <w:tc>
                <w:tcPr>
                  <w:tcW w:w="756" w:type="dxa"/>
                  <w:gridSpan w:val="2"/>
                  <w:tcBorders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4</w:t>
                  </w:r>
                </w:p>
              </w:tc>
              <w:tc>
                <w:tcPr>
                  <w:tcW w:w="759" w:type="dxa"/>
                  <w:gridSpan w:val="2"/>
                  <w:tcBorders>
                    <w:top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</w:tbl>
          <w:p w:rsidR="00AD2ECE" w:rsidRDefault="00AD2ECE" w:rsidP="00D632DA"/>
        </w:tc>
      </w:tr>
      <w:tr w:rsidR="00AD2ECE" w:rsidTr="00AD2ECE">
        <w:trPr>
          <w:trHeight w:val="4535"/>
          <w:jc w:val="center"/>
        </w:trPr>
        <w:tc>
          <w:tcPr>
            <w:tcW w:w="4672" w:type="dxa"/>
          </w:tcPr>
          <w:tbl>
            <w:tblPr>
              <w:tblStyle w:val="ac"/>
              <w:tblW w:w="0" w:type="auto"/>
              <w:tblLook w:val="04A0" w:firstRow="1" w:lastRow="0" w:firstColumn="1" w:lastColumn="0" w:noHBand="0" w:noVBand="1"/>
            </w:tblPr>
            <w:tblGrid>
              <w:gridCol w:w="441"/>
              <w:gridCol w:w="441"/>
              <w:gridCol w:w="378"/>
              <w:gridCol w:w="378"/>
              <w:gridCol w:w="378"/>
              <w:gridCol w:w="378"/>
              <w:gridCol w:w="378"/>
              <w:gridCol w:w="378"/>
              <w:gridCol w:w="378"/>
              <w:gridCol w:w="378"/>
              <w:gridCol w:w="448"/>
            </w:tblGrid>
            <w:tr w:rsidR="00AD2ECE" w:rsidRPr="00A953A2" w:rsidTr="00B80399">
              <w:trPr>
                <w:trHeight w:val="393"/>
              </w:trPr>
              <w:tc>
                <w:tcPr>
                  <w:tcW w:w="756" w:type="dxa"/>
                  <w:gridSpan w:val="2"/>
                  <w:vMerge w:val="restart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sz w:val="40"/>
                      <w:lang w:val="en-US"/>
                    </w:rPr>
                    <w:t>J3</w:t>
                  </w:r>
                </w:p>
              </w:tc>
              <w:tc>
                <w:tcPr>
                  <w:tcW w:w="1512" w:type="dxa"/>
                  <w:gridSpan w:val="4"/>
                  <w:tcBorders>
                    <w:left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2</w:t>
                  </w:r>
                </w:p>
              </w:tc>
              <w:tc>
                <w:tcPr>
                  <w:tcW w:w="1512" w:type="dxa"/>
                  <w:gridSpan w:val="4"/>
                  <w:tcBorders>
                    <w:top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8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B80399">
              <w:trPr>
                <w:gridAfter w:val="1"/>
                <w:wAfter w:w="381" w:type="dxa"/>
                <w:trHeight w:val="393"/>
              </w:trPr>
              <w:tc>
                <w:tcPr>
                  <w:tcW w:w="756" w:type="dxa"/>
                  <w:gridSpan w:val="2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tcBorders>
                    <w:lef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1512" w:type="dxa"/>
                  <w:gridSpan w:val="4"/>
                  <w:tcBorders>
                    <w:right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X2</w:t>
                  </w:r>
                </w:p>
              </w:tc>
              <w:tc>
                <w:tcPr>
                  <w:tcW w:w="756" w:type="dxa"/>
                  <w:gridSpan w:val="2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B80399">
              <w:trPr>
                <w:trHeight w:val="393"/>
              </w:trPr>
              <w:tc>
                <w:tcPr>
                  <w:tcW w:w="378" w:type="dxa"/>
                  <w:vMerge w:val="restart"/>
                  <w:tcBorders>
                    <w:top w:val="single" w:sz="4" w:space="0" w:color="auto"/>
                  </w:tcBorders>
                  <w:shd w:val="clear" w:color="auto" w:fill="E7E6E6" w:themeFill="background2"/>
                  <w:textDirection w:val="btLr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1</w:t>
                  </w:r>
                </w:p>
              </w:tc>
              <w:tc>
                <w:tcPr>
                  <w:tcW w:w="378" w:type="dxa"/>
                  <w:vMerge w:val="restart"/>
                  <w:tcBorders>
                    <w:top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81" w:type="dxa"/>
                  <w:tcBorders>
                    <w:top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 w:val="restart"/>
                  <w:shd w:val="clear" w:color="auto" w:fill="E7E6E6" w:themeFill="background2"/>
                  <w:textDirection w:val="tbRl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3</w:t>
                  </w:r>
                </w:p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 w:val="restart"/>
                  <w:shd w:val="clear" w:color="auto" w:fill="E7E6E6" w:themeFill="background2"/>
                  <w:textDirection w:val="btLr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X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81" w:type="dxa"/>
                  <w:vMerge w:val="restart"/>
                  <w:tcBorders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 w:val="restart"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81" w:type="dxa"/>
                  <w:vMerge/>
                  <w:tcBorders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 w:val="restart"/>
                  <w:shd w:val="clear" w:color="auto" w:fill="E7E6E6" w:themeFill="background2"/>
                  <w:textDirection w:val="tbRl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3</w:t>
                  </w: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 w:val="restart"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single" w:sz="4" w:space="0" w:color="auto"/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single" w:sz="4" w:space="0" w:color="auto"/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81" w:type="dxa"/>
                  <w:tcBorders>
                    <w:bottom w:val="nil"/>
                    <w:right w:val="nil"/>
                  </w:tcBorders>
                  <w:shd w:val="clear" w:color="auto" w:fill="auto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4</w:t>
                  </w:r>
                </w:p>
              </w:tc>
              <w:tc>
                <w:tcPr>
                  <w:tcW w:w="756" w:type="dxa"/>
                  <w:gridSpan w:val="2"/>
                  <w:tcBorders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4</w:t>
                  </w:r>
                </w:p>
              </w:tc>
              <w:tc>
                <w:tcPr>
                  <w:tcW w:w="759" w:type="dxa"/>
                  <w:gridSpan w:val="2"/>
                  <w:tcBorders>
                    <w:top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</w:tbl>
          <w:p w:rsidR="00AD2ECE" w:rsidRDefault="00AD2ECE" w:rsidP="00D632DA"/>
        </w:tc>
        <w:tc>
          <w:tcPr>
            <w:tcW w:w="4673" w:type="dxa"/>
          </w:tcPr>
          <w:tbl>
            <w:tblPr>
              <w:tblStyle w:val="ac"/>
              <w:tblW w:w="0" w:type="auto"/>
              <w:tblLook w:val="04A0" w:firstRow="1" w:lastRow="0" w:firstColumn="1" w:lastColumn="0" w:noHBand="0" w:noVBand="1"/>
            </w:tblPr>
            <w:tblGrid>
              <w:gridCol w:w="441"/>
              <w:gridCol w:w="441"/>
              <w:gridCol w:w="378"/>
              <w:gridCol w:w="378"/>
              <w:gridCol w:w="378"/>
              <w:gridCol w:w="378"/>
              <w:gridCol w:w="378"/>
              <w:gridCol w:w="378"/>
              <w:gridCol w:w="378"/>
              <w:gridCol w:w="378"/>
              <w:gridCol w:w="448"/>
            </w:tblGrid>
            <w:tr w:rsidR="00B80399" w:rsidRPr="00A953A2" w:rsidTr="00B80399">
              <w:trPr>
                <w:trHeight w:val="393"/>
              </w:trPr>
              <w:tc>
                <w:tcPr>
                  <w:tcW w:w="756" w:type="dxa"/>
                  <w:gridSpan w:val="2"/>
                  <w:vMerge w:val="restart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sz w:val="40"/>
                      <w:lang w:val="en-US"/>
                    </w:rPr>
                    <w:t>K3</w:t>
                  </w:r>
                </w:p>
              </w:tc>
              <w:tc>
                <w:tcPr>
                  <w:tcW w:w="1512" w:type="dxa"/>
                  <w:gridSpan w:val="4"/>
                  <w:tcBorders>
                    <w:left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2</w:t>
                  </w:r>
                </w:p>
              </w:tc>
              <w:tc>
                <w:tcPr>
                  <w:tcW w:w="1512" w:type="dxa"/>
                  <w:gridSpan w:val="4"/>
                  <w:tcBorders>
                    <w:top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8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B80399">
              <w:trPr>
                <w:gridAfter w:val="1"/>
                <w:wAfter w:w="381" w:type="dxa"/>
                <w:trHeight w:val="393"/>
              </w:trPr>
              <w:tc>
                <w:tcPr>
                  <w:tcW w:w="756" w:type="dxa"/>
                  <w:gridSpan w:val="2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tcBorders>
                    <w:lef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1512" w:type="dxa"/>
                  <w:gridSpan w:val="4"/>
                  <w:tcBorders>
                    <w:right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X2</w:t>
                  </w:r>
                </w:p>
              </w:tc>
              <w:tc>
                <w:tcPr>
                  <w:tcW w:w="756" w:type="dxa"/>
                  <w:gridSpan w:val="2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B80399">
              <w:trPr>
                <w:trHeight w:val="393"/>
              </w:trPr>
              <w:tc>
                <w:tcPr>
                  <w:tcW w:w="378" w:type="dxa"/>
                  <w:vMerge w:val="restart"/>
                  <w:tcBorders>
                    <w:top w:val="single" w:sz="4" w:space="0" w:color="auto"/>
                  </w:tcBorders>
                  <w:shd w:val="clear" w:color="auto" w:fill="E7E6E6" w:themeFill="background2"/>
                  <w:textDirection w:val="btLr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1</w:t>
                  </w:r>
                </w:p>
              </w:tc>
              <w:tc>
                <w:tcPr>
                  <w:tcW w:w="378" w:type="dxa"/>
                  <w:vMerge w:val="restart"/>
                  <w:tcBorders>
                    <w:top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tcBorders>
                    <w:top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 w:val="restart"/>
                  <w:shd w:val="clear" w:color="auto" w:fill="E7E6E6" w:themeFill="background2"/>
                  <w:textDirection w:val="tbRl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3</w:t>
                  </w:r>
                </w:p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 w:val="restart"/>
                  <w:shd w:val="clear" w:color="auto" w:fill="E7E6E6" w:themeFill="background2"/>
                  <w:textDirection w:val="btLr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X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 w:val="restart"/>
                  <w:tcBorders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 w:val="restart"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/>
                  <w:tcBorders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81" w:type="dxa"/>
                  <w:vMerge w:val="restart"/>
                  <w:shd w:val="clear" w:color="auto" w:fill="E7E6E6" w:themeFill="background2"/>
                  <w:textDirection w:val="tbRl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3</w:t>
                  </w: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 w:val="restart"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single" w:sz="4" w:space="0" w:color="auto"/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8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single" w:sz="4" w:space="0" w:color="auto"/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tcBorders>
                    <w:bottom w:val="nil"/>
                    <w:right w:val="nil"/>
                  </w:tcBorders>
                  <w:shd w:val="clear" w:color="auto" w:fill="auto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4</w:t>
                  </w:r>
                </w:p>
              </w:tc>
              <w:tc>
                <w:tcPr>
                  <w:tcW w:w="756" w:type="dxa"/>
                  <w:gridSpan w:val="2"/>
                  <w:tcBorders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4</w:t>
                  </w:r>
                </w:p>
              </w:tc>
              <w:tc>
                <w:tcPr>
                  <w:tcW w:w="759" w:type="dxa"/>
                  <w:gridSpan w:val="2"/>
                  <w:tcBorders>
                    <w:top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</w:tbl>
          <w:p w:rsidR="00AD2ECE" w:rsidRDefault="00AD2ECE" w:rsidP="00D632DA"/>
        </w:tc>
      </w:tr>
      <w:tr w:rsidR="00AD2ECE" w:rsidTr="00AD2ECE">
        <w:trPr>
          <w:trHeight w:val="4535"/>
          <w:jc w:val="center"/>
        </w:trPr>
        <w:tc>
          <w:tcPr>
            <w:tcW w:w="4672" w:type="dxa"/>
          </w:tcPr>
          <w:tbl>
            <w:tblPr>
              <w:tblStyle w:val="ac"/>
              <w:tblW w:w="0" w:type="auto"/>
              <w:tblLook w:val="04A0" w:firstRow="1" w:lastRow="0" w:firstColumn="1" w:lastColumn="0" w:noHBand="0" w:noVBand="1"/>
            </w:tblPr>
            <w:tblGrid>
              <w:gridCol w:w="441"/>
              <w:gridCol w:w="441"/>
              <w:gridCol w:w="354"/>
              <w:gridCol w:w="354"/>
              <w:gridCol w:w="354"/>
              <w:gridCol w:w="354"/>
              <w:gridCol w:w="354"/>
              <w:gridCol w:w="354"/>
              <w:gridCol w:w="354"/>
              <w:gridCol w:w="354"/>
              <w:gridCol w:w="674"/>
            </w:tblGrid>
            <w:tr w:rsidR="00B80399" w:rsidRPr="00A953A2" w:rsidTr="00314B08">
              <w:trPr>
                <w:trHeight w:val="393"/>
              </w:trPr>
              <w:tc>
                <w:tcPr>
                  <w:tcW w:w="756" w:type="dxa"/>
                  <w:gridSpan w:val="2"/>
                  <w:vMerge w:val="restart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sz w:val="40"/>
                      <w:lang w:val="en-US"/>
                    </w:rPr>
                    <w:t>J4</w:t>
                  </w:r>
                </w:p>
              </w:tc>
              <w:tc>
                <w:tcPr>
                  <w:tcW w:w="1512" w:type="dxa"/>
                  <w:gridSpan w:val="4"/>
                  <w:tcBorders>
                    <w:left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2</w:t>
                  </w:r>
                </w:p>
              </w:tc>
              <w:tc>
                <w:tcPr>
                  <w:tcW w:w="1512" w:type="dxa"/>
                  <w:gridSpan w:val="4"/>
                  <w:tcBorders>
                    <w:top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8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B80399">
              <w:trPr>
                <w:gridAfter w:val="1"/>
                <w:wAfter w:w="381" w:type="dxa"/>
                <w:trHeight w:val="393"/>
              </w:trPr>
              <w:tc>
                <w:tcPr>
                  <w:tcW w:w="756" w:type="dxa"/>
                  <w:gridSpan w:val="2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tcBorders>
                    <w:lef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1512" w:type="dxa"/>
                  <w:gridSpan w:val="4"/>
                  <w:tcBorders>
                    <w:right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X2</w:t>
                  </w:r>
                </w:p>
              </w:tc>
              <w:tc>
                <w:tcPr>
                  <w:tcW w:w="756" w:type="dxa"/>
                  <w:gridSpan w:val="2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B80399">
              <w:trPr>
                <w:trHeight w:val="393"/>
              </w:trPr>
              <w:tc>
                <w:tcPr>
                  <w:tcW w:w="378" w:type="dxa"/>
                  <w:vMerge w:val="restart"/>
                  <w:tcBorders>
                    <w:top w:val="single" w:sz="4" w:space="0" w:color="auto"/>
                  </w:tcBorders>
                  <w:shd w:val="clear" w:color="auto" w:fill="E7E6E6" w:themeFill="background2"/>
                  <w:textDirection w:val="btLr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1</w:t>
                  </w:r>
                </w:p>
              </w:tc>
              <w:tc>
                <w:tcPr>
                  <w:tcW w:w="378" w:type="dxa"/>
                  <w:vMerge w:val="restart"/>
                  <w:tcBorders>
                    <w:top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81" w:type="dxa"/>
                  <w:tcBorders>
                    <w:top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 w:val="restart"/>
                  <w:shd w:val="clear" w:color="auto" w:fill="E7E6E6" w:themeFill="background2"/>
                  <w:textDirection w:val="tbRl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3</w:t>
                  </w:r>
                </w:p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</w:rPr>
                  </w:pPr>
                </w:p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 w:val="restart"/>
                  <w:shd w:val="clear" w:color="auto" w:fill="E7E6E6" w:themeFill="background2"/>
                  <w:textDirection w:val="btLr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X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81" w:type="dxa"/>
                  <w:vMerge w:val="restart"/>
                  <w:tcBorders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 w:val="restart"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81" w:type="dxa"/>
                  <w:vMerge/>
                  <w:tcBorders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81" w:type="dxa"/>
                  <w:vMerge w:val="restart"/>
                  <w:shd w:val="clear" w:color="auto" w:fill="E7E6E6" w:themeFill="background2"/>
                  <w:textDirection w:val="tbRl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3</w:t>
                  </w: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 w:val="restart"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single" w:sz="4" w:space="0" w:color="auto"/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8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single" w:sz="4" w:space="0" w:color="auto"/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81" w:type="dxa"/>
                  <w:tcBorders>
                    <w:bottom w:val="nil"/>
                    <w:right w:val="nil"/>
                  </w:tcBorders>
                  <w:shd w:val="clear" w:color="auto" w:fill="auto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4</w:t>
                  </w:r>
                </w:p>
              </w:tc>
              <w:tc>
                <w:tcPr>
                  <w:tcW w:w="756" w:type="dxa"/>
                  <w:gridSpan w:val="2"/>
                  <w:tcBorders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4</w:t>
                  </w:r>
                </w:p>
              </w:tc>
              <w:tc>
                <w:tcPr>
                  <w:tcW w:w="759" w:type="dxa"/>
                  <w:gridSpan w:val="2"/>
                  <w:tcBorders>
                    <w:top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</w:tbl>
          <w:p w:rsidR="00AD2ECE" w:rsidRDefault="00AD2ECE" w:rsidP="00D632DA"/>
        </w:tc>
        <w:tc>
          <w:tcPr>
            <w:tcW w:w="4673" w:type="dxa"/>
          </w:tcPr>
          <w:tbl>
            <w:tblPr>
              <w:tblStyle w:val="ac"/>
              <w:tblW w:w="0" w:type="auto"/>
              <w:tblLook w:val="04A0" w:firstRow="1" w:lastRow="0" w:firstColumn="1" w:lastColumn="0" w:noHBand="0" w:noVBand="1"/>
            </w:tblPr>
            <w:tblGrid>
              <w:gridCol w:w="442"/>
              <w:gridCol w:w="441"/>
              <w:gridCol w:w="354"/>
              <w:gridCol w:w="354"/>
              <w:gridCol w:w="354"/>
              <w:gridCol w:w="354"/>
              <w:gridCol w:w="354"/>
              <w:gridCol w:w="354"/>
              <w:gridCol w:w="354"/>
              <w:gridCol w:w="354"/>
              <w:gridCol w:w="674"/>
            </w:tblGrid>
            <w:tr w:rsidR="00B80399" w:rsidRPr="00A953A2" w:rsidTr="00B80399">
              <w:trPr>
                <w:trHeight w:val="393"/>
              </w:trPr>
              <w:tc>
                <w:tcPr>
                  <w:tcW w:w="756" w:type="dxa"/>
                  <w:gridSpan w:val="2"/>
                  <w:vMerge w:val="restart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sz w:val="40"/>
                      <w:lang w:val="en-US"/>
                    </w:rPr>
                    <w:t>K4</w:t>
                  </w:r>
                </w:p>
              </w:tc>
              <w:tc>
                <w:tcPr>
                  <w:tcW w:w="1512" w:type="dxa"/>
                  <w:gridSpan w:val="4"/>
                  <w:tcBorders>
                    <w:left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2</w:t>
                  </w:r>
                </w:p>
              </w:tc>
              <w:tc>
                <w:tcPr>
                  <w:tcW w:w="1512" w:type="dxa"/>
                  <w:gridSpan w:val="4"/>
                  <w:tcBorders>
                    <w:top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8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B80399">
              <w:trPr>
                <w:gridAfter w:val="1"/>
                <w:wAfter w:w="381" w:type="dxa"/>
                <w:trHeight w:val="393"/>
              </w:trPr>
              <w:tc>
                <w:tcPr>
                  <w:tcW w:w="756" w:type="dxa"/>
                  <w:gridSpan w:val="2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tcBorders>
                    <w:lef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1512" w:type="dxa"/>
                  <w:gridSpan w:val="4"/>
                  <w:tcBorders>
                    <w:right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X2</w:t>
                  </w:r>
                </w:p>
              </w:tc>
              <w:tc>
                <w:tcPr>
                  <w:tcW w:w="756" w:type="dxa"/>
                  <w:gridSpan w:val="2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B80399">
              <w:trPr>
                <w:trHeight w:val="393"/>
              </w:trPr>
              <w:tc>
                <w:tcPr>
                  <w:tcW w:w="378" w:type="dxa"/>
                  <w:vMerge w:val="restart"/>
                  <w:tcBorders>
                    <w:top w:val="single" w:sz="4" w:space="0" w:color="auto"/>
                  </w:tcBorders>
                  <w:shd w:val="clear" w:color="auto" w:fill="E7E6E6" w:themeFill="background2"/>
                  <w:textDirection w:val="btLr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1</w:t>
                  </w:r>
                </w:p>
              </w:tc>
              <w:tc>
                <w:tcPr>
                  <w:tcW w:w="378" w:type="dxa"/>
                  <w:vMerge w:val="restart"/>
                  <w:tcBorders>
                    <w:top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tcBorders>
                    <w:top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 w:val="restart"/>
                  <w:shd w:val="clear" w:color="auto" w:fill="E7E6E6" w:themeFill="background2"/>
                  <w:textDirection w:val="tbRl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3</w:t>
                  </w:r>
                </w:p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</w:rPr>
                  </w:pPr>
                </w:p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 w:val="restart"/>
                  <w:shd w:val="clear" w:color="auto" w:fill="E7E6E6" w:themeFill="background2"/>
                  <w:textDirection w:val="btLr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X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DA3621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 w:val="restart"/>
                  <w:tcBorders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 w:val="restart"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/>
                  <w:tcBorders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 w:val="restart"/>
                  <w:shd w:val="clear" w:color="auto" w:fill="E7E6E6" w:themeFill="background2"/>
                  <w:textDirection w:val="tbRl"/>
                  <w:vAlign w:val="center"/>
                </w:tcPr>
                <w:p w:rsidR="00AD2ECE" w:rsidRPr="00A953A2" w:rsidRDefault="00AD2ECE" w:rsidP="00D632DA">
                  <w:pPr>
                    <w:ind w:left="113" w:right="113"/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3</w:t>
                  </w: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 w:val="restart"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single" w:sz="4" w:space="0" w:color="auto"/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single" w:sz="4" w:space="0" w:color="auto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single" w:sz="4" w:space="0" w:color="auto"/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1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0</w:t>
                  </w:r>
                </w:p>
              </w:tc>
              <w:tc>
                <w:tcPr>
                  <w:tcW w:w="378" w:type="dxa"/>
                  <w:tcBorders>
                    <w:bottom w:val="single" w:sz="4" w:space="0" w:color="auto"/>
                  </w:tcBorders>
                  <w:vAlign w:val="center"/>
                </w:tcPr>
                <w:p w:rsidR="00AD2ECE" w:rsidRPr="00C056B8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-</w:t>
                  </w:r>
                </w:p>
              </w:tc>
              <w:tc>
                <w:tcPr>
                  <w:tcW w:w="381" w:type="dxa"/>
                  <w:tcBorders>
                    <w:bottom w:val="nil"/>
                    <w:right w:val="nil"/>
                  </w:tcBorders>
                  <w:shd w:val="clear" w:color="auto" w:fill="auto"/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  <w:tr w:rsidR="00AD2ECE" w:rsidRPr="00A953A2" w:rsidTr="00D632DA">
              <w:trPr>
                <w:trHeight w:val="393"/>
              </w:trPr>
              <w:tc>
                <w:tcPr>
                  <w:tcW w:w="378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vMerge/>
                  <w:tcBorders>
                    <w:left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378" w:type="dxa"/>
                  <w:tcBorders>
                    <w:left w:val="nil"/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4</w:t>
                  </w:r>
                </w:p>
              </w:tc>
              <w:tc>
                <w:tcPr>
                  <w:tcW w:w="756" w:type="dxa"/>
                  <w:gridSpan w:val="2"/>
                  <w:tcBorders>
                    <w:bottom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  <w:tc>
                <w:tcPr>
                  <w:tcW w:w="756" w:type="dxa"/>
                  <w:gridSpan w:val="2"/>
                  <w:shd w:val="clear" w:color="auto" w:fill="E7E6E6" w:themeFill="background2"/>
                  <w:vAlign w:val="center"/>
                </w:tcPr>
                <w:p w:rsidR="00AD2ECE" w:rsidRPr="00A953A2" w:rsidRDefault="00AD2ECE" w:rsidP="00D632DA">
                  <w:pPr>
                    <w:jc w:val="center"/>
                    <w:rPr>
                      <w:rFonts w:ascii="GOST type B" w:hAnsi="GOST type B"/>
                      <w:lang w:val="en-US"/>
                    </w:rPr>
                  </w:pPr>
                  <w:r>
                    <w:rPr>
                      <w:rFonts w:ascii="GOST type B" w:hAnsi="GOST type B"/>
                      <w:lang w:val="en-US"/>
                    </w:rPr>
                    <w:t>Q4</w:t>
                  </w:r>
                </w:p>
              </w:tc>
              <w:tc>
                <w:tcPr>
                  <w:tcW w:w="759" w:type="dxa"/>
                  <w:gridSpan w:val="2"/>
                  <w:tcBorders>
                    <w:top w:val="nil"/>
                    <w:bottom w:val="nil"/>
                    <w:right w:val="nil"/>
                  </w:tcBorders>
                </w:tcPr>
                <w:p w:rsidR="00AD2ECE" w:rsidRPr="00A953A2" w:rsidRDefault="00AD2ECE" w:rsidP="00D632DA">
                  <w:pPr>
                    <w:rPr>
                      <w:rFonts w:ascii="GOST type B" w:hAnsi="GOST type B"/>
                    </w:rPr>
                  </w:pPr>
                </w:p>
              </w:tc>
            </w:tr>
          </w:tbl>
          <w:p w:rsidR="00AD2ECE" w:rsidRDefault="00AD2ECE" w:rsidP="00D632DA"/>
        </w:tc>
      </w:tr>
    </w:tbl>
    <w:p w:rsidR="00FF1D4C" w:rsidRDefault="004944AD" w:rsidP="00AD2ECE">
      <w:pPr>
        <w:pStyle w:val="ad"/>
        <w:spacing w:after="0" w:line="360" w:lineRule="auto"/>
        <w:jc w:val="center"/>
        <w:rPr>
          <w:i/>
        </w:rPr>
      </w:pPr>
      <w:r w:rsidRPr="004067E2">
        <w:rPr>
          <w:rFonts w:cs="GOST type B"/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22752" behindDoc="0" locked="0" layoutInCell="1" allowOverlap="1" wp14:anchorId="6193CD37" wp14:editId="7E34AC3D">
                <wp:simplePos x="0" y="0"/>
                <wp:positionH relativeFrom="column">
                  <wp:posOffset>-83185</wp:posOffset>
                </wp:positionH>
                <wp:positionV relativeFrom="page">
                  <wp:posOffset>314325</wp:posOffset>
                </wp:positionV>
                <wp:extent cx="6901200" cy="10191600"/>
                <wp:effectExtent l="0" t="0" r="33020" b="19685"/>
                <wp:wrapNone/>
                <wp:docPr id="281" name="Группа 2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01200" cy="10191600"/>
                          <a:chOff x="0" y="0"/>
                          <a:chExt cx="20000" cy="20000"/>
                        </a:xfrm>
                      </wpg:grpSpPr>
                      <wps:wsp>
                        <wps:cNvPr id="282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3" name="Line 14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4" name="Line 14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5" name="Line 14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6" name="Line 14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7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8" name="Line 14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9" name="Line 14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0" name="Line 14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1" name="Line 14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2" name="Line 14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3" name="Rectangle 15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4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5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№ докум.</w:t>
                              </w:r>
                            </w:p>
                            <w:p w:rsidR="00B3051D" w:rsidRPr="00B77A3C" w:rsidRDefault="00B3051D" w:rsidP="004944AD">
                              <w:pPr>
                                <w:rPr>
                                  <w:rFonts w:ascii="GOST type B" w:hAnsi="GOST type B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6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7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8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9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Default="00B3051D" w:rsidP="004944AD">
                              <w:pPr>
                                <w:pStyle w:val="a8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0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36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ІАЛЦ.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6403.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4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 xml:space="preserve"> 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П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193CD37" id="Группа 281" o:spid="_x0000_s1271" style="position:absolute;left:0;text-align:left;margin-left:-6.55pt;margin-top:24.75pt;width:543.4pt;height:802.5pt;z-index:251722752;mso-position-vertical-relative:page;mso-width-relative:margin;mso-height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">
                <v:rect id="Rectangle 139" o:spid="_x0000_s127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CGQ38QA&#10;AADcAAAADwAAAGRycy9kb3ducmV2LnhtbESPQWuDQBSE74X8h+UFeqtrPRS1boIJBHIKrc0PeLiv&#10;KnHfWnejJr8+Wyj0OMzMN0yxXUwvJhpdZ1nBaxSDIK6t7rhRcP46vKQgnEfW2FsmBTdysN2sngrM&#10;tZ35k6bKNyJA2OWooPV+yKV0dUsGXWQH4uB929GgD3JspB5xDnDTyySO36TBjsNCiwPtW6ov1dUo&#10;uPhlOpVNdT9k511Wf+zK+fpTKvW8Xsp3EJ4W/x/+ax+1giRN4PdMOAJy8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AhkN/EAAAA3AAAAA8AAAAAAAAAAAAAAAAAmAIAAGRycy9k&#10;b3ducmV2LnhtbFBLBQYAAAAABAAEAPUAAACJAwAAAAA=&#10;" filled="f" strokeweight="2pt"/>
                <v:line id="Line 140" o:spid="_x0000_s127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wke/8MAAADcAAAADwAAAGRycy9kb3ducmV2LnhtbESPQYvCMBSE74L/ITzBm6a7RZFuo4jQ&#10;ZW+LtRdvz+bZljYvpclq/fcbQfA4zMw3TLobTSduNLjGsoKPZQSCuLS64UpBccoWGxDOI2vsLJOC&#10;BznYbaeTFBNt73ykW+4rESDsElRQe98nUrqyJoNuaXvi4F3tYNAHOVRSD3gPcNPJzyhaS4MNh4Ua&#10;ezrUVLb5n1HQnotV9v170Kcu3+tLlfnz5aqVms/G/RcIT6N/h1/tH60gjm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cJHv/DAAAA3AAAAA8AAAAAAAAAAAAA&#10;AAAAoQIAAGRycy9kb3ducmV2LnhtbFBLBQYAAAAABAAEAPkAAACRAwAAAAA=&#10;" strokeweight="2pt"/>
                <v:line id="Line 141" o:spid="_x0000_s127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CGi8QAAADcAAAADwAAAGRycy9kb3ducmV2LnhtbESPQWvCQBSE70L/w/IK3nRTraWkriEI&#10;kd6kSS65PbPPJJh9G7Krpv/eLRQ8DjPzDbNNJtOLG42us6zgbRmBIK6t7rhRUBbZ4hOE88gae8uk&#10;4JccJLuX2RZjbe/8Q7fcNyJA2MWooPV+iKV0dUsG3dIOxME729GgD3JspB7xHuCml6so+pAGOw4L&#10;LQ60b6m+5Fej4FKVm+xw3Ouiz1N9ajJfnc5aqfnrlH6B8DT5Z/i//a0VrNf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4IaLxAAAANwAAAAPAAAAAAAAAAAA&#10;AAAAAKECAABkcnMvZG93bnJldi54bWxQSwUGAAAAAAQABAD5AAAAkgMAAAAA&#10;" strokeweight="2pt"/>
                <v:line id="Line 142" o:spid="_x0000_s127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6wjE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esIxDAAAAA3AAAAA8AAAAAAAAAAAAAAAAA&#10;oQIAAGRycy9kb3ducmV2LnhtbFBLBQYAAAAABAAEAPkAAACOAwAAAAA=&#10;" strokeweight="2pt"/>
                <v:line id="Line 143" o:spid="_x0000_s127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369Z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omk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d+vWfAAAAA3AAAAA8AAAAAAAAAAAAAAAAA&#10;oQIAAGRycy9kb3ducmV2LnhtbFBLBQYAAAAABAAEAPkAAACOAwAAAAA=&#10;" strokeweight="2pt"/>
                <v:line id="Line 144" o:spid="_x0000_s127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DIY/MQAAADcAAAADwAAAGRycy9kb3ducmV2LnhtbESPQWvCQBSE70L/w/IK3nRTpbakriEI&#10;kd6kSS65PbPPJJh9G7Krpv/eLRQ8DjPzDbNNJtOLG42us6zgbRmBIK6t7rhRUBbZ4hOE88gae8uk&#10;4JccJLuX2RZjbe/8Q7fcNyJA2MWooPV+iKV0dUsG3dIOxME729GgD3JspB7xHuCml6so2kiDHYeF&#10;Fgfat1Rf8qtRcKnK9+xw3Ouiz1N9ajJfnc5aqfnrlH6B8DT5Z/i//a0VrNc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Mhj8xAAAANwAAAAPAAAAAAAAAAAA&#10;AAAAAKECAABkcnMvZG93bnJldi54bWxQSwUGAAAAAAQABAD5AAAAkgMAAAAA&#10;" strokeweight="2pt"/>
                <v:line id="Line 145" o:spid="_x0000_s127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a2Mjr0AAADcAAAADwAAAGRycy9kb3ducmV2LnhtbERPvQrCMBDeBd8hnOCmqYoi1SgiVNzE&#10;2sXtbM622FxKE7W+vRkEx4/vf73tTC1e1LrKsoLJOAJBnFtdcaEguySjJQjnkTXWlknBhxxsN/3e&#10;GmNt33ymV+oLEULYxaig9L6JpXR5SQbd2DbEgbvb1qAPsC2kbvEdwk0tp1G0kAYrDg0lNrQvKX+k&#10;T6Pgcc3myeG015c63elbkfjr7a6VGg663QqEp87/xT/3USuYzc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mtjI69AAAA3AAAAA8AAAAAAAAAAAAAAAAAoQIA&#10;AGRycy9kb3ducmV2LnhtbFBLBQYAAAAABAAEAPkAAACLAwAAAAA=&#10;" strokeweight="2pt"/>
                <v:line id="Line 146" o:spid="_x0000_s127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EpFcQAAADcAAAADwAAAGRycy9kb3ducmV2LnhtbESPQWvCQBSE70L/w/IK3nRTpdKmriEI&#10;kd6kSS65PbPPJJh9G7Krpv/eLRQ8DjPzDbNNJtOLG42us6zgbRmBIK6t7rhRUBbZ4gOE88gae8uk&#10;4JccJLuX2RZjbe/8Q7fcNyJA2MWooPV+iKV0dUsG3dIOxME729GgD3JspB7xHuCml6so2kiDHYeF&#10;Fgfat1Rf8qtRcKnK9+xw3Ouiz1N9ajJfnc5aqfnrlH6B8DT5Z/i//a0VrNef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4SkVxAAAANwAAAAPAAAAAAAAAAAA&#10;AAAAAKECAABkcnMvZG93bnJldi54bWxQSwUGAAAAAAQABAD5AAAAkgMAAAAA&#10;" strokeweight="2pt"/>
                <v:line id="Line 147" o:spid="_x0000_s128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25xRsEAAADcAAAADwAAAGRycy9kb3ducmV2LnhtbERPzWoCMRC+F3yHMIK3mrUVqatRxFZQ&#10;PEjVBxg342Z1M1mSqGufvjkUevz4/qfz1tbiTj5UjhUM+hkI4sLpiksFx8Pq9QNEiMgaa8ek4EkB&#10;5rPOyxRz7R78Tfd9LEUK4ZCjAhNjk0sZCkMWQ981xIk7O28xJuhLqT0+Urit5VuWjaTFilODwYaW&#10;horr/mYVbPxpex38lEaeeOO/6t3nONiLUr1uu5iAiNTGf/Gfe60VvA/T/HQmHQE5+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bbnFGwQAAANwAAAAPAAAAAAAAAAAAAAAA&#10;AKECAABkcnMvZG93bnJldi54bWxQSwUGAAAAAAQABAD5AAAAjwMAAAAA&#10;" strokeweight="1pt"/>
                <v:line id="Line 148" o:spid="_x0000_s128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FWbsMAAADcAAAADwAAAGRycy9kb3ducmV2LnhtbESPT4vCMBTE74LfITzBm039i1SjiNBl&#10;b4vVi7fX5tkWm5fSZLX77TeC4HGYmd8w231vGvGgztWWFUyjGARxYXXNpYLLOZ2sQTiPrLGxTAr+&#10;yMF+NxxsMdH2ySd6ZL4UAcIuQQWV920ipSsqMugi2xIH72Y7gz7IrpS6w2eAm0bO4nglDdYcFips&#10;6VhRcc9+jYL79bJMv36O+txkB52Xqb/mN63UeNQfNiA89f4Tfre/tYL5Ygq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CRVm7DAAAA3AAAAA8AAAAAAAAAAAAA&#10;AAAAoQIAAGRycy9kb3ducmV2LnhtbFBLBQYAAAAABAAEAPkAAACRAwAAAAA=&#10;" strokeweight="2pt"/>
                <v:line id="Line 149" o:spid="_x0000_s128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BKqsUAAADcAAAADwAAAGRycy9kb3ducmV2LnhtbESP3WoCMRSE7wXfIRyhdzWrLaKrUcS2&#10;UOmF+PMAx81xs7o5WZJUt336Rih4OczMN8xs0dpaXMmHyrGCQT8DQVw4XXGp4LD/eB6DCBFZY+2Y&#10;FPxQgMW825lhrt2Nt3TdxVIkCIccFZgYm1zKUBiyGPquIU7eyXmLMUlfSu3xluC2lsMsG0mLFacF&#10;gw2tDBWX3bdVsPbHr8vgtzTyyGv/Xm/eJsGelXrqtcspiEhtfIT/259awcvrE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BKqsUAAADcAAAADwAAAAAAAAAA&#10;AAAAAAChAgAAZHJzL2Rvd25yZXYueG1sUEsFBgAAAAAEAAQA+QAAAJMDAAAAAA==&#10;" strokeweight="1pt"/>
                <v:rect id="Rectangle 150" o:spid="_x0000_s128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zhgvcMA&#10;AADcAAAADwAAAGRycy9kb3ducmV2LnhtbESPzWrDMBCE74W8g9hAbrWcH0LqWgkmEMi1Tgs9LtZW&#10;dmOtHElJ3LevCoEeh5n5hil3o+3FjXzoHCuYZzkI4sbpjo2C99PheQMiRGSNvWNS8EMBdtvJU4mF&#10;dnd+o1sdjUgQDgUqaGMcCilD05LFkLmBOHlfzluMSXojtcd7gtteLvJ8LS12nBZaHGjfUnOur1ZB&#10;VX2PH5f6BQ9BbnK/1ittqk+lZtOxegURaYz/4Uf7qBUsV0v4O5OOgNz+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zhgvcMAAADc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151" o:spid="_x0000_s128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NH4ycMA&#10;AADcAAAADwAAAGRycy9kb3ducmV2LnhtbESPwWrDMBBE74X+g9hCb7Xc1ATXjRJMIJBrnQZ6XKyt&#10;7cRauZJiu38fBQI9DjPzhlltZtOLkZzvLCt4TVIQxLXVHTcKvg67lxyED8gae8uk4I88bNaPDyss&#10;tJ34k8YqNCJC2BeooA1hKKT0dUsGfWIH4uj9WGcwROkaqR1OEW56uUjTpTTYcVxocaBtS/W5uhgF&#10;ZXmaj7/VO+68zFO31Jluym+lnp/m8gNEoDn8h+/tvVbwlmVwOxOPgFxf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NH4ycMAAADc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2" o:spid="_x0000_s128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1dUsIA&#10;AADcAAAADwAAAGRycy9kb3ducmV2LnhtbESPQYvCMBSE74L/ITxhb5rqqmg1ShGEvVoVPD6aZ9vd&#10;5qUmWe3++40geBxm5htmve1MI+7kfG1ZwXiUgCAurK65VHA67ocLED4ga2wsk4I/8rDd9HtrTLV9&#10;8IHueShFhLBPUUEVQptK6YuKDPqRbYmjd7XOYIjSlVI7fES4aeQkSebSYM1xocKWdhUVP/mvUZBl&#10;3935li9x7+UicXM91WV2Uepj0GUrEIG68A6/2l9awed0Bs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nV1SwgAAANw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№ докум.</w:t>
                        </w:r>
                      </w:p>
                      <w:p w:rsidR="00B3051D" w:rsidRPr="00B77A3C" w:rsidRDefault="00B3051D" w:rsidP="004944AD">
                        <w:pPr>
                          <w:rPr>
                            <w:rFonts w:ascii="GOST type B" w:hAnsi="GOST type B"/>
                          </w:rPr>
                        </w:pPr>
                      </w:p>
                    </w:txbxContent>
                  </v:textbox>
                </v:rect>
                <v:rect id="Rectangle 153" o:spid="_x0000_s128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0/DJcMA&#10;AADcAAAADwAAAGRycy9kb3ducmV2LnhtbESPwWrDMBBE74X8g9hAb7WcNhjXiRJMIdBr3AZ6XKyN&#10;7cRaOZJqO39fFQo9DjPzhtnuZ9OLkZzvLCtYJSkI4trqjhsFnx+HpxyED8gae8uk4E4e9rvFwxYL&#10;bSc+0liFRkQI+wIVtCEMhZS+bsmgT+xAHL2zdQZDlK6R2uEU4aaXz2maSYMdx4UWB3prqb5W30ZB&#10;WV7m0616xYOXeeoyvdZN+aXU43IuNyACzeE//Nd+1wpe1hn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0/DJcMAAADc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54" o:spid="_x0000_s128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NmvsIA&#10;AADcAAAADwAAAGRycy9kb3ducmV2LnhtbESPQYvCMBSE78L+h/AW9qaprrhajVIEYa9WhT0+mmdb&#10;bV5qErX7740geBxm5htmsepMI27kfG1ZwXCQgCAurK65VLDfbfpTED4ga2wsk4J/8rBafvQWmGp7&#10;5y3d8lCKCGGfooIqhDaV0hcVGfQD2xJH72idwRClK6V2eI9w08hRkkykwZrjQoUtrSsqzvnVKMiy&#10;U3e45DPceDlN3ESPdZn9KfX12WVzEIG68A6/2r9awff4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A2a+wgAAANw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55" o:spid="_x0000_s128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ZzyzMAA&#10;AADcAAAADwAAAGRycy9kb3ducmV2LnhtbERPz2uDMBS+F/o/hFfYrcZtpThrLFIo7Dq3Qo8P86Z2&#10;5sUmmbr/fjkMdvz4fhfHxQxiIud7ywoekxQEcWN1z62Cj/fzNgPhA7LGwTIp+CEPx3K9KjDXduY3&#10;murQihjCPkcFXQhjLqVvOjLoEzsSR+7TOoMhQtdK7XCO4WaQT2m6lwZ7jg0djnTqqPmqv42Cqrot&#10;l3v9gmcvs9Tt9U631VWph81SHUAEWsK/+M/9qhU87+La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ZzyzMAAAADc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6" o:spid="_x0000_s1289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BXV8IA&#10;AADcAAAADwAAAGRycy9kb3ducmV2LnhtbESPT4vCMBTE74LfITzBm039g2jXKEUQvFpX8Pho3rbd&#10;bV5qErV++82CsMdhZn7DbHa9acWDnG8sK5gmKQji0uqGKwWf58NkBcIHZI2tZVLwIg+77XCwwUzb&#10;J5/oUYRKRAj7DBXUIXSZlL6syaBPbEccvS/rDIYoXSW1w2eEm1bO0nQpDTYcF2rsaF9T+VPcjYI8&#10;/+4vt2KNBy9XqVvqha7yq1LjUZ9/gAjUh//wu33UCuaLN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0FdXwgAAANwAAAAPAAAAAAAAAAAAAAAAAJgCAABkcnMvZG93&#10;bnJldi54bWxQSwUGAAAAAAQABAD1AAAAhwMAAAAA&#10;" filled="f" stroked="f" strokeweight=".25pt">
                  <v:textbox inset="1pt,1pt,1pt,1pt">
                    <w:txbxContent>
                      <w:p w:rsidR="00B3051D" w:rsidRDefault="00B3051D" w:rsidP="004944AD">
                        <w:pPr>
                          <w:pStyle w:val="a8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5</w:t>
                        </w:r>
                      </w:p>
                    </w:txbxContent>
                  </v:textbox>
                </v:rect>
                <v:rect id="Rectangle 157" o:spid="_x0000_s129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jNoF74A&#10;AADcAAAADwAAAGRycy9kb3ducmV2LnhtbERPTYvCMBC9C/6HMII3TV1d0WqUsiB4tavgcWjGttpM&#10;ahK1++83B8Hj432vt51pxJOcry0rmIwTEMSF1TWXCo6/u9EChA/IGhvLpOCPPGw3/d4aU21ffKBn&#10;HkoRQ9inqKAKoU2l9EVFBv3YtsSRu1hnMEToSqkdvmK4aeRXksylwZpjQ4Ut/VRU3PKHUZBl1+50&#10;z5e483KRuLme6TI7KzUcdNkKRKAufMRv914rmH7H+fFMPAJy8w8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ozaBe+AAAA3AAAAA8AAAAAAAAAAAAAAAAAmAIAAGRycy9kb3ducmV2&#10;LnhtbFBLBQYAAAAABAAEAPUAAACDAwAAAAA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36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ІАЛЦ.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6403.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4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 xml:space="preserve"> 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П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З</w:t>
                        </w:r>
                      </w:p>
                    </w:txbxContent>
                  </v:textbox>
                </v:rect>
                <w10:wrap anchory="page"/>
              </v:group>
            </w:pict>
          </mc:Fallback>
        </mc:AlternateContent>
      </w:r>
      <w:r w:rsidR="00AD2ECE">
        <w:rPr>
          <w:b/>
        </w:rPr>
        <w:t>Рисунок 4</w:t>
      </w:r>
      <w:r w:rsidR="009C1F74">
        <w:rPr>
          <w:b/>
        </w:rPr>
        <w:t xml:space="preserve"> -</w:t>
      </w:r>
      <w:r w:rsidR="00AD2ECE" w:rsidRPr="00A956EE">
        <w:t xml:space="preserve"> </w:t>
      </w:r>
      <w:r w:rsidR="00AD2ECE" w:rsidRPr="00A956EE">
        <w:rPr>
          <w:i/>
        </w:rPr>
        <w:t>Діаграми Вейча для функцій збудження тригерів</w:t>
      </w:r>
      <w:r w:rsidR="009C1F74">
        <w:rPr>
          <w:i/>
        </w:rPr>
        <w:t xml:space="preserve"> (продовження)</w:t>
      </w:r>
    </w:p>
    <w:p w:rsidR="00F87667" w:rsidRPr="00F87667" w:rsidRDefault="00B3051D" w:rsidP="00F87667">
      <w:pPr>
        <w:pStyle w:val="ad"/>
        <w:spacing w:after="0" w:line="360" w:lineRule="auto"/>
        <w:ind w:left="708"/>
        <w:rPr>
          <w:rFonts w:eastAsiaTheme="minorEastAsia"/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J</m:t>
            </m:r>
          </m:e>
          <m:sub>
            <m:r>
              <m:rPr>
                <m:nor/>
              </m:rPr>
              <m:t>1</m:t>
            </m:r>
          </m:sub>
        </m:sSub>
        <m:r>
          <m:rPr>
            <m:nor/>
          </m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(</m:t>
            </m:r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m:rPr>
                    <m:nor/>
                  </m:rPr>
                  <m:t>q</m:t>
                </m:r>
              </m:e>
            </m:acc>
          </m:e>
          <m:sub>
            <m:r>
              <m:rPr>
                <m:nor/>
              </m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q</m:t>
            </m:r>
          </m:e>
          <m:sub>
            <m:r>
              <m:rPr>
                <m:nor/>
              </m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q</m:t>
            </m:r>
          </m:e>
          <m:sub>
            <m:r>
              <m:rPr>
                <m:nor/>
              </m:rPr>
              <m:t>3</m:t>
            </m:r>
          </m:sub>
        </m:sSub>
        <m:r>
          <m:rPr>
            <m:nor/>
          </m:rPr>
          <m:t>)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q</m:t>
            </m:r>
          </m:e>
          <m:sub>
            <m:r>
              <m:rPr>
                <m:nor/>
              </m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1</m:t>
            </m:r>
          </m:sub>
        </m:sSub>
      </m:oMath>
      <w:r>
        <w:rPr>
          <w:rFonts w:eastAsiaTheme="minorEastAsia"/>
        </w:rPr>
        <w:t>;</w:t>
      </w:r>
      <w:r w:rsidR="00F87667">
        <w:rPr>
          <w:rFonts w:eastAsiaTheme="minorEastAsia"/>
        </w:rPr>
        <w:tab/>
      </w:r>
      <w:r w:rsidR="00F87667">
        <w:rPr>
          <w:rFonts w:eastAsiaTheme="minorEastAsia"/>
        </w:rPr>
        <w:tab/>
      </w:r>
      <w:r w:rsidR="00F87667"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K</m:t>
            </m:r>
          </m:e>
          <m:sub>
            <m:r>
              <m:rPr>
                <m:nor/>
              </m:rPr>
              <m:t>1</m:t>
            </m:r>
          </m:sub>
        </m:sSub>
        <m:r>
          <m:rPr>
            <m:nor/>
          </m:rPr>
          <m:t>=</m:t>
        </m:r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q</m:t>
            </m:r>
          </m:e>
          <m:sub>
            <m:r>
              <m:rPr>
                <m:nor/>
              </m:rPr>
              <m:t>1</m:t>
            </m:r>
          </m:sub>
        </m:sSub>
      </m:oMath>
      <w:r>
        <w:rPr>
          <w:rFonts w:eastAsiaTheme="minorEastAsia"/>
        </w:rPr>
        <w:t>;</w:t>
      </w:r>
    </w:p>
    <w:p w:rsidR="00F87667" w:rsidRPr="00F87667" w:rsidRDefault="00B3051D" w:rsidP="00F87667">
      <w:pPr>
        <w:pStyle w:val="ad"/>
        <w:spacing w:after="0" w:line="360" w:lineRule="auto"/>
        <w:ind w:left="708"/>
        <w:rPr>
          <w:rFonts w:eastAsiaTheme="minorEastAsia"/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J</m:t>
            </m:r>
          </m:e>
          <m:sub>
            <m:r>
              <m:rPr>
                <m:nor/>
              </m:rPr>
              <m:t>2</m:t>
            </m:r>
          </m:sub>
        </m:sSub>
        <m:r>
          <m:rPr>
            <m:nor/>
          </m:rPr>
          <m:t>=</m:t>
        </m:r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q</m:t>
            </m:r>
          </m:e>
          <m:sub>
            <m:r>
              <m:rPr>
                <m:nor/>
              </m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q</m:t>
            </m:r>
          </m:e>
          <m:sub>
            <m:r>
              <m:rPr>
                <m:nor/>
              </m:rPr>
              <m:t>4</m:t>
            </m:r>
          </m:sub>
        </m:sSub>
        <m:r>
          <m:rPr>
            <m:nor/>
          </m:rPr>
          <m:t xml:space="preserve"> v</m:t>
        </m:r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q</m:t>
            </m:r>
          </m:e>
          <m:sub>
            <m:r>
              <m:rPr>
                <m:nor/>
              </m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2</m:t>
            </m:r>
          </m:sub>
        </m:sSub>
      </m:oMath>
      <w:r>
        <w:rPr>
          <w:rFonts w:eastAsiaTheme="minorEastAsia"/>
        </w:rPr>
        <w:t>;</w:t>
      </w:r>
      <w:r w:rsidR="00F87667">
        <w:rPr>
          <w:rFonts w:eastAsiaTheme="minorEastAsia"/>
        </w:rPr>
        <w:tab/>
      </w:r>
      <w:r w:rsidR="00F87667">
        <w:rPr>
          <w:rFonts w:eastAsiaTheme="minorEastAsia"/>
        </w:rPr>
        <w:tab/>
      </w:r>
      <w:r w:rsidR="00F87667"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K</m:t>
            </m:r>
          </m:e>
          <m:sub>
            <m:r>
              <m:rPr>
                <m:nor/>
              </m:rPr>
              <m:t>2</m:t>
            </m:r>
          </m:sub>
        </m:sSub>
        <m:r>
          <m:rPr>
            <m:nor/>
          </m:rPr>
          <m:t>=</m:t>
        </m:r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q</m:t>
            </m:r>
          </m:e>
          <m:sub>
            <m:r>
              <m:rPr>
                <m:nor/>
              </m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q</m:t>
            </m:r>
          </m:e>
          <m:sub>
            <m:r>
              <m:rPr>
                <m:nor/>
              </m:rPr>
              <m:t>4</m:t>
            </m:r>
          </m:sub>
        </m:sSub>
        <m:r>
          <m:rPr>
            <m:nor/>
          </m:rPr>
          <m:t xml:space="preserve"> v</m:t>
        </m:r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m:rPr>
                    <m:nor/>
                  </m:rPr>
                  <m:t>q</m:t>
                </m:r>
              </m:e>
            </m:acc>
          </m:e>
          <m:sub>
            <m:r>
              <m:rPr>
                <m:nor/>
              </m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m:rPr>
                    <m:nor/>
                  </m:rPr>
                  <m:t>q</m:t>
                </m:r>
              </m:e>
            </m:acc>
          </m:e>
          <m:sub>
            <m:r>
              <m:rPr>
                <m:nor/>
              </m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m:rPr>
                    <m:nor/>
                  </m:rPr>
                  <m:t>q</m:t>
                </m:r>
              </m:e>
            </m:acc>
          </m:e>
          <m:sub>
            <m:r>
              <m:rPr>
                <m:nor/>
              </m:rPr>
              <m:t>4</m:t>
            </m:r>
          </m:sub>
        </m:sSub>
      </m:oMath>
      <w:r>
        <w:rPr>
          <w:rFonts w:eastAsiaTheme="minorEastAsia"/>
        </w:rPr>
        <w:t>;</w:t>
      </w:r>
    </w:p>
    <w:p w:rsidR="00F87667" w:rsidRPr="00F87667" w:rsidRDefault="00B3051D" w:rsidP="00F87667">
      <w:pPr>
        <w:pStyle w:val="ad"/>
        <w:spacing w:after="0" w:line="360" w:lineRule="auto"/>
        <w:ind w:left="708"/>
        <w:rPr>
          <w:rFonts w:eastAsiaTheme="minorEastAsia"/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J</m:t>
            </m:r>
          </m:e>
          <m:sub>
            <m:r>
              <m:rPr>
                <m:nor/>
              </m:rPr>
              <m:t>3</m:t>
            </m:r>
          </m:sub>
        </m:sSub>
        <m:r>
          <m:rPr>
            <m:nor/>
          </m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m:rPr>
                        <m:nor/>
                      </m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nor/>
                  </m:rPr>
                  <m:t>q</m:t>
                </m:r>
              </m:e>
              <m:sub>
                <m:r>
                  <m:rPr>
                    <m:nor/>
                  </m:rPr>
                  <m:t>2</m:t>
                </m:r>
              </m:sub>
            </m:sSub>
            <m:r>
              <m:rPr>
                <m:nor/>
              </m:rPr>
              <m:t xml:space="preserve"> v</m:t>
            </m:r>
            <m:r>
              <w:rPr>
                <w:rFonts w:ascii="Cambria Math" w:hAnsi="Cambria Math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m:rPr>
                        <m:nor/>
                      </m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m:t>1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nor/>
                  </m:rPr>
                  <m:t>q</m:t>
                </m:r>
              </m:e>
              <m:sub>
                <m:r>
                  <m:rPr>
                    <m:nor/>
                  </m:rPr>
                  <m:t>4</m:t>
                </m:r>
              </m:sub>
            </m:sSub>
            <m:ctrlPr>
              <w:rPr>
                <w:rFonts w:ascii="Cambria Math" w:hAnsi="Cambria Math"/>
                <w:i/>
              </w:rPr>
            </m:ctrlPr>
          </m:e>
        </m:d>
        <m:r>
          <m:rPr>
            <m:nor/>
          </m:rPr>
          <m:t xml:space="preserve"> v</m:t>
        </m:r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q</m:t>
            </m:r>
          </m:e>
          <m:sub>
            <m:r>
              <m:rPr>
                <m:nor/>
              </m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q</m:t>
            </m:r>
          </m:e>
          <m:sub>
            <m:r>
              <m:rPr>
                <m:nor/>
              </m:rPr>
              <m:t>4</m:t>
            </m:r>
          </m:sub>
        </m:sSub>
      </m:oMath>
      <w:r>
        <w:rPr>
          <w:rFonts w:eastAsiaTheme="minorEastAsia"/>
        </w:rPr>
        <w:t>;</w:t>
      </w:r>
      <w:r w:rsidR="00F87667">
        <w:rPr>
          <w:rFonts w:eastAsiaTheme="minorEastAsia"/>
        </w:rPr>
        <w:tab/>
      </w:r>
      <w:r w:rsidR="00F87667"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K</m:t>
            </m:r>
          </m:e>
          <m:sub>
            <m:r>
              <m:rPr>
                <m:nor/>
              </m:rPr>
              <m:t>3</m:t>
            </m:r>
          </m:sub>
        </m:sSub>
        <m:r>
          <m:rPr>
            <m:nor/>
          </m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q</m:t>
            </m:r>
          </m:e>
          <m:sub>
            <m:r>
              <m:rPr>
                <m:nor/>
              </m:rPr>
              <m:t>4</m:t>
            </m:r>
          </m:sub>
        </m:sSub>
        <m:r>
          <m:rPr>
            <m:nor/>
          </m:rPr>
          <m:t xml:space="preserve"> v</m:t>
        </m:r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m:rPr>
                    <m:nor/>
                  </m:rPr>
                  <m:t>q</m:t>
                </m:r>
              </m:e>
            </m:acc>
          </m:e>
          <m:sub>
            <m:r>
              <m:rPr>
                <m:nor/>
              </m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2</m:t>
            </m:r>
          </m:sub>
        </m:sSub>
      </m:oMath>
      <w:r>
        <w:rPr>
          <w:rFonts w:eastAsiaTheme="minorEastAsia"/>
        </w:rPr>
        <w:t>;</w:t>
      </w:r>
    </w:p>
    <w:p w:rsidR="00D8048A" w:rsidRPr="00F87667" w:rsidRDefault="00B3051D" w:rsidP="00F87667">
      <w:pPr>
        <w:pStyle w:val="ad"/>
        <w:spacing w:after="0" w:line="360" w:lineRule="auto"/>
        <w:ind w:left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J</m:t>
            </m:r>
          </m:e>
          <m:sub>
            <m:r>
              <m:rPr>
                <m:nor/>
              </m:rPr>
              <m:t>4</m:t>
            </m:r>
          </m:sub>
        </m:sSub>
        <m:r>
          <m:rPr>
            <m:nor/>
          </m:rPr>
          <m:t>=</m:t>
        </m:r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m:rPr>
                    <m:nor/>
                  </m:rPr>
                  <m:t>q</m:t>
                </m:r>
              </m:e>
            </m:acc>
          </m:e>
          <m:sub>
            <m:r>
              <m:rPr>
                <m:nor/>
              </m:rPr>
              <m:t>1</m:t>
            </m:r>
          </m:sub>
        </m:sSub>
      </m:oMath>
      <w:r>
        <w:rPr>
          <w:rFonts w:eastAsiaTheme="minorEastAsia"/>
        </w:rPr>
        <w:t>;</w:t>
      </w:r>
      <w:r w:rsidR="00F87667">
        <w:rPr>
          <w:rFonts w:eastAsiaTheme="minorEastAsia"/>
        </w:rPr>
        <w:tab/>
      </w:r>
      <w:r w:rsidR="00F87667">
        <w:rPr>
          <w:rFonts w:eastAsiaTheme="minorEastAsia"/>
        </w:rPr>
        <w:tab/>
      </w:r>
      <w:r w:rsidR="00F87667">
        <w:rPr>
          <w:rFonts w:eastAsiaTheme="minorEastAsia"/>
        </w:rPr>
        <w:tab/>
      </w:r>
      <w:r w:rsidR="00F87667">
        <w:rPr>
          <w:rFonts w:eastAsiaTheme="minorEastAsia"/>
        </w:rPr>
        <w:tab/>
      </w:r>
      <w:r w:rsidR="00F87667">
        <w:rPr>
          <w:rFonts w:eastAsiaTheme="minorEastAsia"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K</m:t>
            </m:r>
          </m:e>
          <m:sub>
            <m:r>
              <m:rPr>
                <m:nor/>
              </m:rPr>
              <m:t>4</m:t>
            </m:r>
          </m:sub>
        </m:sSub>
        <m:r>
          <m:rPr>
            <m:nor/>
          </m:rPr>
          <m:t>=</m:t>
        </m:r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nor/>
                  </m:rPr>
                  <m:t>x</m:t>
                </m:r>
              </m:e>
              <m:sub>
                <m:r>
                  <m:rPr>
                    <m:nor/>
                  </m:rPr>
                  <m:t>1</m:t>
                </m:r>
              </m:sub>
            </m:sSub>
            <m:r>
              <m:rPr>
                <m:nor/>
              </m:rPr>
              <m:t xml:space="preserve"> v</m:t>
            </m:r>
            <m:r>
              <w:rPr>
                <w:rFonts w:ascii="Cambria Math" w:hAnsi="Cambria Math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nor/>
                  </m:rPr>
                  <m:t>q</m:t>
                </m:r>
              </m:e>
              <m:sub>
                <m:r>
                  <m:rPr>
                    <m:nor/>
                  </m:rPr>
                  <m:t>2</m:t>
                </m:r>
              </m:sub>
            </m:sSub>
            <m:ctrlPr>
              <w:rPr>
                <w:rFonts w:ascii="Cambria Math" w:hAnsi="Cambria Math"/>
                <w:i/>
              </w:rPr>
            </m:ctrlPr>
          </m:e>
        </m:d>
        <m:r>
          <m:rPr>
            <m:nor/>
          </m:rPr>
          <m:t>v</m:t>
        </m:r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q</m:t>
            </m:r>
          </m:e>
          <m:sub>
            <m:r>
              <m:rPr>
                <m:nor/>
              </m:rPr>
              <m:t>3</m:t>
            </m:r>
          </m:sub>
        </m:sSub>
      </m:oMath>
      <w:r>
        <w:rPr>
          <w:rFonts w:eastAsiaTheme="minorEastAsia"/>
        </w:rPr>
        <w:t>.</w:t>
      </w:r>
    </w:p>
    <w:tbl>
      <w:tblPr>
        <w:tblStyle w:val="ac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142" w:type="dxa"/>
          <w:left w:w="142" w:type="dxa"/>
          <w:bottom w:w="142" w:type="dxa"/>
          <w:right w:w="142" w:type="dxa"/>
        </w:tblCellMar>
        <w:tblLook w:val="04A0" w:firstRow="1" w:lastRow="0" w:firstColumn="1" w:lastColumn="0" w:noHBand="0" w:noVBand="1"/>
      </w:tblPr>
      <w:tblGrid>
        <w:gridCol w:w="3681"/>
        <w:gridCol w:w="3827"/>
      </w:tblGrid>
      <w:tr w:rsidR="00AF1CFA" w:rsidTr="00AF1CFA">
        <w:trPr>
          <w:trHeight w:val="3366"/>
          <w:jc w:val="center"/>
        </w:trPr>
        <w:tc>
          <w:tcPr>
            <w:tcW w:w="3681" w:type="dxa"/>
          </w:tcPr>
          <w:p w:rsidR="00AF1CFA" w:rsidRDefault="00AF1CFA" w:rsidP="009C1F74"/>
          <w:tbl>
            <w:tblPr>
              <w:tblStyle w:val="ac"/>
              <w:tblW w:w="0" w:type="auto"/>
              <w:tblInd w:w="25" w:type="dxa"/>
              <w:tblLook w:val="04A0" w:firstRow="1" w:lastRow="0" w:firstColumn="1" w:lastColumn="0" w:noHBand="0" w:noVBand="1"/>
            </w:tblPr>
            <w:tblGrid>
              <w:gridCol w:w="485"/>
              <w:gridCol w:w="461"/>
              <w:gridCol w:w="462"/>
              <w:gridCol w:w="461"/>
              <w:gridCol w:w="461"/>
              <w:gridCol w:w="493"/>
            </w:tblGrid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AF1CFA" w:rsidRPr="00F87667" w:rsidRDefault="00AF1CFA" w:rsidP="009C1F74">
                  <w:pPr>
                    <w:rPr>
                      <w:rFonts w:ascii="GOST type B" w:hAnsi="GOST type B"/>
                      <w:b/>
                      <w:sz w:val="28"/>
                    </w:rPr>
                  </w:pPr>
                  <w:r w:rsidRPr="000D2259">
                    <w:rPr>
                      <w:rFonts w:ascii="GOST type B" w:hAnsi="GOST type B"/>
                      <w:b/>
                      <w:sz w:val="28"/>
                      <w:lang w:val="en-US"/>
                    </w:rPr>
                    <w:t>Y</w:t>
                  </w:r>
                  <w:r w:rsidRPr="00F87667">
                    <w:rPr>
                      <w:rFonts w:ascii="GOST type B" w:hAnsi="GOST type B"/>
                      <w:b/>
                      <w:sz w:val="28"/>
                    </w:rPr>
                    <w:t>1</w:t>
                  </w:r>
                </w:p>
              </w:tc>
              <w:tc>
                <w:tcPr>
                  <w:tcW w:w="923" w:type="dxa"/>
                  <w:gridSpan w:val="2"/>
                  <w:tcBorders>
                    <w:left w:val="single" w:sz="4" w:space="0" w:color="auto"/>
                    <w:bottom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0D2259">
                    <w:rPr>
                      <w:rFonts w:ascii="GOST type B" w:hAnsi="GOST type B"/>
                      <w:sz w:val="24"/>
                      <w:lang w:val="en-US"/>
                    </w:rPr>
                    <w:t>Q</w:t>
                  </w:r>
                  <w:r w:rsidRPr="00F87667">
                    <w:rPr>
                      <w:rFonts w:ascii="GOST type B" w:hAnsi="GOST type B"/>
                      <w:sz w:val="24"/>
                    </w:rPr>
                    <w:t>2</w:t>
                  </w:r>
                </w:p>
              </w:tc>
              <w:tc>
                <w:tcPr>
                  <w:tcW w:w="461" w:type="dxa"/>
                  <w:tcBorders>
                    <w:top w:val="nil"/>
                    <w:bottom w:val="single" w:sz="4" w:space="0" w:color="auto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vMerge w:val="restart"/>
                  <w:tcBorders>
                    <w:top w:val="nil"/>
                    <w:left w:val="nil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</w:tr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vMerge w:val="restart"/>
                  <w:tcBorders>
                    <w:top w:val="single" w:sz="4" w:space="0" w:color="auto"/>
                  </w:tcBorders>
                  <w:shd w:val="clear" w:color="auto" w:fill="E7E6E6" w:themeFill="background2"/>
                  <w:textDirection w:val="btLr"/>
                  <w:vAlign w:val="center"/>
                </w:tcPr>
                <w:p w:rsidR="00AF1CFA" w:rsidRPr="00F87667" w:rsidRDefault="00AF1CFA" w:rsidP="009C1F74">
                  <w:pPr>
                    <w:ind w:left="113" w:right="113"/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0D2259">
                    <w:rPr>
                      <w:rFonts w:ascii="GOST type B" w:hAnsi="GOST type B"/>
                      <w:sz w:val="24"/>
                      <w:lang w:val="en-US"/>
                    </w:rPr>
                    <w:t>Q</w:t>
                  </w:r>
                  <w:r w:rsidRPr="00F87667">
                    <w:rPr>
                      <w:rFonts w:ascii="GOST type B" w:hAnsi="GOST type B"/>
                      <w:sz w:val="24"/>
                    </w:rPr>
                    <w:t>1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-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-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-</w:t>
                  </w:r>
                </w:p>
              </w:tc>
              <w:tc>
                <w:tcPr>
                  <w:tcW w:w="461" w:type="dxa"/>
                  <w:tcBorders>
                    <w:right w:val="single" w:sz="4" w:space="0" w:color="auto"/>
                  </w:tcBorders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1</w:t>
                  </w:r>
                </w:p>
              </w:tc>
              <w:tc>
                <w:tcPr>
                  <w:tcW w:w="461" w:type="dxa"/>
                  <w:vMerge/>
                  <w:tcBorders>
                    <w:left w:val="single" w:sz="4" w:space="0" w:color="auto"/>
                    <w:bottom w:val="single" w:sz="4" w:space="0" w:color="auto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</w:tr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-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-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-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-</w:t>
                  </w:r>
                </w:p>
              </w:tc>
              <w:tc>
                <w:tcPr>
                  <w:tcW w:w="461" w:type="dxa"/>
                  <w:vMerge w:val="restart"/>
                  <w:shd w:val="clear" w:color="auto" w:fill="E7E6E6" w:themeFill="background2"/>
                  <w:textDirection w:val="tbRl"/>
                  <w:vAlign w:val="center"/>
                </w:tcPr>
                <w:p w:rsidR="00AF1CFA" w:rsidRPr="00F87667" w:rsidRDefault="00AF1CFA" w:rsidP="009C1F74">
                  <w:pPr>
                    <w:ind w:left="113" w:right="113"/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0D2259">
                    <w:rPr>
                      <w:rFonts w:ascii="GOST type B" w:hAnsi="GOST type B"/>
                      <w:sz w:val="24"/>
                      <w:lang w:val="en-US"/>
                    </w:rPr>
                    <w:t>Q</w:t>
                  </w:r>
                  <w:r w:rsidRPr="00F87667">
                    <w:rPr>
                      <w:rFonts w:ascii="GOST type B" w:hAnsi="GOST type B"/>
                      <w:sz w:val="24"/>
                    </w:rPr>
                    <w:t>3</w:t>
                  </w:r>
                </w:p>
              </w:tc>
            </w:tr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vMerge w:val="restart"/>
                  <w:tcBorders>
                    <w:top w:val="single" w:sz="4" w:space="0" w:color="auto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tcBorders>
                    <w:left w:val="single" w:sz="4" w:space="0" w:color="auto"/>
                  </w:tcBorders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0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0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0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0</w:t>
                  </w:r>
                </w:p>
              </w:tc>
              <w:tc>
                <w:tcPr>
                  <w:tcW w:w="46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</w:tr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vMerge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tcBorders>
                    <w:left w:val="single" w:sz="4" w:space="0" w:color="auto"/>
                    <w:bottom w:val="single" w:sz="4" w:space="0" w:color="auto"/>
                  </w:tcBorders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0</w:t>
                  </w:r>
                </w:p>
              </w:tc>
              <w:tc>
                <w:tcPr>
                  <w:tcW w:w="461" w:type="dxa"/>
                  <w:tcBorders>
                    <w:bottom w:val="single" w:sz="4" w:space="0" w:color="auto"/>
                  </w:tcBorders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0</w:t>
                  </w:r>
                </w:p>
              </w:tc>
              <w:tc>
                <w:tcPr>
                  <w:tcW w:w="461" w:type="dxa"/>
                  <w:tcBorders>
                    <w:bottom w:val="single" w:sz="4" w:space="0" w:color="auto"/>
                  </w:tcBorders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1</w:t>
                  </w:r>
                </w:p>
              </w:tc>
              <w:tc>
                <w:tcPr>
                  <w:tcW w:w="461" w:type="dxa"/>
                  <w:tcBorders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0</w:t>
                  </w:r>
                </w:p>
              </w:tc>
              <w:tc>
                <w:tcPr>
                  <w:tcW w:w="461" w:type="dxa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nil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</w:tr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tcBorders>
                    <w:top w:val="single" w:sz="4" w:space="0" w:color="auto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923" w:type="dxa"/>
                  <w:gridSpan w:val="2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0D2259">
                    <w:rPr>
                      <w:rFonts w:ascii="GOST type B" w:hAnsi="GOST type B"/>
                      <w:sz w:val="24"/>
                      <w:lang w:val="en-US"/>
                    </w:rPr>
                    <w:t>Q</w:t>
                  </w:r>
                  <w:r w:rsidRPr="00F87667">
                    <w:rPr>
                      <w:rFonts w:ascii="GOST type B" w:hAnsi="GOST type B"/>
                      <w:sz w:val="24"/>
                    </w:rPr>
                    <w:t>4</w:t>
                  </w:r>
                </w:p>
              </w:tc>
              <w:tc>
                <w:tcPr>
                  <w:tcW w:w="461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</w:tr>
          </w:tbl>
          <w:p w:rsidR="00AF1CFA" w:rsidRDefault="00AF1CFA" w:rsidP="009C1F74"/>
        </w:tc>
        <w:tc>
          <w:tcPr>
            <w:tcW w:w="3827" w:type="dxa"/>
          </w:tcPr>
          <w:p w:rsidR="00AF1CFA" w:rsidRDefault="00AF1CFA" w:rsidP="009C1F74"/>
          <w:tbl>
            <w:tblPr>
              <w:tblStyle w:val="ac"/>
              <w:tblW w:w="0" w:type="auto"/>
              <w:tblInd w:w="25" w:type="dxa"/>
              <w:tblLook w:val="04A0" w:firstRow="1" w:lastRow="0" w:firstColumn="1" w:lastColumn="0" w:noHBand="0" w:noVBand="1"/>
            </w:tblPr>
            <w:tblGrid>
              <w:gridCol w:w="485"/>
              <w:gridCol w:w="461"/>
              <w:gridCol w:w="462"/>
              <w:gridCol w:w="461"/>
              <w:gridCol w:w="461"/>
              <w:gridCol w:w="493"/>
            </w:tblGrid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AF1CFA" w:rsidRPr="00F87667" w:rsidRDefault="00AF1CFA" w:rsidP="009C1F74">
                  <w:pPr>
                    <w:rPr>
                      <w:rFonts w:ascii="GOST type B" w:hAnsi="GOST type B"/>
                      <w:b/>
                      <w:sz w:val="28"/>
                    </w:rPr>
                  </w:pPr>
                  <w:r w:rsidRPr="000D2259">
                    <w:rPr>
                      <w:rFonts w:ascii="GOST type B" w:hAnsi="GOST type B"/>
                      <w:b/>
                      <w:sz w:val="28"/>
                      <w:lang w:val="en-US"/>
                    </w:rPr>
                    <w:t>Y</w:t>
                  </w:r>
                  <w:r w:rsidRPr="00F87667">
                    <w:rPr>
                      <w:rFonts w:ascii="GOST type B" w:hAnsi="GOST type B"/>
                      <w:b/>
                      <w:sz w:val="28"/>
                    </w:rPr>
                    <w:t>1</w:t>
                  </w:r>
                </w:p>
              </w:tc>
              <w:tc>
                <w:tcPr>
                  <w:tcW w:w="923" w:type="dxa"/>
                  <w:gridSpan w:val="2"/>
                  <w:tcBorders>
                    <w:left w:val="single" w:sz="4" w:space="0" w:color="auto"/>
                    <w:bottom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0D2259">
                    <w:rPr>
                      <w:rFonts w:ascii="GOST type B" w:hAnsi="GOST type B"/>
                      <w:sz w:val="24"/>
                      <w:lang w:val="en-US"/>
                    </w:rPr>
                    <w:t>Q</w:t>
                  </w:r>
                  <w:r w:rsidRPr="00F87667">
                    <w:rPr>
                      <w:rFonts w:ascii="GOST type B" w:hAnsi="GOST type B"/>
                      <w:sz w:val="24"/>
                    </w:rPr>
                    <w:t>2</w:t>
                  </w:r>
                </w:p>
              </w:tc>
              <w:tc>
                <w:tcPr>
                  <w:tcW w:w="461" w:type="dxa"/>
                  <w:tcBorders>
                    <w:top w:val="nil"/>
                    <w:bottom w:val="single" w:sz="4" w:space="0" w:color="auto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vMerge w:val="restart"/>
                  <w:tcBorders>
                    <w:top w:val="nil"/>
                    <w:left w:val="nil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</w:tr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vMerge w:val="restart"/>
                  <w:tcBorders>
                    <w:top w:val="single" w:sz="4" w:space="0" w:color="auto"/>
                  </w:tcBorders>
                  <w:shd w:val="clear" w:color="auto" w:fill="E7E6E6" w:themeFill="background2"/>
                  <w:textDirection w:val="btLr"/>
                  <w:vAlign w:val="center"/>
                </w:tcPr>
                <w:p w:rsidR="00AF1CFA" w:rsidRPr="00F87667" w:rsidRDefault="00AF1CFA" w:rsidP="009C1F74">
                  <w:pPr>
                    <w:ind w:left="113" w:right="113"/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0D2259">
                    <w:rPr>
                      <w:rFonts w:ascii="GOST type B" w:hAnsi="GOST type B"/>
                      <w:sz w:val="24"/>
                      <w:lang w:val="en-US"/>
                    </w:rPr>
                    <w:t>Q</w:t>
                  </w:r>
                  <w:r w:rsidRPr="00F87667">
                    <w:rPr>
                      <w:rFonts w:ascii="GOST type B" w:hAnsi="GOST type B"/>
                      <w:sz w:val="24"/>
                    </w:rPr>
                    <w:t>1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-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-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-</w:t>
                  </w:r>
                </w:p>
              </w:tc>
              <w:tc>
                <w:tcPr>
                  <w:tcW w:w="461" w:type="dxa"/>
                  <w:tcBorders>
                    <w:right w:val="single" w:sz="4" w:space="0" w:color="auto"/>
                  </w:tcBorders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0</w:t>
                  </w:r>
                </w:p>
              </w:tc>
              <w:tc>
                <w:tcPr>
                  <w:tcW w:w="461" w:type="dxa"/>
                  <w:vMerge/>
                  <w:tcBorders>
                    <w:left w:val="single" w:sz="4" w:space="0" w:color="auto"/>
                    <w:bottom w:val="single" w:sz="4" w:space="0" w:color="auto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</w:tr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-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-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-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-</w:t>
                  </w:r>
                </w:p>
              </w:tc>
              <w:tc>
                <w:tcPr>
                  <w:tcW w:w="461" w:type="dxa"/>
                  <w:vMerge w:val="restart"/>
                  <w:shd w:val="clear" w:color="auto" w:fill="E7E6E6" w:themeFill="background2"/>
                  <w:textDirection w:val="tbRl"/>
                  <w:vAlign w:val="center"/>
                </w:tcPr>
                <w:p w:rsidR="00AF1CFA" w:rsidRPr="00F87667" w:rsidRDefault="00AF1CFA" w:rsidP="009C1F74">
                  <w:pPr>
                    <w:ind w:left="113" w:right="113"/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0D2259">
                    <w:rPr>
                      <w:rFonts w:ascii="GOST type B" w:hAnsi="GOST type B"/>
                      <w:sz w:val="24"/>
                      <w:lang w:val="en-US"/>
                    </w:rPr>
                    <w:t>Q</w:t>
                  </w:r>
                  <w:r w:rsidRPr="00F87667">
                    <w:rPr>
                      <w:rFonts w:ascii="GOST type B" w:hAnsi="GOST type B"/>
                      <w:sz w:val="24"/>
                    </w:rPr>
                    <w:t>3</w:t>
                  </w:r>
                </w:p>
              </w:tc>
            </w:tr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vMerge w:val="restart"/>
                  <w:tcBorders>
                    <w:top w:val="single" w:sz="4" w:space="0" w:color="auto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tcBorders>
                    <w:left w:val="single" w:sz="4" w:space="0" w:color="auto"/>
                  </w:tcBorders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1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1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1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0</w:t>
                  </w:r>
                </w:p>
              </w:tc>
              <w:tc>
                <w:tcPr>
                  <w:tcW w:w="46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</w:tr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vMerge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tcBorders>
                    <w:left w:val="single" w:sz="4" w:space="0" w:color="auto"/>
                    <w:bottom w:val="single" w:sz="4" w:space="0" w:color="auto"/>
                  </w:tcBorders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1</w:t>
                  </w:r>
                </w:p>
              </w:tc>
              <w:tc>
                <w:tcPr>
                  <w:tcW w:w="461" w:type="dxa"/>
                  <w:tcBorders>
                    <w:bottom w:val="single" w:sz="4" w:space="0" w:color="auto"/>
                  </w:tcBorders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0</w:t>
                  </w:r>
                </w:p>
              </w:tc>
              <w:tc>
                <w:tcPr>
                  <w:tcW w:w="461" w:type="dxa"/>
                  <w:tcBorders>
                    <w:bottom w:val="single" w:sz="4" w:space="0" w:color="auto"/>
                  </w:tcBorders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0</w:t>
                  </w:r>
                </w:p>
              </w:tc>
              <w:tc>
                <w:tcPr>
                  <w:tcW w:w="461" w:type="dxa"/>
                  <w:tcBorders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F1CFA" w:rsidRPr="00F87667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  <w:r w:rsidRPr="00F87667">
                    <w:rPr>
                      <w:rFonts w:ascii="GOST type B" w:hAnsi="GOST type B"/>
                      <w:sz w:val="24"/>
                    </w:rPr>
                    <w:t>0</w:t>
                  </w:r>
                </w:p>
              </w:tc>
              <w:tc>
                <w:tcPr>
                  <w:tcW w:w="461" w:type="dxa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nil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</w:tr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tcBorders>
                    <w:top w:val="single" w:sz="4" w:space="0" w:color="auto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923" w:type="dxa"/>
                  <w:gridSpan w:val="2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 w:rsidRPr="000D2259">
                    <w:rPr>
                      <w:rFonts w:ascii="GOST type B" w:hAnsi="GOST type B"/>
                      <w:sz w:val="24"/>
                      <w:lang w:val="en-US"/>
                    </w:rPr>
                    <w:t>Q4</w:t>
                  </w:r>
                </w:p>
              </w:tc>
              <w:tc>
                <w:tcPr>
                  <w:tcW w:w="461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</w:tr>
          </w:tbl>
          <w:p w:rsidR="00AF1CFA" w:rsidRDefault="00AF1CFA" w:rsidP="009C1F74"/>
        </w:tc>
      </w:tr>
      <w:tr w:rsidR="00AF1CFA" w:rsidTr="00AF1CFA">
        <w:trPr>
          <w:jc w:val="center"/>
        </w:trPr>
        <w:tc>
          <w:tcPr>
            <w:tcW w:w="3681" w:type="dxa"/>
          </w:tcPr>
          <w:p w:rsidR="00AF1CFA" w:rsidRDefault="00AF1CFA" w:rsidP="009C1F74"/>
          <w:tbl>
            <w:tblPr>
              <w:tblStyle w:val="ac"/>
              <w:tblW w:w="0" w:type="auto"/>
              <w:tblInd w:w="25" w:type="dxa"/>
              <w:tblLook w:val="04A0" w:firstRow="1" w:lastRow="0" w:firstColumn="1" w:lastColumn="0" w:noHBand="0" w:noVBand="1"/>
            </w:tblPr>
            <w:tblGrid>
              <w:gridCol w:w="485"/>
              <w:gridCol w:w="461"/>
              <w:gridCol w:w="462"/>
              <w:gridCol w:w="461"/>
              <w:gridCol w:w="461"/>
              <w:gridCol w:w="493"/>
            </w:tblGrid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AF1CFA" w:rsidRPr="000D2259" w:rsidRDefault="00AF1CFA" w:rsidP="009C1F74">
                  <w:pPr>
                    <w:rPr>
                      <w:rFonts w:ascii="GOST type B" w:hAnsi="GOST type B"/>
                      <w:b/>
                      <w:sz w:val="28"/>
                      <w:lang w:val="en-US"/>
                    </w:rPr>
                  </w:pPr>
                  <w:r w:rsidRPr="000D2259">
                    <w:rPr>
                      <w:rFonts w:ascii="GOST type B" w:hAnsi="GOST type B"/>
                      <w:b/>
                      <w:sz w:val="28"/>
                      <w:lang w:val="en-US"/>
                    </w:rPr>
                    <w:t>Y1</w:t>
                  </w:r>
                </w:p>
              </w:tc>
              <w:tc>
                <w:tcPr>
                  <w:tcW w:w="923" w:type="dxa"/>
                  <w:gridSpan w:val="2"/>
                  <w:tcBorders>
                    <w:left w:val="single" w:sz="4" w:space="0" w:color="auto"/>
                    <w:bottom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 w:rsidRPr="000D2259">
                    <w:rPr>
                      <w:rFonts w:ascii="GOST type B" w:hAnsi="GOST type B"/>
                      <w:sz w:val="24"/>
                      <w:lang w:val="en-US"/>
                    </w:rPr>
                    <w:t>Q2</w:t>
                  </w:r>
                </w:p>
              </w:tc>
              <w:tc>
                <w:tcPr>
                  <w:tcW w:w="461" w:type="dxa"/>
                  <w:tcBorders>
                    <w:top w:val="nil"/>
                    <w:bottom w:val="single" w:sz="4" w:space="0" w:color="auto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vMerge w:val="restart"/>
                  <w:tcBorders>
                    <w:top w:val="nil"/>
                    <w:left w:val="nil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</w:tr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vMerge w:val="restart"/>
                  <w:tcBorders>
                    <w:top w:val="single" w:sz="4" w:space="0" w:color="auto"/>
                  </w:tcBorders>
                  <w:shd w:val="clear" w:color="auto" w:fill="E7E6E6" w:themeFill="background2"/>
                  <w:textDirection w:val="btLr"/>
                  <w:vAlign w:val="center"/>
                </w:tcPr>
                <w:p w:rsidR="00AF1CFA" w:rsidRPr="000D2259" w:rsidRDefault="00AF1CFA" w:rsidP="009C1F74">
                  <w:pPr>
                    <w:ind w:left="113" w:right="113"/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 w:rsidRPr="000D2259">
                    <w:rPr>
                      <w:rFonts w:ascii="GOST type B" w:hAnsi="GOST type B"/>
                      <w:sz w:val="24"/>
                      <w:lang w:val="en-US"/>
                    </w:rPr>
                    <w:t>Q1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-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-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-</w:t>
                  </w:r>
                </w:p>
              </w:tc>
              <w:tc>
                <w:tcPr>
                  <w:tcW w:w="461" w:type="dxa"/>
                  <w:tcBorders>
                    <w:right w:val="single" w:sz="4" w:space="0" w:color="auto"/>
                  </w:tcBorders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0</w:t>
                  </w:r>
                </w:p>
              </w:tc>
              <w:tc>
                <w:tcPr>
                  <w:tcW w:w="461" w:type="dxa"/>
                  <w:vMerge/>
                  <w:tcBorders>
                    <w:left w:val="single" w:sz="4" w:space="0" w:color="auto"/>
                    <w:bottom w:val="single" w:sz="4" w:space="0" w:color="auto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</w:tr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-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-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-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-</w:t>
                  </w:r>
                </w:p>
              </w:tc>
              <w:tc>
                <w:tcPr>
                  <w:tcW w:w="461" w:type="dxa"/>
                  <w:vMerge w:val="restart"/>
                  <w:shd w:val="clear" w:color="auto" w:fill="E7E6E6" w:themeFill="background2"/>
                  <w:textDirection w:val="tbRl"/>
                  <w:vAlign w:val="center"/>
                </w:tcPr>
                <w:p w:rsidR="00AF1CFA" w:rsidRPr="000D2259" w:rsidRDefault="00AF1CFA" w:rsidP="009C1F74">
                  <w:pPr>
                    <w:ind w:left="113" w:right="113"/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 w:rsidRPr="000D2259">
                    <w:rPr>
                      <w:rFonts w:ascii="GOST type B" w:hAnsi="GOST type B"/>
                      <w:sz w:val="24"/>
                      <w:lang w:val="en-US"/>
                    </w:rPr>
                    <w:t>Q3</w:t>
                  </w:r>
                </w:p>
              </w:tc>
            </w:tr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vMerge w:val="restart"/>
                  <w:tcBorders>
                    <w:top w:val="single" w:sz="4" w:space="0" w:color="auto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tcBorders>
                    <w:left w:val="single" w:sz="4" w:space="0" w:color="auto"/>
                  </w:tcBorders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0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0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0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1</w:t>
                  </w:r>
                </w:p>
              </w:tc>
              <w:tc>
                <w:tcPr>
                  <w:tcW w:w="46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</w:tr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vMerge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tcBorders>
                    <w:left w:val="single" w:sz="4" w:space="0" w:color="auto"/>
                    <w:bottom w:val="single" w:sz="4" w:space="0" w:color="auto"/>
                  </w:tcBorders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0</w:t>
                  </w:r>
                </w:p>
              </w:tc>
              <w:tc>
                <w:tcPr>
                  <w:tcW w:w="461" w:type="dxa"/>
                  <w:tcBorders>
                    <w:bottom w:val="single" w:sz="4" w:space="0" w:color="auto"/>
                  </w:tcBorders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0</w:t>
                  </w:r>
                </w:p>
              </w:tc>
              <w:tc>
                <w:tcPr>
                  <w:tcW w:w="461" w:type="dxa"/>
                  <w:tcBorders>
                    <w:bottom w:val="single" w:sz="4" w:space="0" w:color="auto"/>
                  </w:tcBorders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0</w:t>
                  </w:r>
                </w:p>
              </w:tc>
              <w:tc>
                <w:tcPr>
                  <w:tcW w:w="461" w:type="dxa"/>
                  <w:tcBorders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0</w:t>
                  </w:r>
                </w:p>
              </w:tc>
              <w:tc>
                <w:tcPr>
                  <w:tcW w:w="461" w:type="dxa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nil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</w:tr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tcBorders>
                    <w:top w:val="single" w:sz="4" w:space="0" w:color="auto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923" w:type="dxa"/>
                  <w:gridSpan w:val="2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 w:rsidRPr="000D2259">
                    <w:rPr>
                      <w:rFonts w:ascii="GOST type B" w:hAnsi="GOST type B"/>
                      <w:sz w:val="24"/>
                      <w:lang w:val="en-US"/>
                    </w:rPr>
                    <w:t>Q4</w:t>
                  </w:r>
                </w:p>
              </w:tc>
              <w:tc>
                <w:tcPr>
                  <w:tcW w:w="461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</w:tr>
          </w:tbl>
          <w:p w:rsidR="00AF1CFA" w:rsidRPr="00AF1CFA" w:rsidRDefault="00AF1CFA" w:rsidP="009C1F74">
            <w:pPr>
              <w:rPr>
                <w:rFonts w:asciiTheme="minorHAnsi" w:hAnsiTheme="minorHAnsi"/>
              </w:rPr>
            </w:pPr>
          </w:p>
        </w:tc>
        <w:tc>
          <w:tcPr>
            <w:tcW w:w="3827" w:type="dxa"/>
          </w:tcPr>
          <w:p w:rsidR="00AF1CFA" w:rsidRDefault="00AF1CFA" w:rsidP="009C1F74"/>
          <w:tbl>
            <w:tblPr>
              <w:tblStyle w:val="ac"/>
              <w:tblW w:w="0" w:type="auto"/>
              <w:tblInd w:w="25" w:type="dxa"/>
              <w:tblLook w:val="04A0" w:firstRow="1" w:lastRow="0" w:firstColumn="1" w:lastColumn="0" w:noHBand="0" w:noVBand="1"/>
            </w:tblPr>
            <w:tblGrid>
              <w:gridCol w:w="485"/>
              <w:gridCol w:w="461"/>
              <w:gridCol w:w="462"/>
              <w:gridCol w:w="461"/>
              <w:gridCol w:w="461"/>
              <w:gridCol w:w="493"/>
            </w:tblGrid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</w:tcPr>
                <w:p w:rsidR="00AF1CFA" w:rsidRPr="000D2259" w:rsidRDefault="00AF1CFA" w:rsidP="009C1F74">
                  <w:pPr>
                    <w:rPr>
                      <w:rFonts w:ascii="GOST type B" w:hAnsi="GOST type B"/>
                      <w:b/>
                      <w:sz w:val="28"/>
                      <w:lang w:val="en-US"/>
                    </w:rPr>
                  </w:pPr>
                  <w:r w:rsidRPr="000D2259">
                    <w:rPr>
                      <w:rFonts w:ascii="GOST type B" w:hAnsi="GOST type B"/>
                      <w:b/>
                      <w:sz w:val="28"/>
                      <w:lang w:val="en-US"/>
                    </w:rPr>
                    <w:t>Y1</w:t>
                  </w:r>
                </w:p>
              </w:tc>
              <w:tc>
                <w:tcPr>
                  <w:tcW w:w="923" w:type="dxa"/>
                  <w:gridSpan w:val="2"/>
                  <w:tcBorders>
                    <w:left w:val="single" w:sz="4" w:space="0" w:color="auto"/>
                    <w:bottom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 w:rsidRPr="000D2259">
                    <w:rPr>
                      <w:rFonts w:ascii="GOST type B" w:hAnsi="GOST type B"/>
                      <w:sz w:val="24"/>
                      <w:lang w:val="en-US"/>
                    </w:rPr>
                    <w:t>Q2</w:t>
                  </w:r>
                </w:p>
              </w:tc>
              <w:tc>
                <w:tcPr>
                  <w:tcW w:w="461" w:type="dxa"/>
                  <w:tcBorders>
                    <w:top w:val="nil"/>
                    <w:bottom w:val="single" w:sz="4" w:space="0" w:color="auto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tcBorders>
                    <w:top w:val="nil"/>
                    <w:left w:val="nil"/>
                    <w:bottom w:val="single" w:sz="4" w:space="0" w:color="auto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vMerge w:val="restart"/>
                  <w:tcBorders>
                    <w:top w:val="nil"/>
                    <w:left w:val="nil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</w:tr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vMerge w:val="restart"/>
                  <w:tcBorders>
                    <w:top w:val="single" w:sz="4" w:space="0" w:color="auto"/>
                  </w:tcBorders>
                  <w:shd w:val="clear" w:color="auto" w:fill="E7E6E6" w:themeFill="background2"/>
                  <w:textDirection w:val="btLr"/>
                  <w:vAlign w:val="center"/>
                </w:tcPr>
                <w:p w:rsidR="00AF1CFA" w:rsidRPr="000D2259" w:rsidRDefault="00AF1CFA" w:rsidP="009C1F74">
                  <w:pPr>
                    <w:ind w:left="113" w:right="113"/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 w:rsidRPr="000D2259">
                    <w:rPr>
                      <w:rFonts w:ascii="GOST type B" w:hAnsi="GOST type B"/>
                      <w:sz w:val="24"/>
                      <w:lang w:val="en-US"/>
                    </w:rPr>
                    <w:t>Q1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-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-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-</w:t>
                  </w:r>
                </w:p>
              </w:tc>
              <w:tc>
                <w:tcPr>
                  <w:tcW w:w="461" w:type="dxa"/>
                  <w:tcBorders>
                    <w:right w:val="single" w:sz="4" w:space="0" w:color="auto"/>
                  </w:tcBorders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0</w:t>
                  </w:r>
                </w:p>
              </w:tc>
              <w:tc>
                <w:tcPr>
                  <w:tcW w:w="461" w:type="dxa"/>
                  <w:vMerge/>
                  <w:tcBorders>
                    <w:left w:val="single" w:sz="4" w:space="0" w:color="auto"/>
                    <w:bottom w:val="single" w:sz="4" w:space="0" w:color="auto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</w:tr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-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-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-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-</w:t>
                  </w:r>
                </w:p>
              </w:tc>
              <w:tc>
                <w:tcPr>
                  <w:tcW w:w="461" w:type="dxa"/>
                  <w:vMerge w:val="restart"/>
                  <w:shd w:val="clear" w:color="auto" w:fill="E7E6E6" w:themeFill="background2"/>
                  <w:textDirection w:val="tbRl"/>
                  <w:vAlign w:val="center"/>
                </w:tcPr>
                <w:p w:rsidR="00AF1CFA" w:rsidRPr="000D2259" w:rsidRDefault="00AF1CFA" w:rsidP="009C1F74">
                  <w:pPr>
                    <w:ind w:left="113" w:right="113"/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 w:rsidRPr="000D2259">
                    <w:rPr>
                      <w:rFonts w:ascii="GOST type B" w:hAnsi="GOST type B"/>
                      <w:sz w:val="24"/>
                      <w:lang w:val="en-US"/>
                    </w:rPr>
                    <w:t>Q3</w:t>
                  </w:r>
                </w:p>
              </w:tc>
            </w:tr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vMerge w:val="restart"/>
                  <w:tcBorders>
                    <w:top w:val="single" w:sz="4" w:space="0" w:color="auto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tcBorders>
                    <w:left w:val="single" w:sz="4" w:space="0" w:color="auto"/>
                  </w:tcBorders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0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0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0</w:t>
                  </w:r>
                </w:p>
              </w:tc>
              <w:tc>
                <w:tcPr>
                  <w:tcW w:w="461" w:type="dxa"/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0</w:t>
                  </w:r>
                </w:p>
              </w:tc>
              <w:tc>
                <w:tcPr>
                  <w:tcW w:w="461" w:type="dxa"/>
                  <w:vMerge/>
                  <w:tcBorders>
                    <w:bottom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</w:tr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vMerge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tcBorders>
                    <w:left w:val="single" w:sz="4" w:space="0" w:color="auto"/>
                    <w:bottom w:val="single" w:sz="4" w:space="0" w:color="auto"/>
                  </w:tcBorders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0</w:t>
                  </w:r>
                </w:p>
              </w:tc>
              <w:tc>
                <w:tcPr>
                  <w:tcW w:w="461" w:type="dxa"/>
                  <w:tcBorders>
                    <w:bottom w:val="single" w:sz="4" w:space="0" w:color="auto"/>
                  </w:tcBorders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1</w:t>
                  </w:r>
                </w:p>
              </w:tc>
              <w:tc>
                <w:tcPr>
                  <w:tcW w:w="461" w:type="dxa"/>
                  <w:tcBorders>
                    <w:bottom w:val="single" w:sz="4" w:space="0" w:color="auto"/>
                  </w:tcBorders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0</w:t>
                  </w:r>
                </w:p>
              </w:tc>
              <w:tc>
                <w:tcPr>
                  <w:tcW w:w="461" w:type="dxa"/>
                  <w:tcBorders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AF1CFA" w:rsidRPr="009900A3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>
                    <w:rPr>
                      <w:rFonts w:ascii="GOST type B" w:hAnsi="GOST type B"/>
                      <w:sz w:val="24"/>
                      <w:lang w:val="en-US"/>
                    </w:rPr>
                    <w:t>0</w:t>
                  </w:r>
                </w:p>
              </w:tc>
              <w:tc>
                <w:tcPr>
                  <w:tcW w:w="461" w:type="dxa"/>
                  <w:vMerge w:val="restart"/>
                  <w:tcBorders>
                    <w:top w:val="single" w:sz="4" w:space="0" w:color="auto"/>
                    <w:left w:val="single" w:sz="4" w:space="0" w:color="auto"/>
                    <w:bottom w:val="nil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</w:tr>
            <w:tr w:rsidR="00AF1CFA" w:rsidRPr="000D2259" w:rsidTr="009C1F74">
              <w:trPr>
                <w:trHeight w:val="461"/>
              </w:trPr>
              <w:tc>
                <w:tcPr>
                  <w:tcW w:w="461" w:type="dxa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tcBorders>
                    <w:top w:val="single" w:sz="4" w:space="0" w:color="auto"/>
                    <w:left w:val="nil"/>
                    <w:bottom w:val="nil"/>
                    <w:right w:val="single" w:sz="4" w:space="0" w:color="auto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923" w:type="dxa"/>
                  <w:gridSpan w:val="2"/>
                  <w:tcBorders>
                    <w:top w:val="single" w:sz="4" w:space="0" w:color="auto"/>
                    <w:left w:val="single" w:sz="4" w:space="0" w:color="auto"/>
                    <w:right w:val="single" w:sz="4" w:space="0" w:color="auto"/>
                  </w:tcBorders>
                  <w:shd w:val="clear" w:color="auto" w:fill="E7E6E6" w:themeFill="background2"/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  <w:lang w:val="en-US"/>
                    </w:rPr>
                  </w:pPr>
                  <w:r w:rsidRPr="000D2259">
                    <w:rPr>
                      <w:rFonts w:ascii="GOST type B" w:hAnsi="GOST type B"/>
                      <w:sz w:val="24"/>
                      <w:lang w:val="en-US"/>
                    </w:rPr>
                    <w:t>Q4</w:t>
                  </w:r>
                </w:p>
              </w:tc>
              <w:tc>
                <w:tcPr>
                  <w:tcW w:w="461" w:type="dxa"/>
                  <w:tcBorders>
                    <w:top w:val="single" w:sz="4" w:space="0" w:color="auto"/>
                    <w:left w:val="single" w:sz="4" w:space="0" w:color="auto"/>
                    <w:bottom w:val="nil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  <w:tc>
                <w:tcPr>
                  <w:tcW w:w="461" w:type="dxa"/>
                  <w:vMerge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AF1CFA" w:rsidRPr="000D2259" w:rsidRDefault="00AF1CFA" w:rsidP="009C1F74">
                  <w:pPr>
                    <w:jc w:val="center"/>
                    <w:rPr>
                      <w:rFonts w:ascii="GOST type B" w:hAnsi="GOST type B"/>
                      <w:sz w:val="24"/>
                    </w:rPr>
                  </w:pPr>
                </w:p>
              </w:tc>
            </w:tr>
          </w:tbl>
          <w:p w:rsidR="00AF1CFA" w:rsidRDefault="00AF1CFA" w:rsidP="009C1F74"/>
        </w:tc>
      </w:tr>
    </w:tbl>
    <w:p w:rsidR="00D8048A" w:rsidRDefault="00D8048A" w:rsidP="00D8048A">
      <w:pPr>
        <w:pStyle w:val="ad"/>
        <w:spacing w:after="0" w:line="360" w:lineRule="auto"/>
        <w:jc w:val="center"/>
        <w:rPr>
          <w:i/>
        </w:rPr>
      </w:pPr>
      <w:r>
        <w:rPr>
          <w:b/>
        </w:rPr>
        <w:t xml:space="preserve">Рисунок </w:t>
      </w:r>
      <w:r w:rsidRPr="00A956EE">
        <w:rPr>
          <w:b/>
        </w:rPr>
        <w:t>5</w:t>
      </w:r>
      <w:r w:rsidR="009C1F74">
        <w:rPr>
          <w:b/>
        </w:rPr>
        <w:t xml:space="preserve"> -</w:t>
      </w:r>
      <w:r w:rsidRPr="00A956EE">
        <w:t xml:space="preserve"> </w:t>
      </w:r>
      <w:r w:rsidRPr="00A956EE">
        <w:rPr>
          <w:i/>
        </w:rPr>
        <w:t>Діаграми Вейча для функцій управляючих сигналів</w:t>
      </w:r>
    </w:p>
    <w:p w:rsidR="007213F1" w:rsidRPr="00A956EE" w:rsidRDefault="007213F1" w:rsidP="00D8048A">
      <w:pPr>
        <w:pStyle w:val="ad"/>
        <w:spacing w:after="0" w:line="360" w:lineRule="auto"/>
        <w:jc w:val="center"/>
        <w:rPr>
          <w:rFonts w:eastAsiaTheme="minorEastAsia"/>
        </w:rPr>
      </w:pPr>
    </w:p>
    <w:p w:rsidR="00D8048A" w:rsidRPr="00B3051D" w:rsidRDefault="00B3051D" w:rsidP="007213F1">
      <w:pPr>
        <w:pStyle w:val="ad"/>
        <w:spacing w:after="0" w:line="360" w:lineRule="auto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1</m:t>
            </m:r>
          </m:sub>
        </m:sSub>
        <m:r>
          <m:rPr>
            <m:nor/>
          </m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m:rPr>
                    <m:nor/>
                  </m:rPr>
                  <m:t>q</m:t>
                </m:r>
              </m:e>
            </m:acc>
          </m:e>
          <m:sub>
            <m:r>
              <m:rPr>
                <m:nor/>
              </m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q</m:t>
                </m:r>
              </m:e>
            </m:acc>
          </m:e>
          <m:sub>
            <m:r>
              <m:rPr>
                <m:nor/>
              </m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q</m:t>
            </m:r>
          </m:e>
          <m:sub>
            <m:r>
              <m:rPr>
                <m:nor/>
              </m:rPr>
              <m:t>4</m:t>
            </m:r>
          </m:sub>
        </m:sSub>
        <m:r>
          <m:rPr>
            <m:nor/>
          </m:rPr>
          <w:rPr>
            <w:rFonts w:eastAsiaTheme="minorEastAsia"/>
          </w:rPr>
          <m:t xml:space="preserve"> v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q</m:t>
            </m:r>
          </m:e>
          <m:sub>
            <m:r>
              <m:rPr>
                <m:nor/>
              </m:rPr>
              <m:t>1</m:t>
            </m:r>
          </m:sub>
        </m:sSub>
      </m:oMath>
      <w:r>
        <w:rPr>
          <w:rFonts w:eastAsiaTheme="minorEastAsia"/>
        </w:rPr>
        <w:t>;</w:t>
      </w:r>
      <w:r w:rsidR="007213F1">
        <w:rPr>
          <w:rFonts w:eastAsiaTheme="minorEastAsia"/>
          <w:i/>
        </w:rPr>
        <w:tab/>
      </w:r>
      <w:r w:rsidR="007213F1">
        <w:rPr>
          <w:rFonts w:eastAsiaTheme="minorEastAsia"/>
          <w:i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3</m:t>
            </m:r>
          </m:sub>
        </m:sSub>
        <m:r>
          <m:rPr>
            <m:nor/>
          </m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q</m:t>
                </m:r>
              </m:e>
            </m:acc>
          </m:e>
          <m:sub>
            <m:r>
              <m:rPr>
                <m:nor/>
              </m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q</m:t>
            </m:r>
          </m:e>
          <m:sub>
            <m:r>
              <m:rPr>
                <m:nor/>
              </m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q</m:t>
            </m:r>
          </m:e>
          <m:sub>
            <m:r>
              <m:rPr>
                <m:nor/>
              </m:rPr>
              <m:t>4</m:t>
            </m:r>
          </m:sub>
        </m:sSub>
      </m:oMath>
      <w:r>
        <w:rPr>
          <w:rFonts w:eastAsiaTheme="minorEastAsia"/>
        </w:rPr>
        <w:t>;</w:t>
      </w:r>
    </w:p>
    <w:p w:rsidR="007213F1" w:rsidRDefault="00B3051D" w:rsidP="00D938BE">
      <w:pPr>
        <w:pStyle w:val="ad"/>
        <w:spacing w:after="0" w:line="360" w:lineRule="auto"/>
        <w:jc w:val="center"/>
        <w:rPr>
          <w:rFonts w:eastAsiaTheme="minorEastAsia"/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2</m:t>
            </m:r>
          </m:sub>
        </m:sSub>
        <m:r>
          <m:rPr>
            <m:nor/>
          </m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q</m:t>
            </m:r>
          </m:e>
          <m:sub>
            <m:r>
              <m:rPr>
                <m:nor/>
              </m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q</m:t>
                </m:r>
              </m:e>
            </m:acc>
          </m:e>
          <m:sub>
            <m:r>
              <m:rPr>
                <m:nor/>
              </m:rPr>
              <m:t>4</m:t>
            </m:r>
          </m:sub>
        </m:sSub>
        <m:r>
          <m:rPr>
            <m:nor/>
          </m:rPr>
          <m:t xml:space="preserve"> v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q</m:t>
            </m:r>
          </m:e>
          <m:sub>
            <m:r>
              <m:rPr>
                <m:nor/>
              </m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q</m:t>
            </m:r>
          </m:e>
          <m:sub>
            <m:r>
              <m:rPr>
                <m:nor/>
              </m:rPr>
              <m:t>4</m:t>
            </m:r>
          </m:sub>
        </m:sSub>
      </m:oMath>
      <w:r>
        <w:rPr>
          <w:rFonts w:eastAsiaTheme="minorEastAsia"/>
        </w:rPr>
        <w:t>;</w:t>
      </w:r>
      <w:r w:rsidR="007213F1">
        <w:rPr>
          <w:rFonts w:eastAsiaTheme="minorEastAsia"/>
          <w:i/>
        </w:rPr>
        <w:tab/>
      </w:r>
      <w:r w:rsidR="007213F1">
        <w:rPr>
          <w:rFonts w:eastAsiaTheme="minorEastAsia"/>
          <w:i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4</m:t>
            </m:r>
          </m:sub>
        </m:sSub>
        <m:r>
          <m:rPr>
            <m:nor/>
          </m:rPr>
          <w:rPr>
            <w:rFonts w:eastAsiaTheme="minorEastAsia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q</m:t>
            </m:r>
          </m:e>
          <m:sub>
            <m:r>
              <m:rPr>
                <m:nor/>
              </m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q</m:t>
                </m:r>
              </m:e>
            </m:acc>
          </m:e>
          <m:sub>
            <m:r>
              <m:rPr>
                <m:nor/>
              </m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nor/>
              </m:rPr>
              <m:t>q</m:t>
            </m:r>
          </m:e>
          <m:sub>
            <m:r>
              <m:rPr>
                <m:nor/>
              </m:rPr>
              <m:t>4</m:t>
            </m:r>
          </m:sub>
        </m:sSub>
      </m:oMath>
      <w:r w:rsidRPr="00B3051D">
        <w:rPr>
          <w:rFonts w:eastAsiaTheme="minorEastAsia"/>
        </w:rPr>
        <w:t>.</w:t>
      </w:r>
    </w:p>
    <w:p w:rsidR="00F87667" w:rsidRPr="00D938BE" w:rsidRDefault="00F87667" w:rsidP="00D938BE">
      <w:pPr>
        <w:pStyle w:val="ad"/>
        <w:spacing w:after="0" w:line="360" w:lineRule="auto"/>
        <w:jc w:val="center"/>
        <w:rPr>
          <w:rFonts w:eastAsiaTheme="minorEastAsia"/>
          <w:i/>
        </w:rPr>
      </w:pPr>
    </w:p>
    <w:p w:rsidR="00B31135" w:rsidRPr="00D938BE" w:rsidRDefault="004944AD" w:rsidP="00D938BE">
      <w:pPr>
        <w:pStyle w:val="ad"/>
        <w:spacing w:after="0" w:line="276" w:lineRule="auto"/>
        <w:ind w:firstLine="708"/>
        <w:rPr>
          <w:rFonts w:eastAsiaTheme="minorEastAsia"/>
        </w:rPr>
      </w:pPr>
      <w:r w:rsidRPr="004067E2">
        <w:rPr>
          <w:rFonts w:cs="GOST type B"/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24800" behindDoc="0" locked="0" layoutInCell="1" allowOverlap="1" wp14:anchorId="6193CD37" wp14:editId="7E34AC3D">
                <wp:simplePos x="0" y="0"/>
                <wp:positionH relativeFrom="column">
                  <wp:posOffset>-83185</wp:posOffset>
                </wp:positionH>
                <wp:positionV relativeFrom="page">
                  <wp:posOffset>314325</wp:posOffset>
                </wp:positionV>
                <wp:extent cx="6901200" cy="10191600"/>
                <wp:effectExtent l="0" t="0" r="33020" b="19685"/>
                <wp:wrapNone/>
                <wp:docPr id="351" name="Группа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01200" cy="10191600"/>
                          <a:chOff x="0" y="0"/>
                          <a:chExt cx="20000" cy="20000"/>
                        </a:xfrm>
                      </wpg:grpSpPr>
                      <wps:wsp>
                        <wps:cNvPr id="512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3" name="Line 14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1" name="Line 14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2" name="Line 14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3" name="Line 14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4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5" name="Line 14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6" name="Line 14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7" name="Line 14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8" name="Line 14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9" name="Line 14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0" name="Rectangle 15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1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2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№ докум.</w:t>
                              </w:r>
                            </w:p>
                            <w:p w:rsidR="00B3051D" w:rsidRPr="00B77A3C" w:rsidRDefault="00B3051D" w:rsidP="004944AD">
                              <w:pPr>
                                <w:rPr>
                                  <w:rFonts w:ascii="GOST type B" w:hAnsi="GOST type B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3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4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5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6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Default="00B3051D" w:rsidP="004944AD">
                              <w:pPr>
                                <w:pStyle w:val="a8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7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36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ІАЛЦ.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6403.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4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 xml:space="preserve"> 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П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193CD37" id="Группа 351" o:spid="_x0000_s1291" style="position:absolute;left:0;text-align:left;margin-left:-6.55pt;margin-top:24.75pt;width:543.4pt;height:802.5pt;z-index:251724800;mso-position-vertical-relative:page;mso-width-relative:margin;mso-height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">
                <v:rect id="Rectangle 139" o:spid="_x0000_s129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IHIPcQA&#10;AADcAAAADwAAAGRycy9kb3ducmV2LnhtbESP0YrCMBRE3wX/IVxh3zRVcLFdo1RB8Enc6gdcmrtt&#10;sbmpTWy7fr1ZWPBxmJkzzHo7mFp01LrKsoL5LAJBnFtdcaHgejlMVyCcR9ZYWyYFv+RguxmP1pho&#10;2/M3dZkvRICwS1BB6X2TSOnykgy6mW2Ig/djW4M+yLaQusU+wE0tF1H0KQ1WHBZKbGhfUn7LHkbB&#10;zQ/dKS2y5yG+7uL8vEv7xz1V6mMypF8gPA3+Hf5vH7WC5XwBf2fCEZCb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ByD3EAAAA3AAAAA8AAAAAAAAAAAAAAAAAmAIAAGRycy9k&#10;b3ducmV2LnhtbFBLBQYAAAAABAAEAPUAAACJAwAAAAA=&#10;" filled="f" strokeweight="2pt"/>
                <v:line id="Line 140" o:spid="_x0000_s129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veAZ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o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r3gGfAAAAA3AAAAA8AAAAAAAAAAAAAAAAA&#10;oQIAAGRycy9kb3ducmV2LnhtbFBLBQYAAAAABAAEAPkAAACOAwAAAAA=&#10;" strokeweight="2pt"/>
                <v:line id="Line 141" o:spid="_x0000_s129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wMCS7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AL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wMCS78AAADcAAAADwAAAAAAAAAAAAAAAACh&#10;AgAAZHJzL2Rvd25yZXYueG1sUEsFBgAAAAAEAAQA+QAAAI0DAAAAAA==&#10;" strokeweight="2pt"/>
                <v:line id="Line 142" o:spid="_x0000_s129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9GcP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Ar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9GcPL8AAADcAAAADwAAAAAAAAAAAAAAAACh&#10;AgAAZHJzL2Rvd25yZXYueG1sUEsFBgAAAAAEAAQA+QAAAI0DAAAAAA==&#10;" strokeweight="2pt"/>
                <v:line id="Line 143" o:spid="_x0000_s129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05p8MAAADcAAAADwAAAGRycy9kb3ducmV2LnhtbESPQYvCMBSE74L/ITzBm6a7UpFuo4jQ&#10;ZW9i7cXbs3m2pc1LabLa/fcbQfA4zMw3TLobTSfuNLjGsoKPZQSCuLS64UpBcc4WGxDOI2vsLJOC&#10;P3Kw204nKSbaPvhE99xXIkDYJaig9r5PpHRlTQbd0vbEwbvZwaAPcqikHvAR4KaTn1G0lgYbDgs1&#10;9nSoqWzzX6OgvRRx9n086HOX7/W1yvzletNKzWfj/guEp9G/w6/2j1YQxy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ydOafDAAAA3AAAAA8AAAAAAAAAAAAA&#10;AAAAoQIAAGRycy9kb3ducmV2LnhtbFBLBQYAAAAABAAEAPkAAACRAwAAAAA=&#10;" strokeweight="2pt"/>
                <v:line id="Line 144" o:spid="_x0000_s129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3Sh08MAAADcAAAADwAAAGRycy9kb3ducmV2LnhtbESPQYvCMBSE74L/ITzBm6a7WJFuo4jQ&#10;ZW9i7cXbs3m2pc1LabLa/fcbQfA4zMw3TLobTSfuNLjGsoKPZQSCuLS64UpBcc4WGxDOI2vsLJOC&#10;P3Kw204nKSbaPvhE99xXIkDYJaig9r5PpHRlTQbd0vbEwbvZwaAPcqikHvAR4KaTn1G0lgYbDgs1&#10;9nSoqWzzX6OgvRRx9n086HOX7/W1yvzletNKzWfj/guEp9G/w6/2j1YQxy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N0odPDAAAA3AAAAA8AAAAAAAAAAAAA&#10;AAAAoQIAAGRycy9kb3ducmV2LnhtbFBLBQYAAAAABAAEAPkAAACRAwAAAAA=&#10;" strokeweight="2pt"/>
                <v:line id="Line 145" o:spid="_x0000_s129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gES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OIbvmXAE5O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DgESL8AAADcAAAADwAAAAAAAAAAAAAAAACh&#10;AgAAZHJzL2Rvd25yZXYueG1sUEsFBgAAAAAEAAQA+QAAAI0DAAAAAA==&#10;" strokeweight="2pt"/>
                <v:line id="Line 146" o:spid="_x0000_s129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qaP7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Ab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OqaP78AAADcAAAADwAAAAAAAAAAAAAAAACh&#10;AgAAZHJzL2Rvd25yZXYueG1sUEsFBgAAAAAEAAQA+QAAAI0DAAAAAA==&#10;" strokeweight="2pt"/>
                <v:line id="Line 147" o:spid="_x0000_s130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W9F8UAAADcAAAADwAAAGRycy9kb3ducmV2LnhtbESP3WoCMRSE7wXfIRyhdzVrwaqrUcS2&#10;UOmF+PMAx81xs7o5WZJUt336Rih4OczMN8xs0dpaXMmHyrGCQT8DQVw4XXGp4LD/eB6DCBFZY+2Y&#10;FPxQgMW825lhrt2Nt3TdxVIkCIccFZgYm1zKUBiyGPquIU7eyXmLMUlfSu3xluC2li9Z9iotVpwW&#10;DDa0MlRcdt9Wwdofvy6D39LII6/9e715mwR7Vuqp1y6nICK18RH+b39qBcPhCO5n0hG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xW9F8UAAADcAAAADwAAAAAAAAAA&#10;AAAAAAChAgAAZHJzL2Rvd25yZXYueG1sUEsFBgAAAAAEAAQA+QAAAJMDAAAAAA==&#10;" strokeweight="1pt"/>
                <v:line id="Line 148" o:spid="_x0000_s130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mr1r0AAADcAAAADwAAAGRycy9kb3ducmV2LnhtbERPvQrCMBDeBd8hnOCmqUJFqlFEqLiJ&#10;1aXb2ZxtsbmUJmp9ezMIjh/f/3rbm0a8qHO1ZQWzaQSCuLC65lLB9ZJOliCcR9bYWCYFH3Kw3QwH&#10;a0y0ffOZXpkvRQhhl6CCyvs2kdIVFRl0U9sSB+5uO4M+wK6UusN3CDeNnEfRQhqsOTRU2NK+ouKR&#10;PY2CR36N08Npry9NttO3MvX57a6VGo/63QqEp97/xT/3USuI47A2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I5q9a9AAAA3AAAAA8AAAAAAAAAAAAAAAAAoQIA&#10;AGRycy9kb3ducmV2LnhtbFBLBQYAAAAABAAEAPkAAACLAwAAAAA=&#10;" strokeweight="2pt"/>
                <v:line id="Line 149" o:spid="_x0000_s130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aM/sUAAADcAAAADwAAAGRycy9kb3ducmV2LnhtbESP0WoCMRRE34X+Q7gF3zRrwVJXs0tp&#10;FSo+lFo/4Lq5blY3N0sSdduvN4WCj8PMnGEWZW9bcSEfGscKJuMMBHHldMO1gt33avQCIkRkja1j&#10;UvBDAcriYbDAXLsrf9FlG2uRIBxyVGBi7HIpQ2XIYhi7jjh5B+ctxiR9LbXHa4LbVj5l2bO02HBa&#10;MNjRm6HqtD1bBWu/35wmv7WRe177Zfv5Pgv2qNTwsX+dg4jUx3v4v/2hFUynM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caM/sUAAADcAAAADwAAAAAAAAAA&#10;AAAAAAChAgAAZHJzL2Rvd25yZXYueG1sUEsFBgAAAAAEAAQA+QAAAJMDAAAAAA==&#10;" strokeweight="1pt"/>
                <v:rect id="Rectangle 150" o:spid="_x0000_s130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hRgUr4A&#10;AADcAAAADwAAAGRycy9kb3ducmV2LnhtbERPTYvCMBC9C/6HMII3TRW3aNcoRRC8WhU8Ds1s291m&#10;UpOo9d9vDoLHx/teb3vTigc531hWMJsmIIhLqxuuFJxP+8kShA/IGlvLpOBFHrab4WCNmbZPPtKj&#10;CJWIIewzVFCH0GVS+rImg35qO+LI/VhnMEToKqkdPmO4aeU8SVJpsOHYUGNHu5rKv+JuFOT5b3+5&#10;FSvce7lMXKoXusqvSo1Hff4NIlAfPuK3+6AVfKVxfj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IUYFK+AAAA3AAAAA8AAAAAAAAAAAAAAAAAmAIAAGRycy9kb3ducmV2&#10;LnhtbFBLBQYAAAAABAAEAPUAAACDAwAAAAA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151" o:spid="_x0000_s130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jFycEA&#10;AADcAAAADwAAAGRycy9kb3ducmV2LnhtbESPQYvCMBSE78L+h/AWvGmqaHG7RikLglerwh4fzdu2&#10;2rx0k6j13xtB8DjMzDfMct2bVlzJ+caygsk4AUFcWt1wpeCw34wWIHxA1thaJgV38rBefQyWmGl7&#10;4x1di1CJCGGfoYI6hC6T0pc1GfRj2xFH7886gyFKV0nt8BbhppXTJEmlwYbjQo0d/dRUnouLUZDn&#10;p/74X3zhxstF4lI901X+q9Tws8+/QQTqwzv8am+1gnk6ge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1YxcnBAAAA3AAAAA8AAAAAAAAAAAAAAAAAmAIAAGRycy9kb3du&#10;cmV2LnhtbFBLBQYAAAAABAAEAPUAAACGAwAAAAA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2" o:spid="_x0000_s130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pbvs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qesw3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YpbvsMAAADc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№ докум.</w:t>
                        </w:r>
                      </w:p>
                      <w:p w:rsidR="00B3051D" w:rsidRPr="00B77A3C" w:rsidRDefault="00B3051D" w:rsidP="004944AD">
                        <w:pPr>
                          <w:rPr>
                            <w:rFonts w:ascii="GOST type B" w:hAnsi="GOST type B"/>
                          </w:rPr>
                        </w:pPr>
                      </w:p>
                    </w:txbxContent>
                  </v:textbox>
                </v:rect>
                <v:rect id="Rectangle 153" o:spid="_x0000_s130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b+JcIA&#10;AADcAAAADwAAAGRycy9kb3ducmV2LnhtbESPQWvCQBSE70L/w/IK3nRj1ZBGVwkFoVejhR4f2dck&#10;mn2b7m41/feuIHgcZuYbZr0dTCcu5HxrWcFsmoAgrqxuuVZwPOwmGQgfkDV2lknBP3nYbl5Ga8y1&#10;vfKeLmWoRYSwz1FBE0KfS+mrhgz6qe2Jo/djncEQpauldniNcNPJtyRJpcGW40KDPX00VJ3LP6Og&#10;KE7D12/5jjsvs8SleqHr4lup8etQrEAEGsIz/Gh/agXLdA73M/EI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xv4lwgAAANw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54" o:spid="_x0000_s130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9mUc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Syd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0vZlHBAAAA3AAAAA8AAAAAAAAAAAAAAAAAmAIAAGRycy9kb3du&#10;cmV2LnhtbFBLBQYAAAAABAAEAPUAAACGAwAAAAA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55" o:spid="_x0000_s130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PDysMA&#10;AADcAAAADwAAAGRycy9kb3ducmV2LnhtbESPwWrDMBBE74X8g9hAb7Wc0hjXiRJMIdBr3AZ6XKyN&#10;7cRaOZJqO39fFQo9DjPzhtnuZ9OLkZzvLCtYJSkI4trqjhsFnx+HpxyED8gae8uk4E4e9rvFwxYL&#10;bSc+0liFRkQI+wIVtCEMhZS+bsmgT+xAHL2zdQZDlK6R2uEU4aaXz2maSYMdx4UWB3prqb5W30ZB&#10;WV7m0616xYOXeeoy/aKb8kupx+VcbkAEmsN/+K/9rhWsszX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mPDysMAAADc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6" o:spid="_x0000_s1309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dvcEA&#10;AADcAAAADwAAAGRycy9kb3ducmV2LnhtbESPQYvCMBSE74L/ITzBm6aKW9yuUYogeLWr4PHRvG27&#10;Ni81iVr/vVlY8DjMzDfMatObVtzJ+caygtk0AUFcWt1wpeD4vZssQfiArLG1TAqe5GGzHg5WmGn7&#10;4APdi1CJCGGfoYI6hC6T0pc1GfRT2xFH78c6gyFKV0nt8BHhppXzJEmlwYbjQo0dbWsqL8XNKMjz&#10;3/50LT5x5+Uycale6Co/KzUe9fkXiEB9eIf/23ut4CNN4e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KxXb3BAAAA3AAAAA8AAAAAAAAAAAAAAAAAmAIAAGRycy9kb3du&#10;cmV2LnhtbFBLBQYAAAAABAAEAPUAAACGAwAAAAA=&#10;" filled="f" stroked="f" strokeweight=".25pt">
                  <v:textbox inset="1pt,1pt,1pt,1pt">
                    <w:txbxContent>
                      <w:p w:rsidR="00B3051D" w:rsidRDefault="00B3051D" w:rsidP="004944AD">
                        <w:pPr>
                          <w:pStyle w:val="a8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6</w:t>
                        </w:r>
                      </w:p>
                    </w:txbxContent>
                  </v:textbox>
                </v:rect>
                <v:rect id="Rectangle 157" o:spid="_x0000_s131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34Js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CcTuB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/fgmwgAAANw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36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ІАЛЦ.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6403.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4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 xml:space="preserve"> 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П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З</w:t>
                        </w:r>
                      </w:p>
                    </w:txbxContent>
                  </v:textbox>
                </v:rect>
                <w10:wrap anchory="page"/>
              </v:group>
            </w:pict>
          </mc:Fallback>
        </mc:AlternateContent>
      </w:r>
      <w:r w:rsidR="007213F1" w:rsidRPr="00A956EE">
        <w:t>Даних достатньо для побудови комбінаційних схем функцій збудження тригерів та функцій сигналів виходу, тобто і всієї комбінаційної схеми. Автомат будуємо на Т-тригерах. Автомат є синхронним, так як його роботу синхронізує генератор, а Т-тригер керується перепадом синхросигналу. Схема даного автомату виконана згідно з єдиною системою конструкторської документації (ЄСКД) і наведена у документі «</w:t>
      </w:r>
      <w:r w:rsidR="00D938BE">
        <w:t>Автомат керуючий</w:t>
      </w:r>
      <w:r w:rsidR="007213F1" w:rsidRPr="00A956EE">
        <w:t>. Схема елек</w:t>
      </w:r>
      <w:r w:rsidR="007213F1">
        <w:t>трична функціональна ІАЛЦ.</w:t>
      </w:r>
      <w:r w:rsidR="007213F1" w:rsidRPr="00D938BE">
        <w:t>006403</w:t>
      </w:r>
      <w:r w:rsidR="007213F1" w:rsidRPr="00A956EE">
        <w:t xml:space="preserve">.003 Е2». </w:t>
      </w:r>
    </w:p>
    <w:p w:rsidR="0024662F" w:rsidRPr="00A956EE" w:rsidRDefault="0024662F" w:rsidP="00B77A3C">
      <w:pPr>
        <w:pStyle w:val="a9"/>
        <w:pageBreakBefore/>
        <w:spacing w:before="100" w:beforeAutospacing="1"/>
        <w:rPr>
          <w:lang w:val="uk-UA"/>
        </w:rPr>
      </w:pPr>
      <w:r w:rsidRPr="00A956EE">
        <w:rPr>
          <w:lang w:val="uk-UA"/>
        </w:rPr>
        <w:lastRenderedPageBreak/>
        <w:t>3</w:t>
      </w:r>
      <w:r w:rsidR="00F67E0F">
        <w:rPr>
          <w:lang w:val="uk-UA"/>
        </w:rPr>
        <w:t>.</w:t>
      </w:r>
      <w:r w:rsidRPr="00A956EE">
        <w:rPr>
          <w:lang w:val="uk-UA"/>
        </w:rPr>
        <w:t xml:space="preserve"> Синтез комбінаційних схем</w:t>
      </w:r>
      <w:bookmarkEnd w:id="1"/>
      <w:bookmarkEnd w:id="7"/>
    </w:p>
    <w:p w:rsidR="0024662F" w:rsidRPr="00A956EE" w:rsidRDefault="0024662F" w:rsidP="00F43BD5">
      <w:pPr>
        <w:pStyle w:val="a9"/>
        <w:spacing w:before="240"/>
        <w:rPr>
          <w:lang w:val="uk-UA"/>
        </w:rPr>
      </w:pPr>
      <w:bookmarkStart w:id="8" w:name="_Toc405731441"/>
      <w:bookmarkStart w:id="9" w:name="_Toc469850967"/>
      <w:r w:rsidRPr="00A956EE">
        <w:rPr>
          <w:lang w:val="uk-UA"/>
        </w:rPr>
        <w:t>3.1 Представлення функції f4 в канонічній формі алгебри Буля</w:t>
      </w:r>
      <w:bookmarkEnd w:id="8"/>
      <w:bookmarkEnd w:id="9"/>
    </w:p>
    <w:p w:rsidR="0024662F" w:rsidRPr="00A956EE" w:rsidRDefault="0024662F" w:rsidP="00832E3E">
      <w:pPr>
        <w:ind w:firstLine="708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 xml:space="preserve">В даній алгебрі визначені функції {І, АБО, НЕ}. Нормальними канонічними </w:t>
      </w:r>
      <w:r w:rsidR="004944AD" w:rsidRPr="004067E2">
        <w:rPr>
          <w:rFonts w:cs="GOST type B"/>
          <w:noProof/>
          <w:lang w:val="ru-RU"/>
        </w:rPr>
        <mc:AlternateContent>
          <mc:Choice Requires="wpg">
            <w:drawing>
              <wp:anchor distT="0" distB="0" distL="114300" distR="114300" simplePos="0" relativeHeight="251726848" behindDoc="0" locked="0" layoutInCell="1" allowOverlap="1" wp14:anchorId="6193CD37" wp14:editId="7E34AC3D">
                <wp:simplePos x="0" y="0"/>
                <wp:positionH relativeFrom="column">
                  <wp:posOffset>-83185</wp:posOffset>
                </wp:positionH>
                <wp:positionV relativeFrom="page">
                  <wp:posOffset>314325</wp:posOffset>
                </wp:positionV>
                <wp:extent cx="6901200" cy="10191600"/>
                <wp:effectExtent l="0" t="0" r="33020" b="19685"/>
                <wp:wrapNone/>
                <wp:docPr id="568" name="Группа 5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01200" cy="10191600"/>
                          <a:chOff x="0" y="0"/>
                          <a:chExt cx="20000" cy="20000"/>
                        </a:xfrm>
                      </wpg:grpSpPr>
                      <wps:wsp>
                        <wps:cNvPr id="569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0" name="Line 14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1" name="Line 14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2" name="Line 14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3" name="Line 14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4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5" name="Line 14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2" name="Line 14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3" name="Line 14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4" name="Line 14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5" name="Line 14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6" name="Rectangle 15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7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8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№ докум.</w:t>
                              </w:r>
                            </w:p>
                            <w:p w:rsidR="00B3051D" w:rsidRPr="00B77A3C" w:rsidRDefault="00B3051D" w:rsidP="004944AD">
                              <w:pPr>
                                <w:rPr>
                                  <w:rFonts w:ascii="GOST type B" w:hAnsi="GOST type B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9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0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1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2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Default="00B3051D" w:rsidP="004944AD">
                              <w:pPr>
                                <w:pStyle w:val="a8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3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36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ІАЛЦ.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6403.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4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 xml:space="preserve"> 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П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193CD37" id="Группа 568" o:spid="_x0000_s1311" style="position:absolute;left:0;text-align:left;margin-left:-6.55pt;margin-top:24.75pt;width:543.4pt;height:802.5pt;z-index:251726848;mso-position-vertical-relative:page;mso-width-relative:margin;mso-height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">
                <v:rect id="Rectangle 139" o:spid="_x0000_s131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MpMcMA&#10;AADcAAAADwAAAGRycy9kb3ducmV2LnhtbESP0YrCMBRE3wX/IVxh3zR1YcVWo1RB2KdlrX7Apbm2&#10;xeamNrGtfv1mQfBxmJkzzHo7mFp01LrKsoL5LAJBnFtdcaHgfDpMlyCcR9ZYWyYFD3Kw3YxHa0y0&#10;7flIXeYLESDsElRQet8kUrq8JINuZhvi4F1sa9AH2RZSt9gHuKnlZxQtpMGKw0KJDe1Lyq/Z3Si4&#10;+qH7SYvseYjPuzj/3aX9/ZYq9TEZ0hUIT4N/h1/tb63gaxHD/5lwBO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iMpMcMAAADcAAAADwAAAAAAAAAAAAAAAACYAgAAZHJzL2Rv&#10;d25yZXYueG1sUEsFBgAAAAAEAAQA9QAAAIgDAAAAAA==&#10;" filled="f" strokeweight="2pt"/>
                <v:line id="Line 140" o:spid="_x0000_s131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/r7sL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tgjz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f6+7C9AAAA3AAAAA8AAAAAAAAAAAAAAAAAoQIA&#10;AGRycy9kb3ducmV2LnhtbFBLBQYAAAAABAAEAPkAAACLAwAAAAA=&#10;" strokeweight="2pt"/>
                <v:line id="Line 141" o:spid="_x0000_s131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ZeK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Y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i2XivAAAAA3AAAAA8AAAAAAAAAAAAAAAAA&#10;oQIAAGRycy9kb3ducmV2LnhtbFBLBQYAAAAABAAEAPkAAACOAwAAAAA=&#10;" strokeweight="2pt"/>
                <v:line id="Line 142" o:spid="_x0000_s131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GTAX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Y3h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hkwFzAAAAA3AAAAA8AAAAAAAAAAAAAAAAA&#10;oQIAAGRycy9kb3ducmV2LnhtbFBLBQYAAAAABAAEAPkAAACOAwAAAAA=&#10;" strokeweight="2pt"/>
                <v:line id="Line 143" o:spid="_x0000_s131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yhlx8QAAADcAAAADwAAAGRycy9kb3ducmV2LnhtbESPQWvCQBSE70L/w/IK3nRTi7akriEI&#10;Kd5Kk1xye2afSTD7NmRXjf/eLRQ8DjPzDbNNJtOLK42us6zgbRmBIK6t7rhRUBbZ4hOE88gae8uk&#10;4E4Okt3LbIuxtjf+pWvuGxEg7GJU0Ho/xFK6uiWDbmkH4uCd7GjQBzk2Uo94C3DTy1UUbaTBjsNC&#10;iwPtW6rP+cUoOFflOvv+2euiz1N9bDJfHU9aqfnrlH6B8DT5Z/i/fdAK1h/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KGXHxAAAANwAAAAPAAAAAAAAAAAA&#10;AAAAAKECAABkcnMvZG93bnJldi54bWxQSwUGAAAAAAQABAD5AAAAkgMAAAAA&#10;" strokeweight="2pt"/>
                <v:line id="Line 144" o:spid="_x0000_s131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MH9s8QAAADcAAAADwAAAGRycy9kb3ducmV2LnhtbESPQWvCQBSE70L/w/IK3nRTqbakriEI&#10;Kd5Kk1xye2afSTD7NmRXjf/eLRQ8DjPzDbNNJtOLK42us6zgbRmBIK6t7rhRUBbZ4hOE88gae8uk&#10;4E4Okt3LbIuxtjf+pWvuGxEg7GJU0Ho/xFK6uiWDbmkH4uCd7GjQBzk2Uo94C3DTy1UUbaTBjsNC&#10;iwPtW6rP+cUoOFflOvv+2euiz1N9bDJfHU9aqfnrlH6B8DT5Z/i/fdAK1h/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wf2zxAAAANwAAAAPAAAAAAAAAAAA&#10;AAAAAKECAABkcnMvZG93bnJldi54bWxQSwUGAAAAAAQABAD5AAAAkgMAAAAA&#10;" strokeweight="2pt"/>
                <v:line id="Line 145" o:spid="_x0000_s131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41YKMMAAADcAAAADwAAAGRycy9kb3ducmV2LnhtbESPQYvCMBSE74L/ITzBm6a7UJVuo4jQ&#10;ZW+LtRdvz+bZljYvpclq/fcbQfA4zMw3TLobTSduNLjGsoKPZQSCuLS64UpBccoWGxDOI2vsLJOC&#10;BznYbaeTFBNt73ykW+4rESDsElRQe98nUrqyJoNuaXvi4F3tYNAHOVRSD3gPcNPJzyhaSYMNh4Ua&#10;ezrUVLb5n1HQnos4+/496FOX7/Wlyvz5ctVKzWfj/guEp9G/w6/2j1YQr2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eNWCjDAAAA3AAAAA8AAAAAAAAAAAAA&#10;AAAAoQIAAGRycy9kb3ducmV2LnhtbFBLBQYAAAAABAAEAPkAAACRAwAAAAA=&#10;" strokeweight="2pt"/>
                <v:line id="Line 146" o:spid="_x0000_s131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v8hb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ejM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Ae/yFvgAAAN0AAAAPAAAAAAAAAAAAAAAAAKEC&#10;AABkcnMvZG93bnJldi54bWxQSwUGAAAAAAQABAD5AAAAjAMAAAAA&#10;" strokeweight="2pt"/>
                <v:line id="Line 147" o:spid="_x0000_s132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fI/9MMAAADdAAAADwAAAGRycy9kb3ducmV2LnhtbERPzWoCMRC+F3yHMIK3mt0K0q5GEW1B&#10;8VCqPsC4GTerm8mSpLr26Ruh0Nt8fL8znXe2EVfyoXasIB9mIIhLp2uuFBz2H8+vIEJE1tg4JgV3&#10;CjCf9Z6mWGh34y+67mIlUgiHAhWYGNtCylAashiGriVO3Ml5izFBX0nt8ZbCbSNfsmwsLdacGgy2&#10;tDRUXnbfVsHGH7eX/Kcy8sgb/958rt6CPSs16HeLCYhIXfwX/7nXOs0f5SN4fJNOkLN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XyP/TDAAAA3QAAAA8AAAAAAAAAAAAA&#10;AAAAoQIAAGRycy9kb3ducmV2LnhtbFBLBQYAAAAABAAEAPkAAACRAwAAAAA=&#10;" strokeweight="1pt"/>
                <v:line id="Line 148" o:spid="_x0000_s132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7BasEAAADdAAAADwAAAGRycy9kb3ducmV2LnhtbERPS4vCMBC+C/6HMII3m/pEqlFE6LK3&#10;xerF27QZ22IzKU1Wu/9+Iwje5uN7znbfm0Y8qHO1ZQXTKAZBXFhdc6ngck4naxDOI2tsLJOCP3Kw&#10;3w0HW0y0ffKJHpkvRQhhl6CCyvs2kdIVFRl0kW2JA3eznUEfYFdK3eEzhJtGzuJ4JQ3WHBoqbOlY&#10;UXHPfo2C+/WyTL9+jvrcZAedl6m/5jet1HjUHzYgPPX+I367v3WYP58u4PVNOEHu/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g3sFqwQAAAN0AAAAPAAAAAAAAAAAAAAAA&#10;AKECAABkcnMvZG93bnJldi54bWxQSwUGAAAAAAQABAD5AAAAjwMAAAAA&#10;" strokeweight="2pt"/>
                <v:line id="Line 149" o:spid="_x0000_s132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cCG8MAAADdAAAADwAAAGRycy9kb3ducmV2LnhtbERP22oCMRB9L/QfwhT6ptm1tNTVKMUL&#10;VHwotX7AuBk3WzeTJYm6+vWmIPRtDuc642lnG3EiH2rHCvJ+BoK4dLrmSsH2Z9l7BxEissbGMSm4&#10;UIDp5PFhjIV2Z/6m0yZWIoVwKFCBibEtpAylIYuh71rixO2dtxgT9JXUHs8p3DZykGVv0mLNqcFg&#10;SzND5WFztApWfrc+5NfKyB2v/KL5mg+D/VXq+an7GIGI1MV/8d39qdP8l/wV/r5JJ8jJ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VXAhvDAAAA3QAAAA8AAAAAAAAAAAAA&#10;AAAAoQIAAGRycy9kb3ducmV2LnhtbFBLBQYAAAAABAAEAPkAAACRAwAAAAA=&#10;" strokeweight="1pt"/>
                <v:rect id="Rectangle 150" o:spid="_x0000_s132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wZ8MAA&#10;AADdAAAADwAAAGRycy9kb3ducmV2LnhtbERPS4vCMBC+C/sfwix409QHxe0apSwIXq0Kexya2bba&#10;TLpJ1PrvjSB4m4/vOct1b1pxJecbywom4wQEcWl1w5WCw34zWoDwAVlja5kU3MnDevUxWGKm7Y13&#10;dC1CJWII+wwV1CF0mZS+rMmgH9uOOHJ/1hkMEbpKaoe3GG5aOU2SVBpsODbU2NFPTeW5uBgFeX7q&#10;j//FF268XCQu1XNd5b9KDT/7/BtEoD68xS/3Vsf5s0kKz2/iCXL1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AwZ8M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151" o:spid="_x0000_s132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0C8a8IA&#10;AADdAAAADwAAAGRycy9kb3ducmV2LnhtbERP32vCMBB+F/Y/hBN8s6luuK4zShEEX1cV9ng0t6az&#10;uXRJpt1/vwwGvt3H9/PW29H24ko+dI4VLLIcBHHjdMetgtNxPy9AhIissXdMCn4owHbzMFljqd2N&#10;3+hax1akEA4lKjAxDqWUoTFkMWRuIE7ch/MWY4K+ldrjLYXbXi7zfCUtdpwaDA60M9Rc6m+roKo+&#10;x/NX/YL7IIvcr/STbqt3pWbTsXoFEWmMd/G/+6DT/MfFM/x9k06Qm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QLxr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2" o:spid="_x0000_s132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8oGcMA&#10;AADdAAAADwAAAGRycy9kb3ducmV2LnhtbESPQWvCQBCF7wX/wzKCt7qxFtHoKqEgeDVtocchOybR&#10;7GzcXTX++86h0NsM781732x2g+vUnUJsPRuYTTNQxJW3LdcGvj73r0tQMSFb7DyTgSdF2G1HLxvM&#10;rX/wke5lqpWEcMzRQJNSn2sdq4YcxqnviUU7+eAwyRpqbQM+JNx1+i3LFtphy9LQYE8fDVWX8uYM&#10;FMV5+L6WK9xHvczCwr7buvgxZjIeijWoREP6N/9dH6zgz2eCK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t8oGcMAAADd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№ докум.</w:t>
                        </w:r>
                      </w:p>
                      <w:p w:rsidR="00B3051D" w:rsidRPr="00B77A3C" w:rsidRDefault="00B3051D" w:rsidP="004944AD">
                        <w:pPr>
                          <w:rPr>
                            <w:rFonts w:ascii="GOST type B" w:hAnsi="GOST type B"/>
                          </w:rPr>
                        </w:pPr>
                      </w:p>
                    </w:txbxContent>
                  </v:textbox>
                </v:rect>
                <v:rect id="Rectangle 153" o:spid="_x0000_s132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ZONgr8A&#10;AADdAAAADwAAAGRycy9kb3ducmV2LnhtbERPTYvCMBC9C/6HMMLeNHUV0WqUIgherS7scWjGttpM&#10;apLV7r83guBtHu9zVpvONOJOzteWFYxHCQjiwuqaSwWn4244B+EDssbGMin4Jw+bdb+3wlTbBx/o&#10;nodSxBD2KSqoQmhTKX1RkUE/si1x5M7WGQwRulJqh48Ybhr5nSQzabDm2FBhS9uKimv+ZxRk2aX7&#10;ueUL3Hk5T9xMT3WZ/Sr1NeiyJYhAXfiI3+69jvMn4wW8voknyP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k42CvwAAAN0AAAAPAAAAAAAAAAAAAAAAAJgCAABkcnMvZG93bnJl&#10;di54bWxQSwUGAAAAAAQABAD1AAAAhA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54" o:spid="_x0000_s132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XuosMA&#10;AADdAAAADwAAAGRycy9kb3ducmV2LnhtbESPQWvCQBCF7wX/wzKCt7pRi2h0lSAIvZq20OOQHZNo&#10;djbubjX++86h0NsM781732z3g+vUnUJsPRuYTTNQxJW3LdcGPj+OrytQMSFb7DyTgSdF2O9GL1vM&#10;rX/wie5lqpWEcMzRQJNSn2sdq4YcxqnviUU7++AwyRpqbQM+JNx1ep5lS+2wZWlosKdDQ9W1/HEG&#10;iuIyfN3KNR6jXmVhad9sXXwbMxkPxQZUoiH9m/+u363gL+bCL9/ICHr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sXuosMAAADd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55" o:spid="_x0000_s132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lLOcAA&#10;AADdAAAADwAAAGRycy9kb3ducmV2LnhtbERPTYvCMBC9C/sfwix401RdpFajFEHwalfB49CMbd1m&#10;0k2i1n9vFha8zeN9zmrTm1bcyfnGsoLJOAFBXFrdcKXg+L0bpSB8QNbYWiYFT/KwWX8MVphp++AD&#10;3YtQiRjCPkMFdQhdJqUvazLox7YjjtzFOoMhQldJ7fARw00rp0kylwYbjg01drStqfwpbkZBnl/7&#10;02+xwJ2XaeLm+ktX+Vmp4WefL0EE6sNb/O/e6zh/Np3A3zfxB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YlLOc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6" o:spid="_x0000_s1329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vVTsIA&#10;AADdAAAADwAAAGRycy9kb3ducmV2LnhtbERPTWvDMAy9D/ofjAq9LU6zUbK0bgmDwq7LVthRxGqS&#10;NpZT20vSfz8PBrvp8T61O8ymFyM531lWsE5SEMS11R03Cj4/jo85CB+QNfaWScGdPBz2i4cdFtpO&#10;/E5jFRoRQ9gXqKANYSik9HVLBn1iB+LIna0zGCJ0jdQOpxhuepml6UYa7Dg2tDjQa0v1tfo2Csry&#10;Mp9u1QsevcxTt9HPuim/lFot53ILItAc/sV/7jcd5z9lGf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W9VO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Default="00B3051D" w:rsidP="004944AD">
                        <w:pPr>
                          <w:pStyle w:val="a8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7</w:t>
                        </w:r>
                      </w:p>
                    </w:txbxContent>
                  </v:textbox>
                </v:rect>
                <v:rect id="Rectangle 157" o:spid="_x0000_s133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dw1cIA&#10;AADdAAAADwAAAGRycy9kb3ducmV2LnhtbERPTWvDMAy9D/YfjAa7rc7SUbKsbgmDQK9NW+hRxFqS&#10;LZYz202yf18PCr3p8T613s6mFyM531lW8LpIQBDXVnfcKDgeypcMhA/IGnvLpOCPPGw3jw9rzLWd&#10;eE9jFRoRQ9jnqKANYcil9HVLBv3CDsSR+7LOYIjQNVI7nGK46WWaJCtpsOPY0OJAny3VP9XFKCiK&#10;7/n0W71j6WWWuJV+001xVur5aS4+QASaw118c+90nL9Ml/D/TTxBbq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F3DV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36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ІАЛЦ.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6403.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4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 xml:space="preserve"> 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П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З</w:t>
                        </w:r>
                      </w:p>
                    </w:txbxContent>
                  </v:textbox>
                </v:rect>
                <w10:wrap anchory="page"/>
              </v:group>
            </w:pict>
          </mc:Fallback>
        </mc:AlternateContent>
      </w:r>
      <w:r w:rsidRPr="00A956EE">
        <w:rPr>
          <w:rFonts w:ascii="GOST type B" w:hAnsi="GOST type B"/>
          <w:sz w:val="28"/>
        </w:rPr>
        <w:t>формами є ДДНФ (Досконала диз</w:t>
      </w:r>
      <w:r w:rsidRPr="00A956EE">
        <w:rPr>
          <w:rFonts w:ascii="Arial" w:hAnsi="Arial" w:cs="Arial"/>
          <w:sz w:val="28"/>
        </w:rPr>
        <w:t>’</w:t>
      </w:r>
      <w:r w:rsidRPr="00A956EE">
        <w:rPr>
          <w:rFonts w:ascii="GOST type B" w:hAnsi="GOST type B" w:cs="GOST type B"/>
          <w:sz w:val="28"/>
        </w:rPr>
        <w:t>ю</w:t>
      </w:r>
      <w:r w:rsidR="00DF3F69">
        <w:rPr>
          <w:rFonts w:ascii="GOST type B" w:hAnsi="GOST type B" w:cs="GOST type B"/>
          <w:sz w:val="28"/>
        </w:rPr>
        <w:t>н</w:t>
      </w:r>
      <w:r w:rsidRPr="00A956EE">
        <w:rPr>
          <w:rFonts w:ascii="GOST type B" w:hAnsi="GOST type B" w:cs="GOST type B"/>
          <w:sz w:val="28"/>
        </w:rPr>
        <w:t>ктивна нормальна</w:t>
      </w:r>
      <w:r w:rsidRPr="00A956EE">
        <w:rPr>
          <w:rFonts w:ascii="GOST type B" w:hAnsi="GOST type B"/>
          <w:sz w:val="28"/>
        </w:rPr>
        <w:t xml:space="preserve"> </w:t>
      </w:r>
      <w:r w:rsidRPr="00A956EE">
        <w:rPr>
          <w:rFonts w:ascii="GOST type B" w:hAnsi="GOST type B" w:cs="GOST type B"/>
          <w:sz w:val="28"/>
        </w:rPr>
        <w:t>форма</w:t>
      </w:r>
      <w:r w:rsidRPr="00A956EE">
        <w:rPr>
          <w:rFonts w:ascii="GOST type B" w:hAnsi="GOST type B"/>
          <w:sz w:val="28"/>
        </w:rPr>
        <w:t xml:space="preserve">) </w:t>
      </w:r>
      <w:r w:rsidRPr="00A956EE">
        <w:rPr>
          <w:rFonts w:ascii="GOST type B" w:hAnsi="GOST type B" w:cs="GOST type B"/>
          <w:sz w:val="28"/>
        </w:rPr>
        <w:t>та</w:t>
      </w:r>
      <w:r w:rsidRPr="00A956EE">
        <w:rPr>
          <w:rFonts w:ascii="GOST type B" w:hAnsi="GOST type B"/>
          <w:sz w:val="28"/>
        </w:rPr>
        <w:t xml:space="preserve"> </w:t>
      </w:r>
      <w:r w:rsidRPr="00A956EE">
        <w:rPr>
          <w:rFonts w:ascii="GOST type B" w:hAnsi="GOST type B" w:cs="GOST type B"/>
          <w:sz w:val="28"/>
        </w:rPr>
        <w:t>ДКНФ</w:t>
      </w:r>
      <w:r w:rsidRPr="00A956EE">
        <w:rPr>
          <w:rFonts w:ascii="GOST type B" w:hAnsi="GOST type B"/>
          <w:sz w:val="28"/>
        </w:rPr>
        <w:t xml:space="preserve"> (</w:t>
      </w:r>
      <w:r w:rsidRPr="00A956EE">
        <w:rPr>
          <w:rFonts w:ascii="GOST type B" w:hAnsi="GOST type B" w:cs="GOST type B"/>
          <w:sz w:val="28"/>
        </w:rPr>
        <w:t>Доско</w:t>
      </w:r>
      <w:r w:rsidRPr="00A956EE">
        <w:rPr>
          <w:rFonts w:ascii="GOST type B" w:hAnsi="GOST type B"/>
          <w:sz w:val="28"/>
        </w:rPr>
        <w:t>нала кон</w:t>
      </w:r>
      <w:r w:rsidRPr="00A956EE">
        <w:rPr>
          <w:rFonts w:ascii="Arial" w:hAnsi="Arial" w:cs="Arial"/>
          <w:sz w:val="28"/>
        </w:rPr>
        <w:t>’</w:t>
      </w:r>
      <w:r w:rsidRPr="00A956EE">
        <w:rPr>
          <w:rFonts w:ascii="GOST type B" w:hAnsi="GOST type B" w:cs="GOST type B"/>
          <w:sz w:val="28"/>
        </w:rPr>
        <w:t>ю</w:t>
      </w:r>
      <w:r w:rsidR="00DF3F69">
        <w:rPr>
          <w:rFonts w:ascii="GOST type B" w:hAnsi="GOST type B" w:cs="GOST type B"/>
          <w:sz w:val="28"/>
        </w:rPr>
        <w:t>н</w:t>
      </w:r>
      <w:r w:rsidRPr="00A956EE">
        <w:rPr>
          <w:rFonts w:ascii="GOST type B" w:hAnsi="GOST type B" w:cs="GOST type B"/>
          <w:sz w:val="28"/>
        </w:rPr>
        <w:t>ктивна</w:t>
      </w:r>
      <w:r w:rsidRPr="00A956EE">
        <w:rPr>
          <w:rFonts w:ascii="GOST type B" w:hAnsi="GOST type B"/>
          <w:sz w:val="28"/>
        </w:rPr>
        <w:t xml:space="preserve"> </w:t>
      </w:r>
      <w:r w:rsidRPr="00A956EE">
        <w:rPr>
          <w:rFonts w:ascii="GOST type B" w:hAnsi="GOST type B" w:cs="GOST type B"/>
          <w:sz w:val="28"/>
        </w:rPr>
        <w:t>нормальна</w:t>
      </w:r>
      <w:r w:rsidRPr="00A956EE">
        <w:rPr>
          <w:rFonts w:ascii="GOST type B" w:hAnsi="GOST type B"/>
          <w:sz w:val="28"/>
        </w:rPr>
        <w:t xml:space="preserve"> </w:t>
      </w:r>
      <w:r w:rsidRPr="00A956EE">
        <w:rPr>
          <w:rFonts w:ascii="GOST type B" w:hAnsi="GOST type B" w:cs="GOST type B"/>
          <w:sz w:val="28"/>
        </w:rPr>
        <w:t>форма</w:t>
      </w:r>
      <w:r w:rsidRPr="00A956EE">
        <w:rPr>
          <w:rFonts w:ascii="GOST type B" w:hAnsi="GOST type B"/>
          <w:sz w:val="28"/>
        </w:rPr>
        <w:t>).</w:t>
      </w:r>
    </w:p>
    <w:p w:rsidR="007D1273" w:rsidRPr="00064B1A" w:rsidRDefault="00B3051D" w:rsidP="007D1273">
      <w:pPr>
        <w:pStyle w:val="a3"/>
        <w:spacing w:before="240" w:line="360" w:lineRule="auto"/>
        <w:ind w:left="0"/>
        <w:rPr>
          <w:rFonts w:ascii="GOST type B" w:hAnsi="GOST type B" w:cstheme="minorHAnsi"/>
          <w:sz w:val="28"/>
          <w:oMath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theme="minorHAnsi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ДДНФ</m:t>
              </m:r>
            </m:sub>
          </m:sSub>
          <m:r>
            <m:rPr>
              <m:nor/>
            </m:rPr>
            <w:rPr>
              <w:rFonts w:ascii="GOST type B" w:hAnsi="GOST type B" w:cstheme="minorHAnsi"/>
              <w:sz w:val="28"/>
            </w:rPr>
            <m:t>=</m:t>
          </m:r>
          <m:d>
            <m:dPr>
              <m:ctrlPr>
                <w:rPr>
                  <w:rFonts w:ascii="Cambria Math" w:hAnsi="Cambria Math" w:cstheme="minorHAnsi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  <m:ctrlPr>
                <w:rPr>
                  <w:rFonts w:ascii="Cambria Math" w:hAnsi="Cambria Math" w:cstheme="minorHAnsi"/>
                  <w:sz w:val="28"/>
                </w:rPr>
              </m:ctrlPr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Arial" w:hAnsi="Arial" w:cs="Arial"/>
              <w:sz w:val="28"/>
            </w:rPr>
            <m:t>˅</m:t>
          </m:r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theme="minorHAnsi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Arial" w:hAnsi="Arial" w:cs="Arial"/>
              <w:sz w:val="28"/>
            </w:rPr>
            <m:t>˅</m:t>
          </m:r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theme="minorHAnsi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Arial" w:hAnsi="Arial" w:cs="Arial"/>
              <w:sz w:val="28"/>
            </w:rPr>
            <m:t>˅</m:t>
          </m:r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theme="minorHAnsi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w:rPr>
                      <w:rFonts w:ascii="Cambria Math" w:hAnsi="Cambria Math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w:rPr>
                          <w:rFonts w:ascii="Cambria Math" w:hAnsi="Cambria Math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Arial" w:hAnsi="Arial" w:cs="Arial"/>
              <w:sz w:val="28"/>
            </w:rPr>
            <m:t>˅</m:t>
          </m:r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theme="minorHAnsi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Arial" w:hAnsi="Arial" w:cs="Arial"/>
              <w:sz w:val="28"/>
            </w:rPr>
            <m:t>˅</m:t>
          </m:r>
        </m:oMath>
      </m:oMathPara>
    </w:p>
    <w:p w:rsidR="0024662F" w:rsidRPr="00064B1A" w:rsidRDefault="00064B1A" w:rsidP="007D1273">
      <w:pPr>
        <w:pStyle w:val="a3"/>
        <w:spacing w:before="240" w:line="360" w:lineRule="auto"/>
        <w:ind w:left="1560" w:hanging="144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Arial" w:hAnsi="Arial" w:cs="Arial"/>
              <w:sz w:val="28"/>
            </w:rPr>
            <m:t>˅</m:t>
          </m:r>
          <m:r>
            <m:rPr>
              <m:nor/>
            </m:rPr>
            <w:rPr>
              <w:rFonts w:ascii="GOST type B" w:hAnsi="GOST type B"/>
              <w:sz w:val="28"/>
            </w:rPr>
            <m:t xml:space="preserve"> 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/>
              <w:sz w:val="28"/>
            </w:rPr>
            <m:t xml:space="preserve"> </m:t>
          </m:r>
          <m:r>
            <m:rPr>
              <m:nor/>
            </m:rPr>
            <w:rPr>
              <w:rFonts w:ascii="Arial" w:hAnsi="Arial" w:cs="Arial"/>
              <w:sz w:val="28"/>
            </w:rPr>
            <m:t>˅</m:t>
          </m:r>
          <m:r>
            <m:rPr>
              <m:nor/>
            </m:rPr>
            <w:rPr>
              <w:rFonts w:ascii="GOST type B" w:hAnsi="GOST type B"/>
              <w:sz w:val="28"/>
            </w:rPr>
            <m:t xml:space="preserve"> 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ctrlPr>
                <w:rPr>
                  <w:rFonts w:ascii="Cambria Math" w:hAnsi="Cambria Math"/>
                  <w:i/>
                  <w:sz w:val="28"/>
                </w:rPr>
              </m:ctrlPr>
            </m:e>
          </m:d>
          <m:r>
            <w:rPr>
              <w:rFonts w:ascii="Cambria Math" w:hAnsi="Cambria Math"/>
              <w:sz w:val="28"/>
            </w:rPr>
            <m:t>.</m:t>
          </m:r>
        </m:oMath>
      </m:oMathPara>
    </w:p>
    <w:p w:rsidR="007D1273" w:rsidRPr="00064B1A" w:rsidRDefault="00B3051D" w:rsidP="007D1273">
      <w:pPr>
        <w:pStyle w:val="a3"/>
        <w:spacing w:before="240" w:line="360" w:lineRule="auto"/>
        <w:ind w:left="0" w:hanging="992"/>
        <w:rPr>
          <w:rFonts w:ascii="GOST type B" w:hAnsi="GOST type B"/>
          <w:sz w:val="28"/>
          <w:oMath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ДКНФ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˅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hAnsi="GOST type B"/>
                      <w:sz w:val="28"/>
                    </w:rPr>
                    <m:t xml:space="preserve"> </m:t>
                  </m:r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˅</m:t>
              </m:r>
              <m:r>
                <m:rPr>
                  <m:nor/>
                </m:rPr>
                <w:rPr>
                  <w:rFonts w:ascii="Cambria Math" w:hAnsi="Arial" w:cs="Arial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˅</m:t>
              </m:r>
              <m:r>
                <m:rPr>
                  <m:nor/>
                </m:rPr>
                <w:rPr>
                  <w:rFonts w:ascii="Cambria Math" w:hAnsi="Arial" w:cs="Arial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Cambria Math" w:hAnsi="Cambria Math" w:cs="Cambria Math"/>
              <w:sz w:val="28"/>
            </w:rPr>
            <m:t>⦁</m:t>
          </m:r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˅</m:t>
              </m:r>
              <m:r>
                <m:rPr>
                  <m:nor/>
                </m:rPr>
                <w:rPr>
                  <w:rFonts w:ascii="Cambria Math" w:hAnsi="Arial" w:cs="Arial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˅</m:t>
              </m:r>
              <m:r>
                <m:rPr>
                  <m:nor/>
                </m:rPr>
                <w:rPr>
                  <w:rFonts w:ascii="Cambria Math" w:hAnsi="Arial" w:cs="Arial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˅</m:t>
              </m:r>
              <m:r>
                <m:rPr>
                  <m:nor/>
                </m:rPr>
                <w:rPr>
                  <w:rFonts w:ascii="Cambria Math" w:hAnsi="Arial" w:cs="Arial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Cambria Math" w:hAnsi="Cambria Math" w:cs="Cambria Math"/>
              <w:sz w:val="28"/>
            </w:rPr>
            <m:t>⦁</m:t>
          </m:r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˅</m:t>
              </m:r>
              <m:r>
                <m:rPr>
                  <m:nor/>
                </m:rPr>
                <w:rPr>
                  <w:rFonts w:ascii="Cambria Math" w:hAnsi="Arial" w:cs="Arial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˅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hAnsi="GOST type B"/>
                      <w:sz w:val="28"/>
                    </w:rPr>
                    <m:t xml:space="preserve"> </m:t>
                  </m:r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˅</m:t>
              </m:r>
              <m:r>
                <m:rPr>
                  <m:nor/>
                </m:rPr>
                <w:rPr>
                  <w:rFonts w:ascii="Cambria Math" w:hAnsi="Arial" w:cs="Arial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Cambria Math" w:hAnsi="Cambria Math" w:cs="Cambria Math"/>
              <w:sz w:val="28"/>
            </w:rPr>
            <m:t>⦁</m:t>
          </m:r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˅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Cambria Math" w:hAnsi="GOST type B"/>
                          <w:sz w:val="28"/>
                        </w:rPr>
                        <m:t xml:space="preserve"> </m:t>
                      </m:r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˅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hAnsi="GOST type B"/>
                      <w:sz w:val="28"/>
                    </w:rPr>
                    <m:t xml:space="preserve"> </m:t>
                  </m:r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˅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Cambria Math" w:hAnsi="GOST type B"/>
                          <w:sz w:val="28"/>
                        </w:rPr>
                        <m:t xml:space="preserve"> </m:t>
                      </m:r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Cambria Math" w:hAnsi="Cambria Math" w:cs="Cambria Math"/>
              <w:sz w:val="28"/>
            </w:rPr>
            <m:t>⦁</m:t>
          </m:r>
        </m:oMath>
      </m:oMathPara>
    </w:p>
    <w:p w:rsidR="007D1273" w:rsidRPr="00064B1A" w:rsidRDefault="00064B1A" w:rsidP="00505F3B">
      <w:pPr>
        <w:pStyle w:val="a3"/>
        <w:tabs>
          <w:tab w:val="left" w:pos="10206"/>
        </w:tabs>
        <w:spacing w:before="240" w:line="360" w:lineRule="auto"/>
        <w:ind w:left="1560" w:hanging="992"/>
        <w:rPr>
          <w:rFonts w:ascii="GOST type B" w:hAnsi="GOST type B"/>
          <w:sz w:val="28"/>
          <w:oMath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Cambria Math" w:hAnsi="Cambria Math" w:cs="Cambria Math"/>
              <w:sz w:val="28"/>
            </w:rPr>
            <m:t>⦁</m:t>
          </m:r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˅</m:t>
              </m:r>
              <m:r>
                <m:rPr>
                  <m:nor/>
                </m:rPr>
                <w:rPr>
                  <w:rFonts w:ascii="Cambria Math" w:hAnsi="Arial" w:cs="Arial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˅</m:t>
              </m:r>
              <m:r>
                <m:rPr>
                  <m:nor/>
                </m:rPr>
                <w:rPr>
                  <w:rFonts w:ascii="Cambria Math" w:hAnsi="Arial" w:cs="Arial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˅</m:t>
              </m:r>
              <m:r>
                <m:rPr>
                  <m:nor/>
                </m:rPr>
                <w:rPr>
                  <w:rFonts w:ascii="Cambria Math" w:hAnsi="Arial" w:cs="Arial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Cambria Math" w:hAnsi="Cambria Math" w:cs="Cambria Math"/>
              <w:sz w:val="28"/>
            </w:rPr>
            <m:t>⦁</m:t>
          </m:r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˅</m:t>
              </m:r>
              <m:r>
                <m:rPr>
                  <m:nor/>
                </m:rPr>
                <w:rPr>
                  <w:rFonts w:ascii="Cambria Math" w:hAnsi="Arial" w:cs="Arial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˅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Cambria Math" w:hAnsi="GOST type B"/>
                          <w:sz w:val="28"/>
                        </w:rPr>
                        <m:t xml:space="preserve"> </m:t>
                      </m:r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˅</m:t>
              </m:r>
              <m:r>
                <m:rPr>
                  <m:nor/>
                </m:rPr>
                <w:rPr>
                  <w:rFonts w:ascii="Cambria Math" w:hAnsi="Arial" w:cs="Arial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Cambria Math" w:hAnsi="Cambria Math" w:cs="Cambria Math"/>
              <w:sz w:val="28"/>
            </w:rPr>
            <m:t>⦁</m:t>
          </m:r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˅</m:t>
              </m:r>
              <m:r>
                <m:rPr>
                  <m:nor/>
                </m:rPr>
                <w:rPr>
                  <w:rFonts w:ascii="Cambria Math" w:hAnsi="Arial" w:cs="Arial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˅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hAnsi="GOST type B"/>
                      <w:sz w:val="28"/>
                    </w:rPr>
                    <m:t xml:space="preserve"> </m:t>
                  </m:r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˅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hAnsi="GOST type B"/>
                      <w:sz w:val="28"/>
                    </w:rPr>
                    <m:t xml:space="preserve"> </m:t>
                  </m:r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Cambria Math" w:hAnsi="Cambria Math" w:cs="Cambria Math"/>
              <w:sz w:val="28"/>
            </w:rPr>
            <m:t>⦁</m:t>
          </m:r>
        </m:oMath>
      </m:oMathPara>
    </w:p>
    <w:p w:rsidR="001E7B25" w:rsidRPr="00064B1A" w:rsidRDefault="00064B1A" w:rsidP="007D1273">
      <w:pPr>
        <w:pStyle w:val="a3"/>
        <w:spacing w:before="240" w:line="360" w:lineRule="auto"/>
        <w:ind w:left="1560" w:hanging="992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Cambria Math" w:hAnsi="Cambria Math" w:cs="Cambria Math"/>
              <w:sz w:val="28"/>
            </w:rPr>
            <m:t>⦁</m:t>
          </m:r>
          <m:r>
            <m:rPr>
              <m:nor/>
            </m:rPr>
            <w:rPr>
              <w:rFonts w:ascii="GOST type B" w:hAnsi="GOST type B"/>
              <w:sz w:val="28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r>
            <m:rPr>
              <m:nor/>
            </m:rPr>
            <w:rPr>
              <w:rFonts w:ascii="Arial" w:hAnsi="Arial" w:cs="Arial"/>
              <w:sz w:val="28"/>
            </w:rPr>
            <m:t>˅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hAnsi="GOST type B"/>
                  <w:sz w:val="28"/>
                </w:rPr>
                <m:t xml:space="preserve"> 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r>
            <m:rPr>
              <m:nor/>
            </m:rPr>
            <w:rPr>
              <w:rFonts w:ascii="Arial" w:hAnsi="Arial" w:cs="Arial"/>
              <w:sz w:val="28"/>
            </w:rPr>
            <m:t>˅</m:t>
          </m:r>
          <m:r>
            <m:rPr>
              <m:nor/>
            </m:rPr>
            <w:rPr>
              <w:rFonts w:ascii="Cambria Math" w:hAnsi="Arial" w:cs="Arial"/>
              <w:sz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r>
            <m:rPr>
              <m:nor/>
            </m:rPr>
            <w:rPr>
              <w:rFonts w:ascii="Arial" w:hAnsi="Arial" w:cs="Arial"/>
              <w:sz w:val="28"/>
            </w:rPr>
            <m:t>˅</m:t>
          </m:r>
          <m:r>
            <m:rPr>
              <m:nor/>
            </m:rPr>
            <w:rPr>
              <w:rFonts w:ascii="Cambria Math" w:hAnsi="Arial" w:cs="Arial"/>
              <w:sz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>)</m:t>
          </m:r>
          <m:r>
            <m:rPr>
              <m:nor/>
            </m:rPr>
            <w:rPr>
              <w:rFonts w:ascii="Cambria Math" w:hAnsi="Cambria Math" w:cs="Cambria Math"/>
              <w:sz w:val="28"/>
            </w:rPr>
            <m:t>⦁</m:t>
          </m:r>
          <m:r>
            <m:rPr>
              <m:nor/>
            </m:rPr>
            <w:rPr>
              <w:rFonts w:ascii="GOST type B" w:hAnsi="GOST type B"/>
              <w:sz w:val="28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r>
            <m:rPr>
              <m:nor/>
            </m:rPr>
            <w:rPr>
              <w:rFonts w:ascii="Arial" w:hAnsi="Arial" w:cs="Arial"/>
              <w:sz w:val="28"/>
            </w:rPr>
            <m:t>˅</m:t>
          </m:r>
          <m:r>
            <m:rPr>
              <m:nor/>
            </m:rPr>
            <w:rPr>
              <w:rFonts w:ascii="Cambria Math" w:hAnsi="Arial" w:cs="Arial"/>
              <w:sz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r>
            <m:rPr>
              <m:nor/>
            </m:rPr>
            <w:rPr>
              <w:rFonts w:ascii="Arial" w:hAnsi="Arial" w:cs="Arial"/>
              <w:sz w:val="28"/>
            </w:rPr>
            <m:t>˅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hAnsi="GOST type B"/>
                  <w:sz w:val="28"/>
                </w:rPr>
                <m:t xml:space="preserve"> 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r>
            <m:rPr>
              <m:nor/>
            </m:rPr>
            <w:rPr>
              <w:rFonts w:ascii="Arial" w:hAnsi="Arial" w:cs="Arial"/>
              <w:sz w:val="28"/>
            </w:rPr>
            <m:t>˅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Cambria Math" w:hAnsi="GOST type B"/>
                  <w:sz w:val="28"/>
                </w:rPr>
                <m:t xml:space="preserve"> 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>)</m:t>
          </m:r>
          <m:r>
            <w:rPr>
              <w:rFonts w:ascii="Cambria Math" w:hAnsi="Cambria Math"/>
              <w:sz w:val="28"/>
            </w:rPr>
            <m:t>.</m:t>
          </m:r>
        </m:oMath>
      </m:oMathPara>
    </w:p>
    <w:p w:rsidR="0024662F" w:rsidRPr="00A956EE" w:rsidRDefault="0024662F" w:rsidP="00F43BD5">
      <w:pPr>
        <w:pStyle w:val="a9"/>
        <w:spacing w:before="240"/>
        <w:rPr>
          <w:lang w:val="uk-UA"/>
        </w:rPr>
      </w:pPr>
      <w:bookmarkStart w:id="10" w:name="_Toc405731442"/>
      <w:bookmarkStart w:id="11" w:name="_Toc469850968"/>
      <w:r w:rsidRPr="00A956EE">
        <w:rPr>
          <w:lang w:val="uk-UA"/>
        </w:rPr>
        <w:t>3.2 Представлення функції f4 в канонічній формі алгебри Шеффера</w:t>
      </w:r>
      <w:bookmarkEnd w:id="10"/>
      <w:bookmarkEnd w:id="11"/>
    </w:p>
    <w:p w:rsidR="0024662F" w:rsidRDefault="0024662F" w:rsidP="00B34CC7">
      <w:pPr>
        <w:spacing w:before="240"/>
        <w:ind w:firstLine="708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 xml:space="preserve">В даній алгебрі визначені функції {I-НЕ}. Канонічною формою алгебри Шеффера є штрих Шеффера. </w:t>
      </w:r>
    </w:p>
    <w:p w:rsidR="004F7237" w:rsidRPr="00617A73" w:rsidRDefault="00B3051D" w:rsidP="004F7237">
      <w:pPr>
        <w:pStyle w:val="a3"/>
        <w:spacing w:before="240" w:line="360" w:lineRule="auto"/>
        <w:ind w:left="0"/>
        <w:rPr>
          <w:rFonts w:ascii="Cambria Math" w:hAnsi="Cambria Math" w:cstheme="minorHAnsi"/>
          <w:sz w:val="28"/>
          <w:oMath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= </m:t>
          </m:r>
          <m:bar>
            <m:barPr>
              <m:pos m:val="top"/>
              <m:ctrlPr>
                <w:rPr>
                  <w:rFonts w:ascii="Cambria Math" w:hAnsi="Cambria Math" w:cstheme="minorHAnsi"/>
                  <w:i/>
                  <w:sz w:val="28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barPr>
                <m:e>
                  <m:d>
                    <m:dPr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 w:cstheme="minorHAnsi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 w:cstheme="minorHAnsi"/>
                                  <w:sz w:val="28"/>
                                  <w:lang w:val="en-US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4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 w:cstheme="minorHAnsi"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 w:cstheme="minorHAnsi"/>
                                  <w:sz w:val="28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3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 w:cstheme="minorHAnsi"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 w:cstheme="minorHAnsi"/>
                                  <w:sz w:val="28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2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1</m:t>
                          </m:r>
                        </m:sub>
                      </m:sSub>
                      <m:ctrlPr>
                        <w:rPr>
                          <w:rFonts w:ascii="Cambria Math" w:hAnsi="Cambria Math" w:cstheme="minorHAnsi"/>
                          <w:sz w:val="28"/>
                        </w:rPr>
                      </m:ctrlPr>
                    </m:e>
                  </m:d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 xml:space="preserve"> </m:t>
                  </m:r>
                  <m:r>
                    <m:rPr>
                      <m:nor/>
                    </m:rPr>
                    <w:rPr>
                      <w:rFonts w:ascii="Arial" w:hAnsi="Arial" w:cs="Arial"/>
                      <w:sz w:val="28"/>
                    </w:rPr>
                    <m:t>˅</m:t>
                  </m:r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 xml:space="preserve"> </m:t>
                  </m:r>
                  <m:d>
                    <m:dPr>
                      <m:ctrlPr>
                        <w:rPr>
                          <w:rFonts w:ascii="Cambria Math" w:hAnsi="Cambria Math" w:cstheme="minorHAnsi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4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 w:cstheme="minorHAnsi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 w:cstheme="minorHAnsi"/>
                                  <w:sz w:val="28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3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 w:cstheme="minorHAnsi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 w:cstheme="minorHAnsi"/>
                                  <w:sz w:val="28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2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1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 xml:space="preserve"> </m:t>
                  </m:r>
                  <m:r>
                    <m:rPr>
                      <m:nor/>
                    </m:rPr>
                    <w:rPr>
                      <w:rFonts w:ascii="Arial" w:hAnsi="Arial" w:cs="Arial"/>
                      <w:sz w:val="28"/>
                    </w:rPr>
                    <m:t>˅</m:t>
                  </m:r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 xml:space="preserve"> </m:t>
                  </m:r>
                  <m:d>
                    <m:dPr>
                      <m:ctrlPr>
                        <w:rPr>
                          <w:rFonts w:ascii="Cambria Math" w:hAnsi="Cambria Math" w:cstheme="minorHAnsi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4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 w:cstheme="minorHAnsi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 w:cstheme="minorHAnsi"/>
                                  <w:sz w:val="28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3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2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1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 xml:space="preserve"> </m:t>
                  </m:r>
                  <m:r>
                    <m:rPr>
                      <m:nor/>
                    </m:rPr>
                    <w:rPr>
                      <w:rFonts w:ascii="Arial" w:hAnsi="Arial" w:cs="Arial"/>
                      <w:sz w:val="28"/>
                    </w:rPr>
                    <m:t>˅</m:t>
                  </m:r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 xml:space="preserve"> </m:t>
                  </m:r>
                  <m:d>
                    <m:dPr>
                      <m:ctrlPr>
                        <w:rPr>
                          <w:rFonts w:ascii="Cambria Math" w:hAnsi="Cambria Math" w:cstheme="minorHAnsi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4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3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 w:cstheme="minorHAnsi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 w:cstheme="minorHAnsi"/>
                                  <w:sz w:val="28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2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 w:cstheme="minorHAnsi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 w:cstheme="minorHAnsi"/>
                                  <w:sz w:val="28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1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 xml:space="preserve"> </m:t>
                  </m:r>
                  <m:r>
                    <m:rPr>
                      <m:nor/>
                    </m:rPr>
                    <w:rPr>
                      <w:rFonts w:ascii="Arial" w:hAnsi="Arial" w:cs="Arial"/>
                      <w:sz w:val="28"/>
                    </w:rPr>
                    <m:t>˅</m:t>
                  </m:r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 xml:space="preserve"> </m:t>
                  </m:r>
                  <m:d>
                    <m:dPr>
                      <m:ctrlPr>
                        <w:rPr>
                          <w:rFonts w:ascii="Cambria Math" w:hAnsi="Cambria Math" w:cstheme="minorHAnsi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4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3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 w:cstheme="minorHAnsi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 w:cstheme="minorHAnsi"/>
                                  <w:sz w:val="28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2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 w:cstheme="minorHAnsi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 w:cstheme="minorHAnsi"/>
                              <w:sz w:val="28"/>
                            </w:rPr>
                            <m:t>1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 xml:space="preserve"> </m:t>
                  </m:r>
                  <m:r>
                    <m:rPr>
                      <m:nor/>
                    </m:rPr>
                    <w:rPr>
                      <w:rFonts w:ascii="Arial" w:hAnsi="Arial" w:cs="Arial"/>
                      <w:sz w:val="28"/>
                    </w:rPr>
                    <m:t>˅</m:t>
                  </m:r>
                </m:e>
              </m:bar>
            </m:e>
          </m:bar>
        </m:oMath>
      </m:oMathPara>
    </w:p>
    <w:p w:rsidR="004F7237" w:rsidRPr="00617A73" w:rsidRDefault="00B3051D" w:rsidP="004F7237">
      <w:pPr>
        <w:pStyle w:val="a3"/>
        <w:spacing w:before="240" w:line="360" w:lineRule="auto"/>
        <w:ind w:left="1701"/>
        <w:rPr>
          <w:rFonts w:ascii="GOST type B" w:hAnsi="GOST type B"/>
          <w:sz w:val="28"/>
        </w:rPr>
      </w:pPr>
      <m:oMathPara>
        <m:oMathParaPr>
          <m:jc m:val="left"/>
        </m:oMathParaPr>
        <m:oMath>
          <m:bar>
            <m:barPr>
              <m:pos m:val="top"/>
              <m:ctrlPr>
                <w:rPr>
                  <w:rFonts w:ascii="Cambria Math" w:hAnsi="Cambria Math" w:cs="Arial"/>
                  <w:i/>
                  <w:sz w:val="28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 w:cs="Arial"/>
                      <w:i/>
                      <w:sz w:val="28"/>
                    </w:rPr>
                  </m:ctrlPr>
                </m:barPr>
                <m:e>
                  <m:r>
                    <m:rPr>
                      <m:nor/>
                    </m:rPr>
                    <w:rPr>
                      <w:rFonts w:ascii="Arial" w:hAnsi="Arial" w:cs="Arial"/>
                      <w:sz w:val="28"/>
                    </w:rPr>
                    <m:t>˅</m:t>
                  </m:r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 xml:space="preserve"> </m:t>
                  </m:r>
                  <m:d>
                    <m:dPr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4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3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2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/>
                                  <w:sz w:val="28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1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 xml:space="preserve"> </m:t>
                  </m:r>
                  <m:r>
                    <m:rPr>
                      <m:nor/>
                    </m:rPr>
                    <w:rPr>
                      <w:rFonts w:ascii="Arial" w:hAnsi="Arial" w:cs="Arial"/>
                      <w:sz w:val="28"/>
                    </w:rPr>
                    <m:t>˅</m:t>
                  </m:r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 xml:space="preserve"> </m:t>
                  </m:r>
                  <m:d>
                    <m:dPr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4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3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2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1</m:t>
                          </m:r>
                        </m:sub>
                      </m:sSub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e>
                  </m:d>
                </m:e>
              </m:bar>
            </m:e>
          </m:bar>
          <m:r>
            <m:rPr>
              <m:nor/>
            </m:rPr>
            <w:rPr>
              <w:rFonts w:ascii="Cambria Math" w:hAnsi="GOST type B"/>
              <w:sz w:val="28"/>
            </w:rPr>
            <m:t xml:space="preserve"> </m:t>
          </m:r>
          <m:r>
            <m:rPr>
              <m:nor/>
            </m:rPr>
            <w:rPr>
              <w:rFonts w:ascii="GOST type B" w:hAnsi="GOST type B"/>
              <w:sz w:val="28"/>
            </w:rPr>
            <m:t>=</m:t>
          </m:r>
        </m:oMath>
      </m:oMathPara>
    </w:p>
    <w:p w:rsidR="004F7237" w:rsidRPr="00617A73" w:rsidRDefault="00617A73" w:rsidP="004F7237">
      <w:pPr>
        <w:pStyle w:val="a3"/>
        <w:spacing w:before="240" w:line="360" w:lineRule="auto"/>
        <w:ind w:left="0"/>
        <w:rPr>
          <w:rFonts w:ascii="GOST type B" w:hAnsi="GOST type B"/>
          <w:sz w:val="28"/>
          <w:oMath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GOST type B" w:hAnsi="GOST type B"/>
              <w:sz w:val="28"/>
            </w:rPr>
            <m:t xml:space="preserve">= </m:t>
          </m:r>
          <m:d>
            <m:dPr>
              <m:ctrlPr>
                <w:rPr>
                  <w:rFonts w:ascii="Cambria Math" w:hAnsi="Cambria Math" w:cstheme="minorHAnsi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 w:cstheme="minorHAnsi"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 w:cstheme="minorHAnsi"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  <m:ctrlPr>
                <w:rPr>
                  <w:rFonts w:ascii="Cambria Math" w:hAnsi="Cambria Math" w:cstheme="minorHAnsi"/>
                  <w:sz w:val="28"/>
                </w:rPr>
              </m:ctrlPr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GOST type B" w:hAnsi="GOST type B"/>
              <w:sz w:val="28"/>
            </w:rPr>
            <m:t>/</m:t>
          </m:r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theme="minorHAnsi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GOST type B" w:hAnsi="GOST type B"/>
              <w:sz w:val="28"/>
            </w:rPr>
            <m:t>/</m:t>
          </m:r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theme="minorHAnsi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GOST type B" w:hAnsi="GOST type B"/>
              <w:sz w:val="28"/>
            </w:rPr>
            <m:t>/</m:t>
          </m:r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theme="minorHAnsi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GOST type B" w:hAnsi="GOST type B"/>
              <w:sz w:val="28"/>
            </w:rPr>
            <m:t>/</m:t>
          </m:r>
        </m:oMath>
      </m:oMathPara>
    </w:p>
    <w:p w:rsidR="00617A73" w:rsidRPr="00617A73" w:rsidRDefault="00617A73" w:rsidP="004F7237">
      <w:pPr>
        <w:pStyle w:val="a3"/>
        <w:spacing w:before="240" w:line="360" w:lineRule="auto"/>
        <w:ind w:left="0"/>
        <w:rPr>
          <w:rFonts w:ascii="GOST type B" w:hAnsi="GOST type B"/>
          <w:sz w:val="28"/>
        </w:rPr>
      </w:pPr>
      <m:oMathPara>
        <m:oMath>
          <m:r>
            <m:rPr>
              <m:nor/>
            </m:rPr>
            <w:rPr>
              <w:rFonts w:ascii="GOST type B" w:hAnsi="GOST type B" w:cstheme="minorHAnsi"/>
              <w:sz w:val="28"/>
            </w:rPr>
            <m:t>/</m:t>
          </m:r>
          <m:r>
            <m:rPr>
              <m:nor/>
            </m:rPr>
            <w:rPr>
              <w:rFonts w:ascii="Cambria Math" w:hAnsi="GOST type B" w:cstheme="minorHAnsi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theme="minorHAnsi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GOST type B" w:hAnsi="GOST type B"/>
              <w:sz w:val="28"/>
            </w:rPr>
            <m:t xml:space="preserve">/ 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/>
              <w:sz w:val="28"/>
            </w:rPr>
            <m:t xml:space="preserve"> / 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ctrlPr>
                <w:rPr>
                  <w:rFonts w:ascii="Cambria Math" w:hAnsi="Cambria Math"/>
                  <w:i/>
                  <w:sz w:val="28"/>
                </w:rPr>
              </m:ctrlPr>
            </m:e>
          </m:d>
          <m:r>
            <m:rPr>
              <m:nor/>
            </m:rPr>
            <w:rPr>
              <w:rFonts w:ascii="Cambria Math" w:hAnsi="GOST type B"/>
              <w:sz w:val="28"/>
            </w:rPr>
            <m:t xml:space="preserve"> </m:t>
          </m:r>
          <m:r>
            <m:rPr>
              <m:nor/>
            </m:rPr>
            <w:rPr>
              <w:rFonts w:ascii="GOST type B" w:hAnsi="GOST type B"/>
              <w:sz w:val="28"/>
            </w:rPr>
            <m:t>=</m:t>
          </m:r>
        </m:oMath>
      </m:oMathPara>
    </w:p>
    <w:p w:rsidR="00617A73" w:rsidRPr="00617A73" w:rsidRDefault="00617A73" w:rsidP="004F7237">
      <w:pPr>
        <w:pStyle w:val="a3"/>
        <w:spacing w:before="240" w:line="360" w:lineRule="auto"/>
        <w:ind w:left="0"/>
        <w:rPr>
          <w:rFonts w:ascii="GOST type B" w:hAnsi="GOST type B"/>
          <w:sz w:val="28"/>
          <w:oMath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GOST type B" w:hAnsi="GOST type B"/>
              <w:sz w:val="28"/>
            </w:rPr>
            <m:t xml:space="preserve">= 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(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)/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)/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)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ctrlPr>
                <w:rPr>
                  <w:rFonts w:ascii="Cambria Math" w:hAnsi="Cambria Math"/>
                  <w:i/>
                  <w:sz w:val="28"/>
                </w:rPr>
              </m:ctrlPr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>/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)/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)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ctrlPr>
                <w:rPr>
                  <w:rFonts w:ascii="Cambria Math" w:hAnsi="Cambria Math"/>
                  <w:i/>
                  <w:sz w:val="28"/>
                </w:rPr>
              </m:ctrlPr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>/</m:t>
          </m:r>
        </m:oMath>
      </m:oMathPara>
    </w:p>
    <w:p w:rsidR="00617A73" w:rsidRPr="00617A73" w:rsidRDefault="00617A73" w:rsidP="00617A73">
      <w:pPr>
        <w:pStyle w:val="a3"/>
        <w:spacing w:before="240" w:line="360" w:lineRule="auto"/>
        <w:ind w:left="1134"/>
        <w:rPr>
          <w:rFonts w:ascii="GOST type B" w:hAnsi="GOST type B"/>
          <w:sz w:val="28"/>
          <w:oMath/>
        </w:rPr>
      </w:pPr>
      <m:oMathPara>
        <m:oMath>
          <m:r>
            <m:rPr>
              <m:nor/>
            </m:rPr>
            <w:rPr>
              <w:rFonts w:ascii="GOST type B" w:hAnsi="GOST type B"/>
              <w:sz w:val="28"/>
            </w:rPr>
            <m:t>/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)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ctrlPr>
                <w:rPr>
                  <w:rFonts w:ascii="Cambria Math" w:hAnsi="Cambria Math"/>
                  <w:i/>
                  <w:sz w:val="28"/>
                </w:rPr>
              </m:ctrlPr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>/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ctrlPr>
                <w:rPr>
                  <w:rFonts w:ascii="Cambria Math" w:hAnsi="Cambria Math"/>
                  <w:i/>
                  <w:sz w:val="28"/>
                </w:rPr>
              </m:ctrlPr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>/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)/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)</m:t>
              </m:r>
              <m:ctrlPr>
                <w:rPr>
                  <w:rFonts w:ascii="Cambria Math" w:hAnsi="Cambria Math"/>
                  <w:i/>
                  <w:sz w:val="28"/>
                </w:rPr>
              </m:ctrlPr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>/</m:t>
          </m:r>
        </m:oMath>
      </m:oMathPara>
    </w:p>
    <w:p w:rsidR="004F7237" w:rsidRPr="00617A73" w:rsidRDefault="00617A73" w:rsidP="00617A73">
      <w:pPr>
        <w:pStyle w:val="a3"/>
        <w:spacing w:before="240" w:line="360" w:lineRule="auto"/>
        <w:ind w:left="426" w:firstLine="850"/>
        <w:rPr>
          <w:rFonts w:ascii="GOST type B" w:hAnsi="GOST type B" w:cstheme="minorHAnsi"/>
          <w:sz w:val="28"/>
          <w:oMath/>
        </w:rPr>
      </w:pPr>
      <m:oMathPara>
        <m:oMath>
          <m:r>
            <m:rPr>
              <m:nor/>
            </m:rPr>
            <w:rPr>
              <w:rFonts w:ascii="GOST type B" w:hAnsi="GOST type B"/>
              <w:sz w:val="28"/>
            </w:rPr>
            <m:t>/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)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ctrlPr>
                <w:rPr>
                  <w:rFonts w:ascii="Cambria Math" w:hAnsi="Cambria Math"/>
                  <w:i/>
                  <w:sz w:val="28"/>
                </w:rPr>
              </m:ctrlPr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>/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)</m:t>
              </m:r>
              <m:ctrlPr>
                <w:rPr>
                  <w:rFonts w:ascii="Cambria Math" w:hAnsi="Cambria Math"/>
                  <w:i/>
                  <w:sz w:val="28"/>
                </w:rPr>
              </m:ctrlPr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>/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ctrlPr>
                <w:rPr>
                  <w:rFonts w:ascii="Cambria Math" w:hAnsi="Cambria Math"/>
                  <w:i/>
                  <w:sz w:val="28"/>
                </w:rPr>
              </m:ctrlPr>
            </m:e>
          </m:d>
          <m:r>
            <w:rPr>
              <w:rFonts w:ascii="Cambria Math" w:hAnsi="Cambria Math"/>
              <w:sz w:val="28"/>
            </w:rPr>
            <m:t>.</m:t>
          </m:r>
        </m:oMath>
      </m:oMathPara>
    </w:p>
    <w:p w:rsidR="0024662F" w:rsidRPr="00A956EE" w:rsidRDefault="0024662F" w:rsidP="00F43BD5">
      <w:pPr>
        <w:pStyle w:val="a9"/>
        <w:spacing w:before="240"/>
        <w:rPr>
          <w:lang w:val="uk-UA"/>
        </w:rPr>
      </w:pPr>
      <w:bookmarkStart w:id="12" w:name="_Toc405731443"/>
      <w:bookmarkStart w:id="13" w:name="_Toc469850969"/>
      <w:r w:rsidRPr="00A956EE">
        <w:rPr>
          <w:lang w:val="uk-UA"/>
        </w:rPr>
        <w:t>3.3 Представлення функції f4 в канонічній формі алгебри Пірса</w:t>
      </w:r>
      <w:bookmarkEnd w:id="12"/>
      <w:bookmarkEnd w:id="13"/>
    </w:p>
    <w:p w:rsidR="0024662F" w:rsidRDefault="0024662F" w:rsidP="0024662F">
      <w:pPr>
        <w:rPr>
          <w:rFonts w:ascii="GOST type B" w:hAnsi="GOST type B"/>
          <w:noProof/>
          <w:sz w:val="28"/>
        </w:rPr>
      </w:pPr>
      <w:r w:rsidRPr="00A956EE">
        <w:rPr>
          <w:rFonts w:ascii="GOST type B" w:hAnsi="GOST type B"/>
          <w:b/>
          <w:sz w:val="28"/>
        </w:rPr>
        <w:tab/>
      </w:r>
      <w:r w:rsidRPr="00A956EE">
        <w:rPr>
          <w:rFonts w:ascii="GOST type B" w:hAnsi="GOST type B"/>
          <w:sz w:val="28"/>
        </w:rPr>
        <w:t>В даній алгебрі визначені функції {АБО-НЕ}. Канонічною формою алгебри Пірса є стрілка Пірса.</w:t>
      </w:r>
      <w:r w:rsidRPr="00A956EE">
        <w:rPr>
          <w:rFonts w:ascii="GOST type B" w:hAnsi="GOST type B"/>
          <w:noProof/>
          <w:sz w:val="28"/>
        </w:rPr>
        <w:t xml:space="preserve"> </w:t>
      </w:r>
    </w:p>
    <w:p w:rsidR="00617A73" w:rsidRPr="00C377C3" w:rsidRDefault="00B3051D" w:rsidP="00617A73">
      <w:pPr>
        <w:pStyle w:val="a3"/>
        <w:spacing w:before="240" w:line="360" w:lineRule="auto"/>
        <w:ind w:left="0" w:hanging="992"/>
        <w:rPr>
          <w:rFonts w:ascii="Cambria Math" w:hAnsi="Cambria Math"/>
          <w:sz w:val="28"/>
          <w:oMath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>=</m:t>
          </m:r>
          <m:bar>
            <m:barPr>
              <m:pos m:val="top"/>
              <m:ctrlPr>
                <w:rPr>
                  <w:rFonts w:ascii="Cambria Math" w:hAnsi="Cambria Math"/>
                  <w:i/>
                  <w:sz w:val="28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bar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4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Arial" w:hAnsi="Arial" w:cs="Arial"/>
                          <w:sz w:val="28"/>
                        </w:rPr>
                        <m:t>˅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 xml:space="preserve"> 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3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Arial" w:hAnsi="Arial" w:cs="Arial"/>
                          <w:sz w:val="28"/>
                        </w:rPr>
                        <m:t>˅</m:t>
                      </m:r>
                      <m:r>
                        <w:rPr>
                          <w:rFonts w:ascii="Cambria Math" w:hAnsi="Cambria Math" w:cs="Arial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/>
                                  <w:sz w:val="28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2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Arial" w:hAnsi="Arial" w:cs="Arial"/>
                          <w:sz w:val="28"/>
                        </w:rPr>
                        <m:t>˅</m:t>
                      </m:r>
                      <m:r>
                        <w:rPr>
                          <w:rFonts w:ascii="Cambria Math" w:hAnsi="Cambria Math" w:cs="Arial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1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 w:cs="Cambria Math"/>
                      <w:sz w:val="28"/>
                    </w:rPr>
                    <m:t>⦁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4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Arial" w:hAnsi="Arial" w:cs="Arial"/>
                          <w:sz w:val="28"/>
                        </w:rPr>
                        <m:t>˅</m:t>
                      </m:r>
                      <m:r>
                        <w:rPr>
                          <w:rFonts w:ascii="Cambria Math" w:hAnsi="Cambria Math" w:cs="Arial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3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Arial" w:hAnsi="Arial" w:cs="Arial"/>
                          <w:sz w:val="28"/>
                        </w:rPr>
                        <m:t>˅</m:t>
                      </m:r>
                      <m:r>
                        <w:rPr>
                          <w:rFonts w:ascii="Cambria Math" w:hAnsi="Cambria Math" w:cs="Arial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/>
                                  <w:sz w:val="28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2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Arial" w:hAnsi="Arial" w:cs="Arial"/>
                          <w:sz w:val="28"/>
                        </w:rPr>
                        <m:t>˅</m:t>
                      </m:r>
                      <m:r>
                        <w:rPr>
                          <w:rFonts w:ascii="Cambria Math" w:hAnsi="Cambria Math" w:cs="Arial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/>
                                  <w:sz w:val="28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1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 w:cs="Cambria Math"/>
                      <w:sz w:val="28"/>
                    </w:rPr>
                    <m:t>⦁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4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Arial" w:hAnsi="Arial" w:cs="Arial"/>
                          <w:sz w:val="28"/>
                        </w:rPr>
                        <m:t>˅</m:t>
                      </m:r>
                      <m:r>
                        <w:rPr>
                          <w:rFonts w:ascii="Cambria Math" w:hAnsi="Cambria Math" w:cs="Arial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/>
                                  <w:sz w:val="28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3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Arial" w:hAnsi="Arial" w:cs="Arial"/>
                          <w:sz w:val="28"/>
                        </w:rPr>
                        <m:t>˅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 xml:space="preserve"> 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2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Arial" w:hAnsi="Arial" w:cs="Arial"/>
                          <w:sz w:val="28"/>
                        </w:rPr>
                        <m:t>˅</m:t>
                      </m:r>
                      <m:r>
                        <w:rPr>
                          <w:rFonts w:ascii="Cambria Math" w:hAnsi="Cambria Math" w:cs="Arial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1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 w:cs="Cambria Math"/>
                      <w:sz w:val="28"/>
                    </w:rPr>
                    <m:t>⦁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4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Arial" w:hAnsi="Arial" w:cs="Arial"/>
                          <w:sz w:val="28"/>
                        </w:rPr>
                        <m:t>˅</m:t>
                      </m:r>
                      <m:r>
                        <m:rPr>
                          <m:nor/>
                        </m:rPr>
                        <w:rPr>
                          <w:rFonts w:ascii="Cambria Math" w:hAnsi="Arial" w:cs="Arial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/>
                                  <w:sz w:val="28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3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Arial" w:hAnsi="Arial" w:cs="Arial"/>
                          <w:sz w:val="28"/>
                        </w:rPr>
                        <m:t>˅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 xml:space="preserve"> 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2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Arial" w:hAnsi="Arial" w:cs="Arial"/>
                          <w:sz w:val="28"/>
                        </w:rPr>
                        <m:t>˅</m:t>
                      </m:r>
                      <m:r>
                        <m:rPr>
                          <m:nor/>
                        </m:rPr>
                        <w:rPr>
                          <w:rFonts w:ascii="Cambria Math" w:hAnsi="Arial" w:cs="Arial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/>
                                  <w:sz w:val="28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1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 w:cs="Cambria Math"/>
                      <w:sz w:val="28"/>
                    </w:rPr>
                    <m:t>⦁</m:t>
                  </m:r>
                </m:e>
              </m:bar>
            </m:e>
          </m:bar>
        </m:oMath>
      </m:oMathPara>
    </w:p>
    <w:p w:rsidR="00617A73" w:rsidRPr="00C377C3" w:rsidRDefault="00B3051D" w:rsidP="00617A73">
      <w:pPr>
        <w:pStyle w:val="a3"/>
        <w:spacing w:before="240" w:line="360" w:lineRule="auto"/>
        <w:ind w:left="1560" w:hanging="992"/>
        <w:rPr>
          <w:rFonts w:ascii="Cambria Math" w:hAnsi="Cambria Math"/>
          <w:sz w:val="28"/>
          <w:oMath/>
        </w:rPr>
      </w:pPr>
      <m:oMathPara>
        <m:oMathParaPr>
          <m:jc m:val="left"/>
        </m:oMathParaPr>
        <m:oMath>
          <m:bar>
            <m:barPr>
              <m:pos m:val="top"/>
              <m:ctrlPr>
                <w:rPr>
                  <w:rFonts w:ascii="Cambria Math" w:hAnsi="Cambria Math" w:cs="Cambria Math"/>
                  <w:sz w:val="28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 w:cs="Cambria Math"/>
                      <w:i/>
                      <w:sz w:val="28"/>
                    </w:rPr>
                  </m:ctrlPr>
                </m:barPr>
                <m:e>
                  <m:r>
                    <m:rPr>
                      <m:nor/>
                    </m:rPr>
                    <w:rPr>
                      <w:rFonts w:ascii="Cambria Math" w:hAnsi="Cambria Math" w:cs="Cambria Math"/>
                      <w:sz w:val="28"/>
                    </w:rPr>
                    <m:t>⦁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4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Arial" w:hAnsi="Arial" w:cs="Arial"/>
                          <w:sz w:val="28"/>
                        </w:rPr>
                        <m:t>˅</m:t>
                      </m:r>
                      <m:r>
                        <w:rPr>
                          <w:rFonts w:ascii="Cambria Math" w:hAnsi="Cambria Math" w:cs="Arial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/>
                                  <w:sz w:val="28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3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Arial" w:hAnsi="Arial" w:cs="Arial"/>
                          <w:sz w:val="28"/>
                        </w:rPr>
                        <m:t>˅</m:t>
                      </m:r>
                      <m:r>
                        <w:rPr>
                          <w:rFonts w:ascii="Cambria Math" w:hAnsi="Cambria Math" w:cs="Arial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/>
                                  <w:sz w:val="28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2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Arial" w:hAnsi="Arial" w:cs="Arial"/>
                          <w:sz w:val="28"/>
                        </w:rPr>
                        <m:t>˅</m:t>
                      </m:r>
                      <m:r>
                        <w:rPr>
                          <w:rFonts w:ascii="Cambria Math" w:hAnsi="Cambria Math" w:cs="Arial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1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 w:cs="Cambria Math"/>
                      <w:sz w:val="28"/>
                    </w:rPr>
                    <m:t>⦁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4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Arial" w:hAnsi="Arial" w:cs="Arial"/>
                          <w:sz w:val="28"/>
                        </w:rPr>
                        <m:t>˅</m:t>
                      </m:r>
                      <m:r>
                        <w:rPr>
                          <w:rFonts w:ascii="Cambria Math" w:hAnsi="Cambria Math" w:cs="Arial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/>
                                  <w:sz w:val="28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3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Arial" w:hAnsi="Arial" w:cs="Arial"/>
                          <w:sz w:val="28"/>
                        </w:rPr>
                        <m:t>˅</m:t>
                      </m:r>
                      <m:r>
                        <m:rPr>
                          <m:nor/>
                        </m:rPr>
                        <w:rPr>
                          <w:rFonts w:ascii="Cambria Math" w:hAnsi="Arial" w:cs="Arial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/>
                                  <w:sz w:val="28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2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Arial" w:hAnsi="Arial" w:cs="Arial"/>
                          <w:sz w:val="28"/>
                        </w:rPr>
                        <m:t>˅</m:t>
                      </m:r>
                      <m:r>
                        <w:rPr>
                          <w:rFonts w:ascii="Cambria Math" w:hAnsi="Cambria Math" w:cs="Arial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/>
                                  <w:sz w:val="28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1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 w:cs="Cambria Math"/>
                      <w:sz w:val="28"/>
                    </w:rPr>
                    <m:t>⦁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GOST type B" w:hAnsi="GOST type B"/>
                                  <w:sz w:val="28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4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Arial" w:hAnsi="Arial" w:cs="Arial"/>
                          <w:sz w:val="28"/>
                        </w:rPr>
                        <m:t>˅</m:t>
                      </m:r>
                      <m:r>
                        <w:rPr>
                          <w:rFonts w:ascii="Cambria Math" w:hAnsi="Cambria Math" w:cs="Arial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3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Arial" w:hAnsi="Arial" w:cs="Arial"/>
                          <w:sz w:val="28"/>
                        </w:rPr>
                        <m:t>˅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 xml:space="preserve"> 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2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Arial" w:hAnsi="Arial" w:cs="Arial"/>
                          <w:sz w:val="28"/>
                        </w:rPr>
                        <m:t>˅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 xml:space="preserve"> X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1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 w:cs="Cambria Math"/>
                      <w:sz w:val="28"/>
                    </w:rPr>
                    <m:t>⦁</m:t>
                  </m:r>
                </m:e>
              </m:bar>
            </m:e>
          </m:bar>
        </m:oMath>
      </m:oMathPara>
    </w:p>
    <w:p w:rsidR="00B60EE8" w:rsidRPr="007B7A62" w:rsidRDefault="00B3051D" w:rsidP="007B7A62">
      <w:pPr>
        <w:ind w:left="1560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bar>
            <m:barPr>
              <m:pos m:val="top"/>
              <m:ctrlPr>
                <w:rPr>
                  <w:rFonts w:ascii="Cambria Math" w:hAnsi="Cambria Math" w:cs="Cambria Math"/>
                  <w:sz w:val="28"/>
                </w:rPr>
              </m:ctrlPr>
            </m:barPr>
            <m:e>
              <m:bar>
                <m:barPr>
                  <m:pos m:val="top"/>
                  <m:ctrlPr>
                    <w:rPr>
                      <w:rFonts w:ascii="Cambria Math" w:hAnsi="Cambria Math" w:cs="Cambria Math"/>
                      <w:i/>
                      <w:sz w:val="28"/>
                    </w:rPr>
                  </m:ctrlPr>
                </m:barPr>
                <m:e>
                  <m:r>
                    <m:rPr>
                      <m:nor/>
                    </m:rPr>
                    <w:rPr>
                      <w:rFonts w:ascii="Cambria Math" w:hAnsi="Cambria Math" w:cs="Cambria Math"/>
                      <w:sz w:val="28"/>
                    </w:rPr>
                    <m:t>⦁</m:t>
                  </m:r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4</m:t>
                      </m:r>
                    </m:sub>
                  </m:sSub>
                  <m:r>
                    <m:rPr>
                      <m:nor/>
                    </m:rPr>
                    <w:rPr>
                      <w:rFonts w:ascii="Arial" w:hAnsi="Arial" w:cs="Arial"/>
                      <w:sz w:val="28"/>
                    </w:rPr>
                    <m:t>˅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 xml:space="preserve"> 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3</m:t>
                      </m:r>
                    </m:sub>
                  </m:sSub>
                  <m:r>
                    <m:rPr>
                      <m:nor/>
                    </m:rPr>
                    <w:rPr>
                      <w:rFonts w:ascii="Arial" w:hAnsi="Arial" w:cs="Arial"/>
                      <w:sz w:val="28"/>
                    </w:rPr>
                    <m:t>˅</m:t>
                  </m:r>
                  <m:r>
                    <m:rPr>
                      <m:nor/>
                    </m:rPr>
                    <w:rPr>
                      <w:rFonts w:ascii="GOST type B" w:hAnsi="GOST type B" w:cs="Arial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accPr>
                        <m:e>
                          <m:r>
                            <m:rPr>
                              <m:nor/>
                            </m:rPr>
                            <w:rPr>
                              <w:rFonts w:ascii="GOST type B" w:hAnsi="GOST type B"/>
                              <w:sz w:val="28"/>
                            </w:rPr>
                            <m:t>X</m:t>
                          </m:r>
                        </m:e>
                      </m:acc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2</m:t>
                      </m:r>
                    </m:sub>
                  </m:sSub>
                  <m:r>
                    <m:rPr>
                      <m:nor/>
                    </m:rPr>
                    <w:rPr>
                      <w:rFonts w:ascii="Arial" w:hAnsi="Arial" w:cs="Arial"/>
                      <w:sz w:val="28"/>
                    </w:rPr>
                    <m:t>˅</m:t>
                  </m:r>
                  <m:r>
                    <m:rPr>
                      <m:nor/>
                    </m:rPr>
                    <w:rPr>
                      <w:rFonts w:ascii="GOST type B" w:hAnsi="GOST type B" w:cs="Arial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)</m:t>
                  </m:r>
                  <m:r>
                    <m:rPr>
                      <m:nor/>
                    </m:rPr>
                    <w:rPr>
                      <w:rFonts w:ascii="Cambria Math" w:hAnsi="Cambria Math" w:cs="Cambria Math"/>
                      <w:sz w:val="28"/>
                    </w:rPr>
                    <m:t>⦁</m:t>
                  </m:r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4</m:t>
                      </m:r>
                    </m:sub>
                  </m:sSub>
                  <m:r>
                    <m:rPr>
                      <m:nor/>
                    </m:rPr>
                    <w:rPr>
                      <w:rFonts w:ascii="Arial" w:hAnsi="Arial" w:cs="Arial"/>
                      <w:sz w:val="28"/>
                    </w:rPr>
                    <m:t>˅</m:t>
                  </m:r>
                  <m:r>
                    <m:rPr>
                      <m:nor/>
                    </m:rPr>
                    <w:rPr>
                      <w:rFonts w:ascii="GOST type B" w:hAnsi="GOST type B" w:cs="Arial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3</m:t>
                      </m:r>
                    </m:sub>
                  </m:sSub>
                  <m:r>
                    <m:rPr>
                      <m:nor/>
                    </m:rPr>
                    <w:rPr>
                      <w:rFonts w:ascii="Arial" w:hAnsi="Arial" w:cs="Arial"/>
                      <w:sz w:val="28"/>
                    </w:rPr>
                    <m:t>˅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 xml:space="preserve"> 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2</m:t>
                      </m:r>
                    </m:sub>
                  </m:sSub>
                  <m:r>
                    <m:rPr>
                      <m:nor/>
                    </m:rPr>
                    <w:rPr>
                      <w:rFonts w:ascii="Arial" w:hAnsi="Arial" w:cs="Arial"/>
                      <w:sz w:val="28"/>
                    </w:rPr>
                    <m:t>˅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 xml:space="preserve"> X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)</m:t>
                  </m:r>
                </m:e>
              </m:bar>
            </m:e>
          </m:bar>
          <m:r>
            <m:rPr>
              <m:nor/>
            </m:rPr>
            <w:rPr>
              <w:rFonts w:ascii="GOST type B" w:hAnsi="GOST type B"/>
              <w:sz w:val="28"/>
            </w:rPr>
            <m:t xml:space="preserve"> =</m:t>
          </m:r>
        </m:oMath>
      </m:oMathPara>
    </w:p>
    <w:p w:rsidR="00050054" w:rsidRPr="00050054" w:rsidRDefault="00732FA7" w:rsidP="00050054">
      <w:pPr>
        <w:pStyle w:val="a3"/>
        <w:spacing w:before="240" w:line="360" w:lineRule="auto"/>
        <w:ind w:left="0" w:hanging="992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GOST type B" w:hAnsi="GOST type B"/>
              <w:sz w:val="28"/>
            </w:rPr>
            <m:t xml:space="preserve">= 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Arial" w:hAnsi="Arial" w:cs="Arial"/>
              <w:sz w:val="28"/>
            </w:rPr>
            <m:t>↑</m:t>
          </m:r>
        </m:oMath>
      </m:oMathPara>
    </w:p>
    <w:p w:rsidR="00050054" w:rsidRPr="00050054" w:rsidRDefault="00732FA7" w:rsidP="00050054">
      <w:pPr>
        <w:pStyle w:val="a3"/>
        <w:spacing w:before="240" w:line="360" w:lineRule="auto"/>
        <w:ind w:left="1700" w:hanging="992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r>
            <w:rPr>
              <w:rFonts w:ascii="Cambria Math" w:hAnsi="Cambria Math"/>
              <w:sz w:val="28"/>
            </w:rPr>
            <m:t>.</m:t>
          </m:r>
        </m:oMath>
      </m:oMathPara>
    </w:p>
    <w:p w:rsidR="00C377C3" w:rsidRPr="00050054" w:rsidRDefault="00732FA7" w:rsidP="00050054">
      <w:pPr>
        <w:pStyle w:val="a3"/>
        <w:spacing w:before="240" w:line="360" w:lineRule="auto"/>
        <w:ind w:left="1700" w:hanging="992"/>
        <w:rPr>
          <w:rFonts w:ascii="GOST type B" w:hAnsi="GOST type B"/>
          <w:sz w:val="28"/>
          <w:oMath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Arial" w:hAnsi="Arial" w:cs="Arial"/>
              <w:sz w:val="28"/>
            </w:rPr>
            <w:lastRenderedPageBreak/>
            <m:t>↑</m:t>
          </m:r>
          <m:r>
            <m:rPr>
              <m:nor/>
            </m:rPr>
            <w:rPr>
              <w:rFonts w:ascii="GOST type B" w:hAnsi="GOST type B"/>
              <w:sz w:val="28"/>
            </w:rPr>
            <m:t>(</m:t>
          </m:r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>)</m:t>
          </m:r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r>
            <m:rPr>
              <m:nor/>
            </m:rPr>
            <w:rPr>
              <w:rFonts w:ascii="GOST type B" w:hAnsi="GOST type B"/>
              <w:sz w:val="28"/>
            </w:rPr>
            <m:t>(</m:t>
          </m:r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>)=</m:t>
          </m:r>
        </m:oMath>
      </m:oMathPara>
    </w:p>
    <w:p w:rsidR="0043651F" w:rsidRPr="0043651F" w:rsidRDefault="00732FA7" w:rsidP="00F87667">
      <w:pPr>
        <w:pStyle w:val="a3"/>
        <w:spacing w:before="240" w:line="360" w:lineRule="auto"/>
        <w:ind w:left="708" w:firstLine="708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GOST type B" w:hAnsi="GOST type B"/>
              <w:sz w:val="28"/>
            </w:rPr>
            <m:t>=</m:t>
          </m:r>
          <m:r>
            <m:rPr>
              <m:nor/>
            </m:rPr>
            <w:rPr>
              <w:rFonts w:ascii="Cambria Math" w:hAnsi="GOST type B"/>
              <w:sz w:val="28"/>
            </w:rPr>
            <m:t xml:space="preserve"> 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)</m:t>
              </m:r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)</m:t>
              </m:r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)</m:t>
              </m:r>
            </m:e>
          </m:d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)</m:t>
              </m:r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Arial" w:hAnsi="Arial" w:cs="Arial"/>
              <w:sz w:val="28"/>
            </w:rPr>
            <m:t>↑</m:t>
          </m:r>
        </m:oMath>
      </m:oMathPara>
    </w:p>
    <w:p w:rsidR="0043651F" w:rsidRPr="0043651F" w:rsidRDefault="0043651F" w:rsidP="0043651F">
      <w:pPr>
        <w:pStyle w:val="a3"/>
        <w:spacing w:before="240" w:line="360" w:lineRule="auto"/>
        <w:ind w:left="1700" w:hanging="992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)</m:t>
              </m:r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)</m:t>
              </m:r>
            </m:e>
          </m:d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)</m:t>
              </m:r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 xml:space="preserve"> 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)</m:t>
              </m:r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Arial" w:hAnsi="Arial" w:cs="Arial"/>
              <w:sz w:val="28"/>
            </w:rPr>
            <m:t>↑</m:t>
          </m:r>
        </m:oMath>
      </m:oMathPara>
    </w:p>
    <w:p w:rsidR="0043651F" w:rsidRPr="0043651F" w:rsidRDefault="0043651F" w:rsidP="0043651F">
      <w:pPr>
        <w:pStyle w:val="a3"/>
        <w:spacing w:before="240" w:line="360" w:lineRule="auto"/>
        <w:ind w:left="1700" w:hanging="992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)</m:t>
              </m:r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)</m:t>
              </m:r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)</m:t>
              </m:r>
            </m:e>
          </m:d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)</m:t>
              </m:r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Arial" w:hAnsi="Arial" w:cs="Arial"/>
                  <w:sz w:val="28"/>
                </w:rPr>
                <m:t>↑</m:t>
              </m:r>
              <m:sSub>
                <m:sSubPr>
                  <m:ctrlPr>
                    <w:rPr>
                      <w:rFonts w:ascii="Cambria Math" w:hAnsi="Cambria Math"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Arial" w:hAnsi="Arial" w:cs="Arial"/>
              <w:sz w:val="28"/>
            </w:rPr>
            <m:t>↑</m:t>
          </m:r>
        </m:oMath>
      </m:oMathPara>
    </w:p>
    <w:p w:rsidR="00732FA7" w:rsidRPr="0043651F" w:rsidRDefault="0043651F" w:rsidP="0043651F">
      <w:pPr>
        <w:pStyle w:val="a3"/>
        <w:spacing w:before="240" w:line="360" w:lineRule="auto"/>
        <w:ind w:left="1700" w:hanging="992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r>
            <m:rPr>
              <m:nor/>
            </m:rPr>
            <w:rPr>
              <w:rFonts w:ascii="GOST type B" w:hAnsi="GOST type B"/>
              <w:sz w:val="28"/>
            </w:rPr>
            <m:t>((</m:t>
          </m:r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>)</m:t>
          </m:r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r>
            <m:rPr>
              <m:nor/>
            </m:rPr>
            <w:rPr>
              <w:rFonts w:ascii="GOST type B" w:hAnsi="GOST type B"/>
              <w:sz w:val="28"/>
            </w:rPr>
            <m:t>(</m:t>
          </m:r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>)</m:t>
          </m:r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>)</m:t>
          </m:r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r>
            <m:rPr>
              <m:nor/>
            </m:rPr>
            <w:rPr>
              <w:rFonts w:ascii="GOST type B" w:hAnsi="GOST type B"/>
              <w:sz w:val="28"/>
            </w:rPr>
            <m:t>(</m:t>
          </m:r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r>
            <m:rPr>
              <m:nor/>
            </m:rPr>
            <w:rPr>
              <w:rFonts w:ascii="Arial" w:hAnsi="Arial" w:cs="Arial"/>
              <w:sz w:val="28"/>
            </w:rPr>
            <m:t>↑</m:t>
          </m:r>
          <m:sSub>
            <m:sSubPr>
              <m:ctrlPr>
                <w:rPr>
                  <w:rFonts w:ascii="Cambria Math" w:hAnsi="Cambria Math"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>)</m:t>
          </m:r>
          <m:r>
            <w:rPr>
              <w:rFonts w:ascii="Cambria Math" w:hAnsi="Cambria Math"/>
              <w:sz w:val="28"/>
            </w:rPr>
            <m:t>.</m:t>
          </m:r>
        </m:oMath>
      </m:oMathPara>
    </w:p>
    <w:p w:rsidR="0024662F" w:rsidRPr="00A956EE" w:rsidRDefault="004944AD" w:rsidP="00F43BD5">
      <w:pPr>
        <w:pStyle w:val="a9"/>
        <w:spacing w:before="240"/>
        <w:rPr>
          <w:lang w:val="uk-UA"/>
        </w:rPr>
      </w:pPr>
      <w:bookmarkStart w:id="14" w:name="_Toc405731444"/>
      <w:bookmarkStart w:id="15" w:name="_Toc469850970"/>
      <w:r w:rsidRPr="004067E2">
        <w:rPr>
          <w:rFonts w:cs="GOST type B"/>
          <w:lang w:val="ru-RU"/>
        </w:rPr>
        <mc:AlternateContent>
          <mc:Choice Requires="wpg">
            <w:drawing>
              <wp:anchor distT="0" distB="0" distL="114300" distR="114300" simplePos="0" relativeHeight="251728896" behindDoc="0" locked="0" layoutInCell="1" allowOverlap="1" wp14:anchorId="6193CD37" wp14:editId="7E34AC3D">
                <wp:simplePos x="0" y="0"/>
                <wp:positionH relativeFrom="column">
                  <wp:posOffset>-83185</wp:posOffset>
                </wp:positionH>
                <wp:positionV relativeFrom="page">
                  <wp:posOffset>314325</wp:posOffset>
                </wp:positionV>
                <wp:extent cx="6901200" cy="10191600"/>
                <wp:effectExtent l="0" t="0" r="33020" b="19685"/>
                <wp:wrapNone/>
                <wp:docPr id="1324" name="Группа 13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01200" cy="10191600"/>
                          <a:chOff x="0" y="0"/>
                          <a:chExt cx="20000" cy="20000"/>
                        </a:xfrm>
                      </wpg:grpSpPr>
                      <wps:wsp>
                        <wps:cNvPr id="1325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6" name="Line 14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7" name="Line 14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8" name="Line 14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9" name="Line 14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0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1" name="Line 14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2" name="Line 14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3" name="Line 14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4" name="Line 14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5" name="Line 14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6" name="Rectangle 15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7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8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№ докум.</w:t>
                              </w:r>
                            </w:p>
                            <w:p w:rsidR="00B3051D" w:rsidRPr="00B77A3C" w:rsidRDefault="00B3051D" w:rsidP="004944AD">
                              <w:pPr>
                                <w:rPr>
                                  <w:rFonts w:ascii="GOST type B" w:hAnsi="GOST type B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9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0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1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2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Default="00B3051D" w:rsidP="004944AD">
                              <w:pPr>
                                <w:pStyle w:val="a8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3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36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ІАЛЦ.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6403.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4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 xml:space="preserve"> 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П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193CD37" id="Группа 1324" o:spid="_x0000_s1331" style="position:absolute;margin-left:-6.55pt;margin-top:24.75pt;width:543.4pt;height:802.5pt;z-index:251728896;mso-position-vertical-relative:page;mso-width-relative:margin;mso-height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">
                <v:rect id="Rectangle 139" o:spid="_x0000_s133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wI5MQA&#10;AADdAAAADwAAAGRycy9kb3ducmV2LnhtbERPzWrCQBC+F3yHZQRvzaZKi6auEgWhp9LGPMCQHbPB&#10;7GzMrknap+8WCr3Nx/c72/1kWzFQ7xvHCp6SFARx5XTDtYLyfHpcg/ABWWPrmBR8kYf9bvawxUy7&#10;kT9pKEItYgj7DBWYELpMSl8ZsugT1xFH7uJ6iyHCvpa6xzGG21Yu0/RFWmw4Nhjs6GiouhZ3q+Aa&#10;puE9r4vv06Y8bKqPQz7eb7lSi/mUv4IINIV/8Z/7Tcf5q+Uz/H4TT5C7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7MCOTEAAAA3QAAAA8AAAAAAAAAAAAAAAAAmAIAAGRycy9k&#10;b3ducmV2LnhtbFBLBQYAAAAABAAEAPUAAACJAwAAAAA=&#10;" filled="f" strokeweight="2pt"/>
                <v:line id="Line 140" o:spid="_x0000_s133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SwwO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jG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xLDA7vgAAAN0AAAAPAAAAAAAAAAAAAAAAAKEC&#10;AABkcnMvZG93bnJldi54bWxQSwUGAAAAAAQABAD5AAAAjAMAAAAA&#10;" strokeweight="2pt"/>
                <v:line id="Line 141" o:spid="_x0000_s133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CVoMIAAADdAAAADwAAAGRycy9kb3ducmV2LnhtbERPS4vCMBC+C/sfwix403SVVek2iggV&#10;b7KtF29jM31gMylN1PrvzcKCt/n4npNsBtOKO/WusazgaxqBIC6sbrhScMrTyQqE88gaW8uk4EkO&#10;NuuPUYKxtg/+pXvmKxFC2MWooPa+i6V0RU0G3dR2xIErbW/QB9hXUvf4COGmlbMoWkiDDYeGGjva&#10;1VRcs5tRcD2fvtP9cafzNtvqS5X686XUSo0/h+0PCE+Df4v/3Qcd5s9nS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mCVoMIAAADdAAAADwAAAAAAAAAAAAAA&#10;AAChAgAAZHJzL2Rvd25yZXYueG1sUEsFBgAAAAAEAAQA+QAAAJADAAAAAA==&#10;" strokeweight="2pt"/>
                <v:line id="Line 142" o:spid="_x0000_s133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/8B0sQAAADdAAAADwAAAGRycy9kb3ducmV2LnhtbESPQYvCQAyF74L/YYiwN53q4rJ0HUWE&#10;irfF2ou32IltsZMpnVHrvzeHhb0lvJf3vqw2g2vVg/rQeDYwnyWgiEtvG64MFKds+g0qRGSLrWcy&#10;8KIAm/V4tMLU+icf6ZHHSkkIhxQN1DF2qdahrMlhmPmOWLSr7x1GWftK2x6fEu5avUiSL+2wYWmo&#10;saNdTeUtvzsDt3OxzPa/O3tq8629VFk8X67WmI/JsP0BFWmI/+a/64MV/M+F4Mo3MoJev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/wHSxAAAAN0AAAAPAAAAAAAAAAAA&#10;AAAAAKECAABkcnMvZG93bnJldi54bWxQSwUGAAAAAAQABAD5AAAAkgMAAAAA&#10;" strokeweight="2pt"/>
                <v:line id="Line 143" o:spid="_x0000_s133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OkScIAAADdAAAADwAAAGRycy9kb3ducmV2LnhtbERPS4vCMBC+C/sfwix403SVFe02iggV&#10;b7KtF29jM31gMylN1PrvzcKCt/n4npNsBtOKO/WusazgaxqBIC6sbrhScMrTyRKE88gaW8uk4EkO&#10;NuuPUYKxtg/+pXvmKxFC2MWooPa+i6V0RU0G3dR2xIErbW/QB9hXUvf4COGmlbMoWkiDDYeGGjva&#10;1VRcs5tRcD2fvtP9cafzNtvqS5X686XUSo0/h+0PCE+Df4v/3Qcd5s9nK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LOkScIAAADdAAAADwAAAAAAAAAAAAAA&#10;AAChAgAAZHJzL2Rvd25yZXYueG1sUEsFBgAAAAAEAAQA+QAAAJADAAAAAA==&#10;" strokeweight="2pt"/>
                <v:line id="Line 144" o:spid="_x0000_s133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CbCcMAAADdAAAADwAAAGRycy9kb3ducmV2LnhtbESPQYvCQAyF74L/YYjgTacqLlIdRYQu&#10;3harF2+xE9tiJ1M6s1r/vTks7C3hvbz3ZbPrXaOe1IXas4HZNAFFXHhbc2ngcs4mK1AhIltsPJOB&#10;NwXYbYeDDabWv/hEzzyWSkI4pGigirFNtQ5FRQ7D1LfEot195zDK2pXadviScNfoeZJ8aYc1S0OF&#10;LR0qKh75rzPwuF6W2ffPwZ6bfG9vZRavt7s1Zjzq92tQkfr4b/67PlrBXyyEX76REfT2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RQmwnDAAAA3QAAAA8AAAAAAAAAAAAA&#10;AAAAoQIAAGRycy9kb3ducmV2LnhtbFBLBQYAAAAABAAEAPkAAACRAwAAAAA=&#10;" strokeweight="2pt"/>
                <v:line id="Line 145" o:spid="_x0000_s133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xw+kr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eTE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7HD6SvgAAAN0AAAAPAAAAAAAAAAAAAAAAAKEC&#10;AABkcnMvZG93bnJldi54bWxQSwUGAAAAAAQABAD5AAAAjAMAAAAA&#10;" strokeweight="2pt"/>
                <v:line id="Line 146" o:spid="_x0000_s133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86g5b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eTM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LzqDlvgAAAN0AAAAPAAAAAAAAAAAAAAAAAKEC&#10;AABkcnMvZG93bnJldi54bWxQSwUGAAAAAAQABAD5AAAAjAMAAAAA&#10;" strokeweight="2pt"/>
                <v:line id="Line 147" o:spid="_x0000_s134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kdjlMMAAADdAAAADwAAAGRycy9kb3ducmV2LnhtbERPzWoCMRC+C75DGKE3zdqF0m6NUrRC&#10;xUPp6gOMm+lm62ayJFG3ffpGELzNx/c7s0VvW3EmHxrHCqaTDARx5XTDtYL9bj1+BhEissbWMSn4&#10;pQCL+XAww0K7C3/RuYy1SCEcClRgYuwKKUNlyGKYuI44cd/OW4wJ+lpqj5cUblv5mGVP0mLDqcFg&#10;R0tD1bE8WQUbf9gep3+1kQfe+Pf2c/US7I9SD6P+7RVEpD7exTf3h07z8zyH6zfpBDn/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5HY5TDAAAA3QAAAA8AAAAAAAAAAAAA&#10;AAAAoQIAAGRycy9kb3ducmV2LnhtbFBLBQYAAAAABAAEAPkAAACRAwAAAAA=&#10;" strokeweight="1pt"/>
                <v:line id="Line 148" o:spid="_x0000_s134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2udCsMAAADdAAAADwAAAGRycy9kb3ducmV2LnhtbERPTWvCQBC9C/0PyxS86aZaS0ldQxAi&#10;vUmTXHIbs2MSzM6G7Krpv3cLBW/zeJ+zTSbTixuNrrOs4G0ZgSCure64UVAW2eIThPPIGnvLpOCX&#10;HCS7l9kWY23v/EO33DcihLCLUUHr/RBL6eqWDLqlHYgDd7ajQR/g2Eg94j2Em16uouhDGuw4NLQ4&#10;0L6l+pJfjYJLVW6yw3Gviz5P9anJfHU6a6Xmr1P6BcLT5J/if/e3DvPX63f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trnQrDAAAA3QAAAA8AAAAAAAAAAAAA&#10;AAAAoQIAAGRycy9kb3ducmV2LnhtbFBLBQYAAAAABAAEAPkAAACRAwAAAAA=&#10;" strokeweight="2pt"/>
                <v:line id="Line 149" o:spid="_x0000_s134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uJee8MAAADdAAAADwAAAGRycy9kb3ducmV2LnhtbERP22oCMRB9F/yHMELfatZKRVejiG2h&#10;0gfx8gHjZtysbiZLkuq2X98IBd/mcK4zW7S2FlfyoXKsYNDPQBAXTldcKjjsP57HIEJE1lg7JgU/&#10;FGAx73ZmmGt34y1dd7EUKYRDjgpMjE0uZSgMWQx91xAn7uS8xZigL6X2eEvhtpYvWTaSFitODQYb&#10;WhkqLrtvq2Dtj1+XwW9p5JHX/r3evE2CPSv11GuXUxCR2vgQ/7s/dZo/HL7C/Zt0gpz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7iXnvDAAAA3QAAAA8AAAAAAAAAAAAA&#10;AAAAoQIAAGRycy9kb3ducmV2LnhtbFBLBQYAAAAABAAEAPkAAACRAwAAAAA=&#10;" strokeweight="1pt"/>
                <v:rect id="Rectangle 150" o:spid="_x0000_s134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7lFkMIA&#10;AADdAAAADwAAAGRycy9kb3ducmV2LnhtbERPTWvDMAy9D/ofjAq7LU7XEbK0bgmDwq7NVthRxGqS&#10;NpZT20uyf18PBrvp8T613c+mFyM531lWsEpSEMS11R03Cj4/Dk85CB+QNfaWScEPedjvFg9bLLSd&#10;+EhjFRoRQ9gXqKANYSik9HVLBn1iB+LIna0zGCJ0jdQOpxhuevmcppk02HFsaHGgt5bqa/VtFJTl&#10;ZT7dqlc8eJmnLtMvuim/lHpczuUGRKA5/Iv/3O86zl+vM/j9Jp4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uUWQ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151" o:spid="_x0000_s134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XgC8IA&#10;AADdAAAADwAAAGRycy9kb3ducmV2LnhtbERPTWvCQBC9F/wPywje6kZTok1dJQiC16YteByy0yQ1&#10;Oxt31yT9991Cobd5vM/ZHSbTiYGcby0rWC0TEMSV1S3XCt7fTo9bED4ga+wsk4Jv8nDYzx52mGs7&#10;8isNZahFDGGfo4ImhD6X0lcNGfRL2xNH7tM6gyFCV0vtcIzhppPrJMmkwZZjQ4M9HRuqruXdKCiK&#10;r+njVj7jyctt4jL9pOviotRiPhUvIAJN4V/85z7rOD9NN/D7TTxB7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89eAL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2" o:spid="_x0000_s134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p0ecMA&#10;AADdAAAADwAAAGRycy9kb3ducmV2LnhtbESPQWvCQBCF7wX/wzKCt7qxFtHoKkEQvJq20OOQHZNo&#10;djbubjX++86h0NsM781732x2g+vUnUJsPRuYTTNQxJW3LdcGPj8Or0tQMSFb7DyTgSdF2G1HLxvM&#10;rX/wie5lqpWEcMzRQJNSn2sdq4YcxqnviUU7++AwyRpqbQM+JNx1+i3LFtphy9LQYE/7hqpr+eMM&#10;FMVl+LqVKzxEvczCwr7buvg2ZjIeijWoREP6N/9dH63gz+eCK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Wp0ecMAAADd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№ докум.</w:t>
                        </w:r>
                      </w:p>
                      <w:p w:rsidR="00B3051D" w:rsidRPr="00B77A3C" w:rsidRDefault="00B3051D" w:rsidP="004944AD">
                        <w:pPr>
                          <w:rPr>
                            <w:rFonts w:ascii="GOST type B" w:hAnsi="GOST type B"/>
                          </w:rPr>
                        </w:pPr>
                      </w:p>
                    </w:txbxContent>
                  </v:textbox>
                </v:rect>
                <v:rect id="Rectangle 153" o:spid="_x0000_s134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bR4sAA&#10;AADdAAAADwAAAGRycy9kb3ducmV2LnhtbERPTYvCMBC9C/6HMAt7s+nqIlqNUgTBq10Fj0MzttVm&#10;UpOo3X9vFha8zeN9znLdm1Y8yPnGsoKvJAVBXFrdcKXg8LMdzUD4gKyxtUwKfsnDejUcLDHT9sl7&#10;ehShEjGEfYYK6hC6TEpf1mTQJ7YjjtzZOoMhQldJ7fAZw00rx2k6lQYbjg01drSpqbwWd6Mgzy/9&#10;8VbMcevlLHVT/a2r/KTU50efL0AE6sNb/O/e6Th/MpnD3zfxBL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ibR4s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54" o:spid="_x0000_s134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oLAsMA&#10;AADdAAAADwAAAGRycy9kb3ducmV2LnhtbESPQWvCQBCF7wX/wzJCb3VjFdHoKkEQvJq20OOQHZNo&#10;djbubjX9986h0NsM781732x2g+vUnUJsPRuYTjJQxJW3LdcGPj8Ob0tQMSFb7DyTgV+KsNuOXjaY&#10;W//gE93LVCsJ4ZijgSalPtc6Vg05jBPfE4t29sFhkjXU2gZ8SLjr9HuWLbTDlqWhwZ72DVXX8scZ&#10;KIrL8HUrV3iIepmFhZ3buvg25nU8FGtQiYb0b/67PlrBn82FX76REfT2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xoLAsMAAADd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55" o:spid="_x0000_s134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aumcIA&#10;AADdAAAADwAAAGRycy9kb3ducmV2LnhtbERPTWvDMAy9D/YfjAa9rU7WELKsbgmDQK9NV+hRxFqS&#10;LZYz223Tfz8PCrvp8T613s5mFBdyfrCsIF0mIIhbqwfuFHwc6ucChA/IGkfLpOBGHrabx4c1ltpe&#10;eU+XJnQihrAvUUEfwlRK6dueDPqlnYgj92mdwRCh66R2eI3hZpQvSZJLgwPHhh4neu+p/W7ORkFV&#10;fc3Hn+YVay+LxOU60111UmrxNFdvIALN4V98d+90nL/KUvj7Jp4gN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Vq6Z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6" o:spid="_x0000_s1349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Qw7sIA&#10;AADdAAAADwAAAGRycy9kb3ducmV2LnhtbERPTWvDMAy9D/YfjAa7rc66ELKsbgmFwq7NWuhRxFqS&#10;LZZT20vSf18XBr3p8T612symFyM531lW8LpIQBDXVnfcKDh87V5yED4ga+wtk4ILedisHx9WWGg7&#10;8Z7GKjQihrAvUEEbwlBI6euWDPqFHYgj922dwRCha6R2OMVw08tlkmTSYMexocWBti3Vv9WfUVCW&#10;P/PxXL3jzss8cZlOdVOelHp+mssPEIHmcBf/uz91nP+WLuH2TTxBr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0hDDu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Default="00B3051D" w:rsidP="004944AD">
                        <w:pPr>
                          <w:pStyle w:val="a8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8</w:t>
                        </w:r>
                      </w:p>
                    </w:txbxContent>
                  </v:textbox>
                </v:rect>
                <v:rect id="Rectangle 157" o:spid="_x0000_s135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8iVdcIA&#10;AADdAAAADwAAAGRycy9kb3ducmV2LnhtbERP32vCMBB+H+x/CDfY25pORbquUYog7HWdgo9Hc0u7&#10;NZeaRO3+eyMMfLuP7+dV68kO4kw+9I4VvGY5COLW6Z6Ngt3X9qUAESKyxsExKfijAOvV40OFpXYX&#10;/qRzE41IIRxKVNDFOJZShrYjiyFzI3Hivp23GBP0RmqPlxRuBznL86W02HNq6HCkTUftb3OyCur6&#10;Z9ofmzfcBlnkfqkX2tQHpZ6fpvodRKQp3sX/7g+d5s8Xc7h9k06Qq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yJV1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36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ІАЛЦ.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6403.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4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 xml:space="preserve"> 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П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З</w:t>
                        </w:r>
                      </w:p>
                    </w:txbxContent>
                  </v:textbox>
                </v:rect>
                <w10:wrap anchory="page"/>
              </v:group>
            </w:pict>
          </mc:Fallback>
        </mc:AlternateContent>
      </w:r>
      <w:r w:rsidR="0024662F" w:rsidRPr="00A956EE">
        <w:rPr>
          <w:lang w:val="uk-UA"/>
        </w:rPr>
        <w:t>3.4 Представлення функції f4 в канонічній формі алгебри Жегалкіна</w:t>
      </w:r>
      <w:bookmarkEnd w:id="14"/>
      <w:bookmarkEnd w:id="15"/>
    </w:p>
    <w:p w:rsidR="0024662F" w:rsidRPr="00A956EE" w:rsidRDefault="0024662F" w:rsidP="00F43BD5">
      <w:pPr>
        <w:ind w:firstLine="708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>В даній алгебрі визначені функції {ВИКЛЮЧНЕ АБО, І, const 1}.</w:t>
      </w:r>
    </w:p>
    <w:p w:rsidR="0024662F" w:rsidRDefault="0024662F" w:rsidP="00F43BD5">
      <w:pPr>
        <w:ind w:firstLine="708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>Канонічною формою алгебр</w:t>
      </w:r>
      <w:r w:rsidR="00B3051D">
        <w:rPr>
          <w:rFonts w:ascii="GOST type B" w:hAnsi="GOST type B"/>
          <w:sz w:val="28"/>
        </w:rPr>
        <w:t>и Жегалкіна є поліном Жегалкіна.</w:t>
      </w:r>
    </w:p>
    <w:p w:rsidR="0024662F" w:rsidRDefault="0024662F" w:rsidP="0024662F">
      <w:pPr>
        <w:ind w:left="851" w:firstLine="142"/>
        <w:rPr>
          <w:rFonts w:ascii="GOST type B" w:hAnsi="GOST type B"/>
          <w:sz w:val="28"/>
        </w:rPr>
      </w:pPr>
    </w:p>
    <w:p w:rsidR="003E7428" w:rsidRPr="004251AA" w:rsidRDefault="00B3051D" w:rsidP="003E7428">
      <w:pPr>
        <w:pStyle w:val="a3"/>
        <w:spacing w:before="240" w:line="360" w:lineRule="auto"/>
        <w:ind w:left="0"/>
        <w:rPr>
          <w:rFonts w:ascii="GOST type B" w:hAnsi="GOST type B" w:cstheme="minorHAnsi"/>
          <w:sz w:val="28"/>
          <w:oMath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theme="minorHAnsi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 w:cstheme="minorHAnsi"/>
                  <w:sz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4</m:t>
              </m:r>
            </m:sub>
          </m:sSub>
          <m:r>
            <m:rPr>
              <m:nor/>
            </m:rPr>
            <w:rPr>
              <w:rFonts w:ascii="GOST type B" w:hAnsi="GOST type B" w:cstheme="minorHAnsi"/>
              <w:sz w:val="28"/>
            </w:rPr>
            <m:t>=</m:t>
          </m:r>
          <m:r>
            <w:rPr>
              <w:rFonts w:ascii="Cambria Math" w:hAnsi="Cambria Math" w:cstheme="minorHAnsi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theme="minorHAnsi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  <m:ctrlPr>
                <w:rPr>
                  <w:rFonts w:ascii="Cambria Math" w:hAnsi="Cambria Math" w:cstheme="minorHAnsi"/>
                  <w:sz w:val="28"/>
                </w:rPr>
              </m:ctrlPr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Arial" w:hAnsi="Arial" w:cs="Arial"/>
              <w:sz w:val="28"/>
            </w:rPr>
            <m:t>˅</m:t>
          </m:r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theme="minorHAnsi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Arial" w:hAnsi="Arial" w:cs="Arial"/>
              <w:sz w:val="28"/>
            </w:rPr>
            <m:t>˅</m:t>
          </m:r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theme="minorHAnsi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Arial" w:hAnsi="Arial" w:cs="Arial"/>
              <w:sz w:val="28"/>
            </w:rPr>
            <m:t>˅</m:t>
          </m:r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theme="minorHAnsi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Arial" w:hAnsi="Arial" w:cs="Arial"/>
              <w:sz w:val="28"/>
            </w:rPr>
            <m:t>˅</m:t>
          </m:r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theme="minorHAnsi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Arial" w:hAnsi="Arial" w:cs="Arial"/>
              <w:sz w:val="28"/>
            </w:rPr>
            <m:t>˅</m:t>
          </m:r>
        </m:oMath>
      </m:oMathPara>
    </w:p>
    <w:p w:rsidR="003E7428" w:rsidRPr="004251AA" w:rsidRDefault="003E7428" w:rsidP="00B72F0B">
      <w:pPr>
        <w:pStyle w:val="a3"/>
        <w:spacing w:before="240" w:line="360" w:lineRule="auto"/>
        <w:ind w:left="1418" w:hanging="2"/>
        <w:rPr>
          <w:rFonts w:ascii="GOST type B" w:hAnsi="GOST type B"/>
          <w:sz w:val="28"/>
          <w:oMath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Arial" w:hAnsi="Arial" w:cs="Arial"/>
              <w:sz w:val="28"/>
            </w:rPr>
            <m:t>˅</m:t>
          </m:r>
          <m:r>
            <m:rPr>
              <m:nor/>
            </m:rPr>
            <w:rPr>
              <w:rFonts w:ascii="GOST type B" w:hAnsi="GOST type B"/>
              <w:sz w:val="28"/>
            </w:rPr>
            <m:t xml:space="preserve"> 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/>
              <w:sz w:val="28"/>
            </w:rPr>
            <m:t xml:space="preserve"> </m:t>
          </m:r>
          <m:r>
            <m:rPr>
              <m:nor/>
            </m:rPr>
            <w:rPr>
              <w:rFonts w:ascii="Arial" w:hAnsi="Arial" w:cs="Arial"/>
              <w:sz w:val="28"/>
            </w:rPr>
            <m:t>˅</m:t>
          </m:r>
          <m:r>
            <m:rPr>
              <m:nor/>
            </m:rPr>
            <w:rPr>
              <w:rFonts w:ascii="GOST type B" w:hAnsi="GOST type B"/>
              <w:sz w:val="28"/>
            </w:rPr>
            <m:t xml:space="preserve"> 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ctrlPr>
                <w:rPr>
                  <w:rFonts w:ascii="Cambria Math" w:hAnsi="Cambria Math"/>
                  <w:i/>
                  <w:sz w:val="28"/>
                </w:rPr>
              </m:ctrlPr>
            </m:e>
          </m:d>
          <m:r>
            <m:rPr>
              <m:nor/>
            </m:rPr>
            <w:rPr>
              <w:rFonts w:ascii="GOST type B" w:hAnsi="GOST type B"/>
              <w:sz w:val="28"/>
            </w:rPr>
            <m:t xml:space="preserve">= </m:t>
          </m:r>
        </m:oMath>
      </m:oMathPara>
    </w:p>
    <w:p w:rsidR="003E7428" w:rsidRPr="004251AA" w:rsidRDefault="004251AA" w:rsidP="00F43BD5">
      <w:pPr>
        <w:pStyle w:val="a3"/>
        <w:spacing w:before="240" w:line="360" w:lineRule="auto"/>
        <w:ind w:left="566" w:firstLine="708"/>
        <w:rPr>
          <w:rFonts w:ascii="GOST type B" w:hAnsi="GOST type B" w:cstheme="minorHAnsi"/>
          <w:sz w:val="28"/>
          <w:oMath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GOST type B" w:hAnsi="GOST type B" w:cstheme="minorHAnsi"/>
              <w:sz w:val="28"/>
            </w:rPr>
            <m:t>=</m:t>
          </m:r>
          <m:d>
            <m:dPr>
              <m:ctrlPr>
                <w:rPr>
                  <w:rFonts w:ascii="Cambria Math" w:hAnsi="Cambria Math" w:cstheme="minorHAnsi"/>
                  <w:i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  <w:lang w:val="en-US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  <m:ctrlPr>
                <w:rPr>
                  <w:rFonts w:ascii="Cambria Math" w:hAnsi="Cambria Math" w:cstheme="minorHAnsi"/>
                  <w:sz w:val="28"/>
                </w:rPr>
              </m:ctrlPr>
            </m:e>
          </m:d>
          <m:r>
            <m:rPr>
              <m:nor/>
            </m:rPr>
            <w:rPr>
              <w:rFonts w:ascii="GOST type B" w:hAnsi="GOST type B" w:cs="Cambria Math"/>
              <w:iCs/>
              <w:color w:val="000000"/>
              <w:sz w:val="28"/>
              <w:szCs w:val="32"/>
            </w:rPr>
            <m:t xml:space="preserve"> </m:t>
          </m:r>
          <m:r>
            <m:rPr>
              <m:nor/>
            </m:rPr>
            <w:rPr>
              <w:rFonts w:ascii="Cambria Math" w:hAnsi="Cambria Math" w:cs="Cambria Math"/>
              <w:iCs/>
              <w:color w:val="000000"/>
              <w:sz w:val="28"/>
              <w:szCs w:val="32"/>
            </w:rPr>
            <m:t>⊕</m:t>
          </m:r>
          <m:r>
            <m:rPr>
              <m:nor/>
            </m:rPr>
            <w:rPr>
              <w:rFonts w:ascii="GOST type B" w:hAnsi="GOST type B" w:cs="Cambria Math"/>
              <w:iCs/>
              <w:color w:val="000000"/>
              <w:sz w:val="28"/>
              <w:szCs w:val="32"/>
            </w:rPr>
            <m:t xml:space="preserve"> </m:t>
          </m:r>
          <m:d>
            <m:dPr>
              <m:ctrlPr>
                <w:rPr>
                  <w:rFonts w:ascii="Cambria Math" w:hAnsi="Cambria Math" w:cstheme="minorHAnsi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Cambria Math" w:hAnsi="Cambria Math" w:cs="Cambria Math"/>
              <w:iCs/>
              <w:color w:val="000000"/>
              <w:sz w:val="28"/>
              <w:szCs w:val="32"/>
            </w:rPr>
            <m:t>⊕</m:t>
          </m:r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theme="minorHAnsi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Cambria Math" w:hAnsi="Cambria Math" w:cs="Cambria Math"/>
              <w:iCs/>
              <w:color w:val="000000"/>
              <w:sz w:val="28"/>
              <w:szCs w:val="32"/>
            </w:rPr>
            <m:t>⊕</m:t>
          </m:r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theme="minorHAnsi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Cambria Math" w:hAnsi="Cambria Math" w:cs="Cambria Math"/>
              <w:iCs/>
              <w:color w:val="000000"/>
              <w:sz w:val="28"/>
              <w:szCs w:val="32"/>
            </w:rPr>
            <m:t>⊕</m:t>
          </m:r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theme="minorHAnsi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 w:cstheme="minorHAnsi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 w:cstheme="minorHAnsi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Cambria Math" w:hAnsi="Cambria Math" w:cs="Cambria Math"/>
              <w:iCs/>
              <w:color w:val="000000"/>
              <w:sz w:val="28"/>
              <w:szCs w:val="32"/>
            </w:rPr>
            <m:t>⊕</m:t>
          </m:r>
        </m:oMath>
      </m:oMathPara>
    </w:p>
    <w:p w:rsidR="003E7428" w:rsidRPr="004251AA" w:rsidRDefault="003E7428" w:rsidP="004251AA">
      <w:pPr>
        <w:pStyle w:val="a3"/>
        <w:spacing w:before="240" w:line="360" w:lineRule="auto"/>
        <w:ind w:left="1418" w:hanging="144"/>
        <w:rPr>
          <w:rFonts w:ascii="GOST type B" w:hAnsi="GOST type B"/>
          <w:sz w:val="28"/>
          <w:oMath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Cambria Math" w:hAnsi="Cambria Math" w:cs="Cambria Math"/>
              <w:iCs/>
              <w:color w:val="000000"/>
              <w:sz w:val="28"/>
              <w:szCs w:val="32"/>
            </w:rPr>
            <m:t>⊕</m:t>
          </m:r>
          <m:r>
            <m:rPr>
              <m:nor/>
            </m:rPr>
            <w:rPr>
              <w:rFonts w:ascii="GOST type B" w:hAnsi="GOST type B"/>
              <w:sz w:val="28"/>
            </w:rPr>
            <m:t xml:space="preserve"> 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/>
              <w:sz w:val="28"/>
            </w:rPr>
            <m:t xml:space="preserve"> </m:t>
          </m:r>
          <m:r>
            <m:rPr>
              <m:nor/>
            </m:rPr>
            <w:rPr>
              <w:rFonts w:ascii="Cambria Math" w:hAnsi="Cambria Math" w:cs="Cambria Math"/>
              <w:iCs/>
              <w:color w:val="000000"/>
              <w:sz w:val="28"/>
              <w:szCs w:val="32"/>
            </w:rPr>
            <m:t>⊕</m:t>
          </m:r>
          <m:r>
            <m:rPr>
              <m:nor/>
            </m:rPr>
            <w:rPr>
              <w:rFonts w:ascii="GOST type B" w:hAnsi="GOST type B"/>
              <w:sz w:val="28"/>
            </w:rPr>
            <m:t xml:space="preserve"> 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ctrlPr>
                <w:rPr>
                  <w:rFonts w:ascii="Cambria Math" w:hAnsi="Cambria Math"/>
                  <w:i/>
                  <w:sz w:val="28"/>
                </w:rPr>
              </m:ctrlPr>
            </m:e>
          </m:d>
          <m:r>
            <m:rPr>
              <m:nor/>
            </m:rPr>
            <w:rPr>
              <w:rFonts w:ascii="GOST type B" w:hAnsi="GOST type B"/>
              <w:sz w:val="28"/>
            </w:rPr>
            <m:t>=</m:t>
          </m:r>
        </m:oMath>
      </m:oMathPara>
    </w:p>
    <w:p w:rsidR="004251AA" w:rsidRPr="004251AA" w:rsidRDefault="004251AA" w:rsidP="00F43BD5">
      <w:pPr>
        <w:pStyle w:val="a3"/>
        <w:spacing w:before="240" w:line="360" w:lineRule="auto"/>
        <w:ind w:left="566" w:firstLine="708"/>
        <w:rPr>
          <w:rFonts w:ascii="GOST type B" w:hAnsi="GOST type B"/>
          <w:sz w:val="28"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GOST type B" w:hAnsi="GOST type B" w:cstheme="minorHAnsi"/>
              <w:sz w:val="28"/>
            </w:rPr>
            <m:t>=</m:t>
          </m:r>
          <m:d>
            <m:dPr>
              <m:ctrlPr>
                <w:rPr>
                  <w:rFonts w:ascii="Cambria Math" w:hAnsi="Cambria Math" w:cstheme="minorHAnsi"/>
                  <w:i/>
                  <w:sz w:val="28"/>
                </w:rPr>
              </m:ctrlPr>
            </m:dPr>
            <m:e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(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iCs/>
                  <w:color w:val="000000"/>
                  <w:sz w:val="28"/>
                  <w:szCs w:val="32"/>
                </w:rPr>
                <m:t>⊕</m:t>
              </m:r>
              <m:r>
                <m:rPr>
                  <m:nor/>
                </m:rPr>
                <w:rPr>
                  <w:rFonts w:ascii="GOST type B" w:hAnsi="GOST type B" w:cs="Cambria Math"/>
                  <w:iCs/>
                  <w:color w:val="000000"/>
                  <w:sz w:val="28"/>
                  <w:szCs w:val="32"/>
                </w:rPr>
                <m:t>1)</m:t>
              </m:r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(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iCs/>
                  <w:color w:val="000000"/>
                  <w:sz w:val="28"/>
                  <w:szCs w:val="32"/>
                </w:rPr>
                <m:t>⊕</m:t>
              </m:r>
              <m:r>
                <m:rPr>
                  <m:nor/>
                </m:rPr>
                <w:rPr>
                  <w:rFonts w:ascii="GOST type B" w:hAnsi="GOST type B" w:cs="Cambria Math"/>
                  <w:iCs/>
                  <w:color w:val="000000"/>
                  <w:sz w:val="28"/>
                  <w:szCs w:val="32"/>
                </w:rPr>
                <m:t>1)</m:t>
              </m:r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(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iCs/>
                  <w:color w:val="000000"/>
                  <w:sz w:val="28"/>
                  <w:szCs w:val="32"/>
                </w:rPr>
                <m:t>⊕</m:t>
              </m:r>
              <m:r>
                <m:rPr>
                  <m:nor/>
                </m:rPr>
                <w:rPr>
                  <w:rFonts w:ascii="GOST type B" w:hAnsi="GOST type B" w:cs="Cambria Math"/>
                  <w:iCs/>
                  <w:color w:val="000000"/>
                  <w:sz w:val="28"/>
                  <w:szCs w:val="32"/>
                </w:rPr>
                <m:t>1)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  <m:ctrlPr>
                <w:rPr>
                  <w:rFonts w:ascii="Cambria Math" w:hAnsi="Cambria Math" w:cstheme="minorHAnsi"/>
                  <w:sz w:val="28"/>
                </w:rPr>
              </m:ctrlPr>
            </m:e>
          </m:d>
          <m:r>
            <m:rPr>
              <m:nor/>
            </m:rPr>
            <w:rPr>
              <w:rFonts w:ascii="GOST type B" w:hAnsi="GOST type B" w:cs="Cambria Math"/>
              <w:iCs/>
              <w:color w:val="000000"/>
              <w:sz w:val="28"/>
              <w:szCs w:val="32"/>
            </w:rPr>
            <m:t xml:space="preserve"> </m:t>
          </m:r>
          <m:r>
            <m:rPr>
              <m:nor/>
            </m:rPr>
            <w:rPr>
              <w:rFonts w:ascii="Cambria Math" w:hAnsi="Cambria Math" w:cs="Cambria Math"/>
              <w:iCs/>
              <w:color w:val="000000"/>
              <w:sz w:val="28"/>
              <w:szCs w:val="32"/>
            </w:rPr>
            <m:t>⊕</m:t>
          </m:r>
          <m:r>
            <m:rPr>
              <m:nor/>
            </m:rPr>
            <w:rPr>
              <w:rFonts w:ascii="GOST type B" w:hAnsi="GOST type B" w:cs="Cambria Math"/>
              <w:iCs/>
              <w:color w:val="000000"/>
              <w:sz w:val="28"/>
              <w:szCs w:val="32"/>
            </w:rPr>
            <m:t xml:space="preserve"> </m:t>
          </m:r>
          <m:d>
            <m:dPr>
              <m:ctrlPr>
                <w:rPr>
                  <w:rFonts w:ascii="Cambria Math" w:hAnsi="Cambria Math" w:cstheme="minorHAnsi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(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iCs/>
                  <w:color w:val="000000"/>
                  <w:sz w:val="28"/>
                  <w:szCs w:val="32"/>
                </w:rPr>
                <m:t>⊕</m:t>
              </m:r>
              <m:r>
                <m:rPr>
                  <m:nor/>
                </m:rPr>
                <w:rPr>
                  <w:rFonts w:ascii="GOST type B" w:hAnsi="GOST type B" w:cs="Cambria Math"/>
                  <w:iCs/>
                  <w:color w:val="000000"/>
                  <w:sz w:val="28"/>
                  <w:szCs w:val="32"/>
                </w:rPr>
                <m:t>1)</m:t>
              </m:r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(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iCs/>
                  <w:color w:val="000000"/>
                  <w:sz w:val="28"/>
                  <w:szCs w:val="32"/>
                </w:rPr>
                <m:t>⊕</m:t>
              </m:r>
              <m:r>
                <m:rPr>
                  <m:nor/>
                </m:rPr>
                <w:rPr>
                  <w:rFonts w:ascii="GOST type B" w:hAnsi="GOST type B" w:cs="Cambria Math"/>
                  <w:iCs/>
                  <w:color w:val="000000"/>
                  <w:sz w:val="28"/>
                  <w:szCs w:val="32"/>
                </w:rPr>
                <m:t>1)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Cambria Math" w:hAnsi="Cambria Math" w:cs="Cambria Math"/>
              <w:iCs/>
              <w:color w:val="000000"/>
              <w:sz w:val="28"/>
              <w:szCs w:val="32"/>
            </w:rPr>
            <m:t>⊕</m:t>
          </m:r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theme="minorHAnsi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(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iCs/>
                  <w:color w:val="000000"/>
                  <w:sz w:val="28"/>
                  <w:szCs w:val="32"/>
                </w:rPr>
                <m:t>⊕</m:t>
              </m:r>
              <m:r>
                <m:rPr>
                  <m:nor/>
                </m:rPr>
                <w:rPr>
                  <w:rFonts w:ascii="GOST type B" w:hAnsi="GOST type B" w:cs="Cambria Math"/>
                  <w:iCs/>
                  <w:color w:val="000000"/>
                  <w:sz w:val="28"/>
                  <w:szCs w:val="32"/>
                </w:rPr>
                <m:t>1)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Cambria Math" w:hAnsi="Cambria Math" w:cs="Cambria Math"/>
              <w:iCs/>
              <w:color w:val="000000"/>
              <w:sz w:val="28"/>
              <w:szCs w:val="32"/>
            </w:rPr>
            <m:t>⊕</m:t>
          </m:r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</m:oMath>
      </m:oMathPara>
    </w:p>
    <w:p w:rsidR="004251AA" w:rsidRPr="004251AA" w:rsidRDefault="004251AA" w:rsidP="004251AA">
      <w:pPr>
        <w:pStyle w:val="a3"/>
        <w:spacing w:before="240" w:line="360" w:lineRule="auto"/>
        <w:ind w:left="1416"/>
        <w:rPr>
          <w:rFonts w:ascii="GOST type B" w:hAnsi="GOST type B"/>
          <w:sz w:val="28"/>
        </w:rPr>
      </w:pPr>
      <m:oMathPara>
        <m:oMathParaPr>
          <m:jc m:val="left"/>
        </m:oMathParaPr>
        <m:oMath>
          <m:r>
            <m:rPr>
              <m:nor/>
            </m:rPr>
            <w:rPr>
              <w:rFonts w:ascii="Cambria Math" w:hAnsi="Cambria Math" w:cs="Cambria Math"/>
              <w:iCs/>
              <w:color w:val="000000"/>
              <w:sz w:val="28"/>
              <w:szCs w:val="32"/>
            </w:rPr>
            <m:t>⊕</m:t>
          </m:r>
          <m:d>
            <m:dPr>
              <m:ctrlPr>
                <w:rPr>
                  <w:rFonts w:ascii="Cambria Math" w:hAnsi="Cambria Math" w:cstheme="minorHAnsi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(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iCs/>
                  <w:color w:val="000000"/>
                  <w:sz w:val="28"/>
                  <w:szCs w:val="32"/>
                </w:rPr>
                <m:t>⊕</m:t>
              </m:r>
              <m:r>
                <m:rPr>
                  <m:nor/>
                </m:rPr>
                <w:rPr>
                  <w:rFonts w:ascii="GOST type B" w:hAnsi="GOST type B" w:cs="Cambria Math"/>
                  <w:iCs/>
                  <w:color w:val="000000"/>
                  <w:sz w:val="28"/>
                  <w:szCs w:val="32"/>
                </w:rPr>
                <m:t>1)</m:t>
              </m:r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(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iCs/>
                  <w:color w:val="000000"/>
                  <w:sz w:val="28"/>
                  <w:szCs w:val="32"/>
                </w:rPr>
                <m:t>⊕</m:t>
              </m:r>
              <m:r>
                <m:rPr>
                  <m:nor/>
                </m:rPr>
                <w:rPr>
                  <w:rFonts w:ascii="GOST type B" w:hAnsi="GOST type B" w:cs="Cambria Math"/>
                  <w:iCs/>
                  <w:color w:val="000000"/>
                  <w:sz w:val="28"/>
                  <w:szCs w:val="32"/>
                </w:rPr>
                <m:t>1)</m:t>
              </m:r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Cambria Math" w:hAnsi="Cambria Math" w:cs="Cambria Math"/>
              <w:iCs/>
              <w:color w:val="000000"/>
              <w:sz w:val="28"/>
              <w:szCs w:val="32"/>
            </w:rPr>
            <m:t>⊕</m:t>
          </m:r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theme="minorHAnsi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3</m:t>
                  </m:r>
                </m:sub>
              </m:sSub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(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iCs/>
                  <w:color w:val="000000"/>
                  <w:sz w:val="28"/>
                  <w:szCs w:val="32"/>
                </w:rPr>
                <m:t>⊕</m:t>
              </m:r>
              <m:r>
                <m:rPr>
                  <m:nor/>
                </m:rPr>
                <w:rPr>
                  <w:rFonts w:ascii="GOST type B" w:hAnsi="GOST type B" w:cs="Cambria Math"/>
                  <w:iCs/>
                  <w:color w:val="000000"/>
                  <w:sz w:val="28"/>
                  <w:szCs w:val="32"/>
                </w:rPr>
                <m:t>1)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</m:e>
          </m:d>
          <m:r>
            <m:rPr>
              <m:nor/>
            </m:rPr>
            <w:rPr>
              <w:rFonts w:ascii="GOST type B" w:hAnsi="GOST type B" w:cstheme="minorHAnsi"/>
              <w:sz w:val="28"/>
            </w:rPr>
            <m:t xml:space="preserve"> </m:t>
          </m:r>
          <m:r>
            <m:rPr>
              <m:nor/>
            </m:rPr>
            <w:rPr>
              <w:rFonts w:ascii="Cambria Math" w:hAnsi="Cambria Math" w:cs="Cambria Math"/>
              <w:iCs/>
              <w:color w:val="000000"/>
              <w:sz w:val="28"/>
              <w:szCs w:val="32"/>
            </w:rPr>
            <m:t>⊕</m:t>
          </m:r>
          <m:r>
            <m:rPr>
              <m:nor/>
            </m:rPr>
            <w:rPr>
              <w:rFonts w:ascii="GOST type B" w:hAnsi="GOST type B"/>
              <w:sz w:val="28"/>
            </w:rPr>
            <m:t xml:space="preserve"> </m:t>
          </m:r>
        </m:oMath>
      </m:oMathPara>
    </w:p>
    <w:p w:rsidR="003E7428" w:rsidRPr="004251AA" w:rsidRDefault="00B3051D" w:rsidP="004251AA">
      <w:pPr>
        <w:pStyle w:val="a3"/>
        <w:spacing w:before="240" w:line="360" w:lineRule="auto"/>
        <w:ind w:left="1416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(</m:t>
              </m:r>
              <m:sSub>
                <m:sSubPr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Cambria Math" w:hAnsi="Cambria Math" w:cs="Cambria Math"/>
                  <w:iCs/>
                  <w:color w:val="000000"/>
                  <w:sz w:val="28"/>
                  <w:szCs w:val="32"/>
                </w:rPr>
                <m:t>⊕</m:t>
              </m:r>
              <m:r>
                <m:rPr>
                  <m:nor/>
                </m:rPr>
                <w:rPr>
                  <w:rFonts w:ascii="GOST type B" w:hAnsi="GOST type B" w:cs="Cambria Math"/>
                  <w:iCs/>
                  <w:color w:val="000000"/>
                  <w:sz w:val="28"/>
                  <w:szCs w:val="32"/>
                </w:rPr>
                <m:t>1)</m:t>
              </m:r>
            </m:e>
          </m:d>
          <m:r>
            <m:rPr>
              <m:nor/>
            </m:rPr>
            <w:rPr>
              <w:rFonts w:ascii="GOST type B" w:hAnsi="GOST type B"/>
              <w:sz w:val="28"/>
            </w:rPr>
            <m:t xml:space="preserve"> </m:t>
          </m:r>
          <m:r>
            <m:rPr>
              <m:nor/>
            </m:rPr>
            <w:rPr>
              <w:rFonts w:ascii="Cambria Math" w:hAnsi="Cambria Math" w:cs="Cambria Math"/>
              <w:iCs/>
              <w:color w:val="000000"/>
              <w:sz w:val="28"/>
              <w:szCs w:val="32"/>
            </w:rPr>
            <m:t>⊕</m:t>
          </m:r>
          <m:r>
            <m:rPr>
              <m:nor/>
            </m:rPr>
            <w:rPr>
              <w:rFonts w:ascii="GOST type B" w:hAnsi="GOST type B"/>
              <w:sz w:val="28"/>
            </w:rPr>
            <m:t xml:space="preserve"> </m:t>
          </m:r>
          <m:d>
            <m:dPr>
              <m:ctrlPr>
                <w:rPr>
                  <w:rFonts w:ascii="Cambria Math" w:hAnsi="Cambria Math"/>
                  <w:sz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ctrlPr>
                <w:rPr>
                  <w:rFonts w:ascii="Cambria Math" w:hAnsi="Cambria Math"/>
                  <w:i/>
                  <w:sz w:val="28"/>
                </w:rPr>
              </m:ctrlPr>
            </m:e>
          </m:d>
          <m:r>
            <m:rPr>
              <m:nor/>
            </m:rPr>
            <w:rPr>
              <w:rFonts w:ascii="GOST type B" w:hAnsi="GOST type B"/>
              <w:sz w:val="28"/>
            </w:rPr>
            <m:t>=</m:t>
          </m:r>
        </m:oMath>
      </m:oMathPara>
    </w:p>
    <w:p w:rsidR="003E7428" w:rsidRPr="00F87667" w:rsidRDefault="00B3051D" w:rsidP="00F87667">
      <w:pPr>
        <w:spacing w:before="240" w:line="360" w:lineRule="auto"/>
        <w:ind w:left="708" w:firstLine="708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 w:cstheme="minorHAnsi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=X</m:t>
              </m:r>
            </m:e>
            <m:sub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iCs/>
              <w:color w:val="000000"/>
              <w:sz w:val="28"/>
              <w:szCs w:val="32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iCs/>
              <w:color w:val="000000"/>
              <w:sz w:val="28"/>
              <w:szCs w:val="32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iCs/>
              <w:color w:val="000000"/>
              <w:sz w:val="28"/>
              <w:szCs w:val="32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iCs/>
              <w:color w:val="000000"/>
              <w:sz w:val="28"/>
              <w:szCs w:val="32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Cambria Math" w:hAnsi="Cambria Math" w:cs="Cambria Math"/>
              <w:iCs/>
              <w:color w:val="000000"/>
              <w:sz w:val="28"/>
              <w:szCs w:val="32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r>
            <m:rPr>
              <m:nor/>
            </m:rPr>
            <w:rPr>
              <w:rFonts w:ascii="Cambria Math" w:hAnsi="Cambria Math" w:cs="Cambria Math"/>
              <w:iCs/>
              <w:color w:val="000000"/>
              <w:sz w:val="28"/>
              <w:szCs w:val="32"/>
            </w:rPr>
            <m:t>⊕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</w:rPr>
            <m:t>.</m:t>
          </m:r>
        </m:oMath>
      </m:oMathPara>
    </w:p>
    <w:p w:rsidR="0024662F" w:rsidRPr="00A956EE" w:rsidRDefault="0024662F" w:rsidP="00F43BD5">
      <w:pPr>
        <w:pStyle w:val="a9"/>
        <w:spacing w:before="120"/>
        <w:rPr>
          <w:lang w:val="uk-UA"/>
        </w:rPr>
      </w:pPr>
      <w:bookmarkStart w:id="16" w:name="_Toc405731445"/>
      <w:bookmarkStart w:id="17" w:name="_Toc469850971"/>
      <w:r w:rsidRPr="00A956EE">
        <w:rPr>
          <w:lang w:val="uk-UA"/>
        </w:rPr>
        <w:t>3.5 Визначення належності функції f4 до п</w:t>
      </w:r>
      <w:r w:rsidRPr="00A956EE">
        <w:rPr>
          <w:rFonts w:ascii="Arial" w:hAnsi="Arial" w:cs="Arial"/>
          <w:lang w:val="uk-UA"/>
        </w:rPr>
        <w:t>’</w:t>
      </w:r>
      <w:r w:rsidRPr="00A956EE">
        <w:rPr>
          <w:lang w:val="uk-UA"/>
        </w:rPr>
        <w:t>яти чудових класів</w:t>
      </w:r>
      <w:bookmarkEnd w:id="16"/>
      <w:bookmarkEnd w:id="17"/>
    </w:p>
    <w:p w:rsidR="0024662F" w:rsidRPr="00A956EE" w:rsidRDefault="0024662F" w:rsidP="0024662F">
      <w:pPr>
        <w:pStyle w:val="a3"/>
        <w:numPr>
          <w:ilvl w:val="0"/>
          <w:numId w:val="3"/>
        </w:numPr>
        <w:overflowPunct/>
        <w:autoSpaceDE/>
        <w:autoSpaceDN/>
        <w:adjustRightInd/>
        <w:spacing w:before="240" w:after="160" w:line="360" w:lineRule="auto"/>
        <w:ind w:left="1276"/>
        <w:textAlignment w:val="auto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>Дана функція зберігає одиницю, f(1111) = 1;</w:t>
      </w:r>
    </w:p>
    <w:p w:rsidR="0024662F" w:rsidRPr="00A956EE" w:rsidRDefault="0024662F" w:rsidP="0024662F">
      <w:pPr>
        <w:pStyle w:val="a3"/>
        <w:numPr>
          <w:ilvl w:val="0"/>
          <w:numId w:val="3"/>
        </w:numPr>
        <w:overflowPunct/>
        <w:autoSpaceDE/>
        <w:autoSpaceDN/>
        <w:adjustRightInd/>
        <w:spacing w:before="240" w:after="160" w:line="360" w:lineRule="auto"/>
        <w:ind w:left="1276"/>
        <w:textAlignment w:val="auto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>Дана функція зберігає нуль, f(0000) = 0;</w:t>
      </w:r>
    </w:p>
    <w:p w:rsidR="0024662F" w:rsidRPr="00A956EE" w:rsidRDefault="0024662F" w:rsidP="0024662F">
      <w:pPr>
        <w:pStyle w:val="a3"/>
        <w:numPr>
          <w:ilvl w:val="0"/>
          <w:numId w:val="3"/>
        </w:numPr>
        <w:overflowPunct/>
        <w:autoSpaceDE/>
        <w:autoSpaceDN/>
        <w:adjustRightInd/>
        <w:spacing w:before="240" w:after="160" w:line="360" w:lineRule="auto"/>
        <w:ind w:left="1276"/>
        <w:textAlignment w:val="auto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>Дана функція не самодвоїста, f(0011) = 0; f(1100) = 1;</w:t>
      </w:r>
    </w:p>
    <w:p w:rsidR="0024662F" w:rsidRPr="00A956EE" w:rsidRDefault="0024662F" w:rsidP="0024662F">
      <w:pPr>
        <w:pStyle w:val="a3"/>
        <w:numPr>
          <w:ilvl w:val="0"/>
          <w:numId w:val="3"/>
        </w:numPr>
        <w:overflowPunct/>
        <w:autoSpaceDE/>
        <w:autoSpaceDN/>
        <w:adjustRightInd/>
        <w:spacing w:before="240" w:after="160" w:line="360" w:lineRule="auto"/>
        <w:ind w:left="1276"/>
        <w:textAlignment w:val="auto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>Дана функція не монотонна, f(0001) &gt; f(0010);</w:t>
      </w:r>
    </w:p>
    <w:p w:rsidR="0024662F" w:rsidRPr="00A956EE" w:rsidRDefault="0024662F" w:rsidP="0024662F">
      <w:pPr>
        <w:pStyle w:val="a3"/>
        <w:numPr>
          <w:ilvl w:val="0"/>
          <w:numId w:val="3"/>
        </w:numPr>
        <w:overflowPunct/>
        <w:autoSpaceDE/>
        <w:autoSpaceDN/>
        <w:adjustRightInd/>
        <w:spacing w:before="240" w:after="160" w:line="360" w:lineRule="auto"/>
        <w:ind w:left="1276"/>
        <w:textAlignment w:val="auto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>Дана функція не лінійна, так як канонічна форма алгебри Жегалкіна не є лінійним поліномом.</w:t>
      </w:r>
    </w:p>
    <w:p w:rsidR="00663249" w:rsidRDefault="0024662F" w:rsidP="007213F1">
      <w:pPr>
        <w:spacing w:before="240"/>
        <w:ind w:firstLine="708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>На основі вищесказаного робимо висновок, що функція f4</w:t>
      </w:r>
      <w:r w:rsidR="00D935EF" w:rsidRPr="00A956EE">
        <w:rPr>
          <w:rFonts w:ascii="GOST type B" w:hAnsi="GOST type B"/>
          <w:sz w:val="28"/>
        </w:rPr>
        <w:t xml:space="preserve"> належить першим двом і не належить останнім трьом передповним класам. Це можна узагальнити таблицею</w:t>
      </w:r>
      <w:r w:rsidR="00B3051D">
        <w:rPr>
          <w:rFonts w:ascii="GOST type B" w:hAnsi="GOST type B"/>
          <w:sz w:val="28"/>
        </w:rPr>
        <w:t xml:space="preserve"> (таблиця 2)</w:t>
      </w:r>
      <w:r w:rsidR="00D935EF">
        <w:rPr>
          <w:rFonts w:ascii="GOST type B" w:hAnsi="GOST type B"/>
          <w:sz w:val="28"/>
        </w:rPr>
        <w:t>:</w:t>
      </w:r>
    </w:p>
    <w:tbl>
      <w:tblPr>
        <w:tblStyle w:val="ac"/>
        <w:tblW w:w="8319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85"/>
        <w:gridCol w:w="1385"/>
        <w:gridCol w:w="1385"/>
        <w:gridCol w:w="1385"/>
        <w:gridCol w:w="1385"/>
        <w:gridCol w:w="1394"/>
      </w:tblGrid>
      <w:tr w:rsidR="00F43BD5" w:rsidRPr="00F43BD5" w:rsidTr="009C1F74">
        <w:trPr>
          <w:trHeight w:val="563"/>
          <w:jc w:val="center"/>
        </w:trPr>
        <w:tc>
          <w:tcPr>
            <w:tcW w:w="8319" w:type="dxa"/>
            <w:gridSpan w:val="6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F43BD5" w:rsidRPr="009C1F74" w:rsidRDefault="00F43BD5" w:rsidP="009C1F74">
            <w:pPr>
              <w:spacing w:before="240"/>
              <w:rPr>
                <w:rFonts w:ascii="GOST type B" w:hAnsi="GOST type B"/>
                <w:b/>
                <w:sz w:val="28"/>
              </w:rPr>
            </w:pPr>
            <w:r w:rsidRPr="00F43BD5">
              <w:rPr>
                <w:rFonts w:ascii="GOST type B" w:hAnsi="GOST type B"/>
                <w:b/>
                <w:sz w:val="28"/>
              </w:rPr>
              <w:t>Таблиця</w:t>
            </w:r>
            <w:r w:rsidR="004A1C77" w:rsidRPr="009C1F74">
              <w:rPr>
                <w:rFonts w:ascii="GOST type B" w:hAnsi="GOST type B"/>
                <w:b/>
                <w:sz w:val="28"/>
                <w:lang w:val="ru-RU"/>
              </w:rPr>
              <w:t xml:space="preserve"> 2</w:t>
            </w:r>
            <w:r w:rsidR="009C1F74">
              <w:rPr>
                <w:rFonts w:ascii="GOST type B" w:hAnsi="GOST type B"/>
                <w:b/>
                <w:sz w:val="28"/>
              </w:rPr>
              <w:t xml:space="preserve"> </w:t>
            </w:r>
            <w:r w:rsidR="009C1F74">
              <w:rPr>
                <w:rFonts w:ascii="Arial" w:hAnsi="Arial" w:cs="Arial"/>
                <w:b/>
                <w:sz w:val="28"/>
              </w:rPr>
              <w:t>–</w:t>
            </w:r>
            <w:r w:rsidR="009C1F74">
              <w:rPr>
                <w:rFonts w:ascii="GOST type B" w:hAnsi="GOST type B"/>
                <w:b/>
                <w:sz w:val="28"/>
              </w:rPr>
              <w:t xml:space="preserve"> </w:t>
            </w:r>
            <w:r w:rsidR="009C1F74" w:rsidRPr="009C1F74">
              <w:rPr>
                <w:rFonts w:ascii="GOST type B" w:hAnsi="GOST type B"/>
                <w:sz w:val="28"/>
              </w:rPr>
              <w:t xml:space="preserve">Таблиця приналежності </w:t>
            </w:r>
            <w:r w:rsidR="009C1F74" w:rsidRPr="009C1F74">
              <w:rPr>
                <w:rFonts w:ascii="GOST type B" w:hAnsi="GOST type B"/>
                <w:sz w:val="28"/>
                <w:lang w:val="en-US"/>
              </w:rPr>
              <w:t>f</w:t>
            </w:r>
            <w:r w:rsidR="009C1F74" w:rsidRPr="009C1F74">
              <w:rPr>
                <w:rFonts w:ascii="GOST type B" w:hAnsi="GOST type B"/>
                <w:sz w:val="28"/>
                <w:lang w:val="ru-RU"/>
              </w:rPr>
              <w:t>4</w:t>
            </w:r>
            <w:r w:rsidR="009C1F74" w:rsidRPr="009C1F74">
              <w:rPr>
                <w:rFonts w:ascii="GOST type B" w:hAnsi="GOST type B"/>
                <w:sz w:val="28"/>
              </w:rPr>
              <w:t xml:space="preserve"> до п</w:t>
            </w:r>
            <w:r w:rsidR="009C1F74" w:rsidRPr="009C1F74">
              <w:rPr>
                <w:rFonts w:ascii="Arial" w:hAnsi="Arial" w:cs="Arial"/>
                <w:sz w:val="28"/>
              </w:rPr>
              <w:t>’</w:t>
            </w:r>
            <w:r w:rsidR="009C1F74" w:rsidRPr="009C1F74">
              <w:rPr>
                <w:rFonts w:ascii="GOST type B" w:hAnsi="GOST type B"/>
                <w:sz w:val="28"/>
              </w:rPr>
              <w:t>яти чудових класів</w:t>
            </w:r>
          </w:p>
        </w:tc>
      </w:tr>
      <w:tr w:rsidR="00505F3B" w:rsidTr="009C1F74">
        <w:trPr>
          <w:trHeight w:val="396"/>
          <w:jc w:val="center"/>
        </w:trPr>
        <w:tc>
          <w:tcPr>
            <w:tcW w:w="1385" w:type="dxa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05F3B" w:rsidRPr="00663249" w:rsidRDefault="00505F3B" w:rsidP="00505F3B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</w:p>
        </w:tc>
        <w:tc>
          <w:tcPr>
            <w:tcW w:w="1385" w:type="dxa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05F3B" w:rsidRPr="00663249" w:rsidRDefault="00505F3B" w:rsidP="00505F3B">
            <w:pPr>
              <w:spacing w:before="240"/>
              <w:jc w:val="center"/>
              <w:rPr>
                <w:rFonts w:ascii="GOST type B" w:hAnsi="GOST type B"/>
                <w:sz w:val="28"/>
                <w:vertAlign w:val="subscript"/>
                <w:lang w:val="en-US"/>
              </w:rPr>
            </w:pPr>
            <w:r w:rsidRPr="00663249">
              <w:rPr>
                <w:rFonts w:ascii="GOST type B" w:hAnsi="GOST type B"/>
                <w:sz w:val="28"/>
                <w:lang w:val="en-US"/>
              </w:rPr>
              <w:t>K</w:t>
            </w:r>
            <w:r w:rsidRPr="00663249">
              <w:rPr>
                <w:rFonts w:ascii="GOST type B" w:hAnsi="GOST type B"/>
                <w:sz w:val="28"/>
                <w:vertAlign w:val="subscript"/>
                <w:lang w:val="en-US"/>
              </w:rPr>
              <w:t>0</w:t>
            </w:r>
          </w:p>
        </w:tc>
        <w:tc>
          <w:tcPr>
            <w:tcW w:w="1385" w:type="dxa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05F3B" w:rsidRPr="00663249" w:rsidRDefault="00505F3B" w:rsidP="00505F3B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  <w:r w:rsidRPr="00663249">
              <w:rPr>
                <w:rFonts w:ascii="GOST type B" w:hAnsi="GOST type B"/>
                <w:sz w:val="28"/>
                <w:lang w:val="en-US"/>
              </w:rPr>
              <w:t>K</w:t>
            </w:r>
            <w:r w:rsidRPr="00663249">
              <w:rPr>
                <w:rFonts w:ascii="GOST type B" w:hAnsi="GOST type B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385" w:type="dxa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05F3B" w:rsidRPr="00663249" w:rsidRDefault="00505F3B" w:rsidP="00505F3B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  <w:r w:rsidRPr="00663249">
              <w:rPr>
                <w:rFonts w:ascii="GOST type B" w:hAnsi="GOST type B"/>
                <w:sz w:val="28"/>
                <w:lang w:val="en-US"/>
              </w:rPr>
              <w:t>K</w:t>
            </w:r>
            <w:r w:rsidRPr="00663249">
              <w:rPr>
                <w:rFonts w:ascii="GOST type B" w:hAnsi="GOST type B"/>
                <w:sz w:val="28"/>
                <w:vertAlign w:val="subscript"/>
                <w:lang w:val="en-US"/>
              </w:rPr>
              <w:t>C</w:t>
            </w:r>
          </w:p>
        </w:tc>
        <w:tc>
          <w:tcPr>
            <w:tcW w:w="1385" w:type="dxa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05F3B" w:rsidRPr="00663249" w:rsidRDefault="00505F3B" w:rsidP="00505F3B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  <w:r w:rsidRPr="00663249">
              <w:rPr>
                <w:rFonts w:ascii="GOST type B" w:hAnsi="GOST type B"/>
                <w:sz w:val="28"/>
                <w:lang w:val="en-US"/>
              </w:rPr>
              <w:t>K</w:t>
            </w:r>
            <w:r w:rsidRPr="00663249">
              <w:rPr>
                <w:rFonts w:ascii="GOST type B" w:hAnsi="GOST type B"/>
                <w:sz w:val="28"/>
                <w:vertAlign w:val="subscript"/>
              </w:rPr>
              <w:t>М</w:t>
            </w:r>
          </w:p>
        </w:tc>
        <w:tc>
          <w:tcPr>
            <w:tcW w:w="1389" w:type="dxa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505F3B" w:rsidRPr="00663249" w:rsidRDefault="00505F3B" w:rsidP="00505F3B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  <w:r w:rsidRPr="00663249">
              <w:rPr>
                <w:rFonts w:ascii="GOST type B" w:hAnsi="GOST type B"/>
                <w:sz w:val="28"/>
                <w:lang w:val="en-US"/>
              </w:rPr>
              <w:t>K</w:t>
            </w:r>
            <w:r w:rsidRPr="00663249">
              <w:rPr>
                <w:rFonts w:ascii="GOST type B" w:hAnsi="GOST type B"/>
                <w:sz w:val="28"/>
                <w:vertAlign w:val="subscript"/>
                <w:lang w:val="en-US"/>
              </w:rPr>
              <w:t>Л</w:t>
            </w:r>
          </w:p>
        </w:tc>
      </w:tr>
      <w:tr w:rsidR="00505F3B" w:rsidTr="009C1F74">
        <w:trPr>
          <w:trHeight w:val="438"/>
          <w:jc w:val="center"/>
        </w:trPr>
        <w:tc>
          <w:tcPr>
            <w:tcW w:w="1385" w:type="dxa"/>
            <w:shd w:val="clear" w:color="auto" w:fill="D9D9D9" w:themeFill="background1" w:themeFillShade="D9"/>
            <w:vAlign w:val="center"/>
          </w:tcPr>
          <w:p w:rsidR="00505F3B" w:rsidRPr="00663249" w:rsidRDefault="00505F3B" w:rsidP="00505F3B">
            <w:pPr>
              <w:spacing w:before="240"/>
              <w:jc w:val="center"/>
              <w:rPr>
                <w:rFonts w:ascii="GOST type B" w:hAnsi="GOST type B"/>
                <w:sz w:val="28"/>
                <w:vertAlign w:val="subscript"/>
                <w:lang w:val="en-US"/>
              </w:rPr>
            </w:pPr>
            <w:r w:rsidRPr="00663249">
              <w:rPr>
                <w:rFonts w:ascii="GOST type B" w:hAnsi="GOST type B"/>
                <w:sz w:val="28"/>
                <w:lang w:val="en-US"/>
              </w:rPr>
              <w:t>F</w:t>
            </w:r>
            <w:r w:rsidRPr="00663249">
              <w:rPr>
                <w:rFonts w:ascii="GOST type B" w:hAnsi="GOST type B"/>
                <w:sz w:val="28"/>
                <w:vertAlign w:val="subscript"/>
                <w:lang w:val="en-US"/>
              </w:rPr>
              <w:t>4</w:t>
            </w:r>
          </w:p>
        </w:tc>
        <w:tc>
          <w:tcPr>
            <w:tcW w:w="1385" w:type="dxa"/>
          </w:tcPr>
          <w:p w:rsidR="00505F3B" w:rsidRPr="00663249" w:rsidRDefault="00505F3B" w:rsidP="00663249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  <w:r w:rsidRPr="00663249">
              <w:rPr>
                <w:rFonts w:ascii="GOST type B" w:hAnsi="GOST type B"/>
                <w:sz w:val="28"/>
              </w:rPr>
              <w:t>+</w:t>
            </w:r>
          </w:p>
        </w:tc>
        <w:tc>
          <w:tcPr>
            <w:tcW w:w="1385" w:type="dxa"/>
          </w:tcPr>
          <w:p w:rsidR="00505F3B" w:rsidRPr="00663249" w:rsidRDefault="00505F3B" w:rsidP="00663249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  <w:r w:rsidRPr="00663249">
              <w:rPr>
                <w:rFonts w:ascii="GOST type B" w:hAnsi="GOST type B"/>
                <w:sz w:val="28"/>
              </w:rPr>
              <w:t>+</w:t>
            </w:r>
          </w:p>
        </w:tc>
        <w:tc>
          <w:tcPr>
            <w:tcW w:w="1385" w:type="dxa"/>
          </w:tcPr>
          <w:p w:rsidR="00505F3B" w:rsidRPr="00663249" w:rsidRDefault="00505F3B" w:rsidP="00663249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  <w:r w:rsidRPr="00663249">
              <w:rPr>
                <w:rFonts w:ascii="GOST type B" w:hAnsi="GOST type B"/>
                <w:sz w:val="28"/>
              </w:rPr>
              <w:t>-</w:t>
            </w:r>
          </w:p>
        </w:tc>
        <w:tc>
          <w:tcPr>
            <w:tcW w:w="1385" w:type="dxa"/>
          </w:tcPr>
          <w:p w:rsidR="00505F3B" w:rsidRPr="00663249" w:rsidRDefault="00505F3B" w:rsidP="00663249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  <w:r w:rsidRPr="00663249">
              <w:rPr>
                <w:rFonts w:ascii="GOST type B" w:hAnsi="GOST type B"/>
                <w:sz w:val="28"/>
              </w:rPr>
              <w:t>-</w:t>
            </w:r>
          </w:p>
        </w:tc>
        <w:tc>
          <w:tcPr>
            <w:tcW w:w="1389" w:type="dxa"/>
          </w:tcPr>
          <w:p w:rsidR="00505F3B" w:rsidRPr="00663249" w:rsidRDefault="00505F3B" w:rsidP="00663249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  <w:r w:rsidRPr="00663249">
              <w:rPr>
                <w:rFonts w:ascii="GOST type B" w:hAnsi="GOST type B"/>
                <w:sz w:val="28"/>
              </w:rPr>
              <w:t>-</w:t>
            </w:r>
          </w:p>
        </w:tc>
      </w:tr>
    </w:tbl>
    <w:p w:rsidR="00505F3B" w:rsidRPr="00A956EE" w:rsidRDefault="00505F3B" w:rsidP="00F43BD5">
      <w:pPr>
        <w:pStyle w:val="a9"/>
        <w:spacing w:before="240"/>
        <w:rPr>
          <w:lang w:val="uk-UA"/>
        </w:rPr>
      </w:pPr>
      <w:bookmarkStart w:id="18" w:name="_Toc469850972"/>
      <w:r>
        <w:rPr>
          <w:lang w:val="uk-UA"/>
        </w:rPr>
        <w:lastRenderedPageBreak/>
        <w:t xml:space="preserve">3.6 </w:t>
      </w:r>
      <w:r w:rsidRPr="00A956EE">
        <w:rPr>
          <w:lang w:val="uk-UA"/>
        </w:rPr>
        <w:t>Мінімізація функції f4 методом невизначених коефіцієнтів</w:t>
      </w:r>
      <w:bookmarkEnd w:id="18"/>
    </w:p>
    <w:p w:rsidR="00505F3B" w:rsidRPr="00A956EE" w:rsidRDefault="004944AD" w:rsidP="00F43BD5">
      <w:pPr>
        <w:spacing w:before="240"/>
        <w:ind w:firstLine="708"/>
        <w:rPr>
          <w:rFonts w:ascii="GOST type B" w:hAnsi="GOST type B"/>
          <w:sz w:val="28"/>
        </w:rPr>
      </w:pPr>
      <w:r w:rsidRPr="004067E2">
        <w:rPr>
          <w:rFonts w:cs="GOST type B"/>
          <w:noProof/>
          <w:lang w:val="ru-RU"/>
        </w:rPr>
        <mc:AlternateContent>
          <mc:Choice Requires="wpg">
            <w:drawing>
              <wp:anchor distT="0" distB="0" distL="114300" distR="114300" simplePos="0" relativeHeight="251730944" behindDoc="0" locked="0" layoutInCell="1" allowOverlap="1" wp14:anchorId="6193CD37" wp14:editId="7E34AC3D">
                <wp:simplePos x="0" y="0"/>
                <wp:positionH relativeFrom="column">
                  <wp:posOffset>-83185</wp:posOffset>
                </wp:positionH>
                <wp:positionV relativeFrom="page">
                  <wp:posOffset>314325</wp:posOffset>
                </wp:positionV>
                <wp:extent cx="6901200" cy="10191600"/>
                <wp:effectExtent l="0" t="0" r="33020" b="19685"/>
                <wp:wrapNone/>
                <wp:docPr id="1344" name="Группа 1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01200" cy="10191600"/>
                          <a:chOff x="0" y="0"/>
                          <a:chExt cx="20000" cy="20000"/>
                        </a:xfrm>
                      </wpg:grpSpPr>
                      <wps:wsp>
                        <wps:cNvPr id="1345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6" name="Line 14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7" name="Line 14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8" name="Line 14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9" name="Line 14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0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1" name="Line 14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2" name="Line 14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3" name="Line 14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4" name="Line 14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5" name="Line 14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6" name="Rectangle 15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7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8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№ докум.</w:t>
                              </w:r>
                            </w:p>
                            <w:p w:rsidR="00B3051D" w:rsidRPr="00B77A3C" w:rsidRDefault="00B3051D" w:rsidP="004944AD">
                              <w:pPr>
                                <w:rPr>
                                  <w:rFonts w:ascii="GOST type B" w:hAnsi="GOST type B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9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0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1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2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Default="00B3051D" w:rsidP="004944AD">
                              <w:pPr>
                                <w:pStyle w:val="a8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3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36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ІАЛЦ.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6403.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4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 xml:space="preserve"> 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П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193CD37" id="Группа 1344" o:spid="_x0000_s1351" style="position:absolute;left:0;text-align:left;margin-left:-6.55pt;margin-top:24.75pt;width:543.4pt;height:802.5pt;z-index:251730944;mso-position-vertical-relative:page;mso-width-relative:margin;mso-height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">
                <v:rect id="Rectangle 139" o:spid="_x0000_s135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xPtRMMA&#10;AADdAAAADwAAAGRycy9kb3ducmV2LnhtbERPzWrCQBC+C32HZQq9mY2tFo2uEgtCT6KpDzBkxySY&#10;nU2za5L26V1B8DYf3++sNoOpRUetqywrmEQxCOLc6ooLBaef3XgOwnlkjbVlUvBHDjbrl9EKE217&#10;PlKX+UKEEHYJKii9bxIpXV6SQRfZhjhwZ9sa9AG2hdQt9iHc1PI9jj+lwYpDQ4kNfZWUX7KrUXDx&#10;Q7dPi+x/tzhtF/lhm/bX31Spt9chXYLwNPin+OH+1mH+x3QG92/CCXJ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xPtRMMAAADdAAAADwAAAAAAAAAAAAAAAACYAgAAZHJzL2Rv&#10;d25yZXYueG1sUEsFBgAAAAAEAAQA9QAAAIgDAAAAAA==&#10;" filled="f" strokeweight="2pt"/>
                <v:line id="Line 140" o:spid="_x0000_s135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PVm8EAAADdAAAADwAAAGRycy9kb3ducmV2LnhtbERPS4vCMBC+C/6HMII3TX0i1SgidNnb&#10;YvXibdpMH9hMSpPV7r/fCIK3+fieszv0phEP6lxtWcFsGoEgzq2uuVRwvSSTDQjnkTU2lknBHzk4&#10;7IeDHcbaPvlMj9SXIoSwi1FB5X0bS+nyigy6qW2JA1fYzqAPsCul7vAZwk0j51G0lgZrDg0VtnSq&#10;KL+nv0bB/XZdJV8/J31p0qPOysTfskIrNR71xy0IT73/iN/ubx3mL5ZreH0TTpD7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s89WbwQAAAN0AAAAPAAAAAAAAAAAAAAAA&#10;AKECAABkcnMvZG93bnJldi54bWxQSwUGAAAAAAQABAD5AAAAjwMAAAAA&#10;" strokeweight="2pt"/>
                <v:line id="Line 141" o:spid="_x0000_s135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79wAMIAAADdAAAADwAAAGRycy9kb3ducmV2LnhtbERPS4vCMBC+C/6HMII3TX2sSjWKCBVv&#10;y1Yv3qbN9IHNpDRRu/9+s7Cwt/n4nrM79KYRL+pcbVnBbBqBIM6trrlUcLsmkw0I55E1NpZJwTc5&#10;OOyHgx3G2r75i16pL0UIYRejgsr7NpbS5RUZdFPbEgeusJ1BH2BXSt3hO4SbRs6jaCUN1hwaKmzp&#10;VFH+SJ9GweN++0jOnyd9bdKjzsrE37NCKzUe9cctCE+9/xf/uS86zF8s1/D7TThB7n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79wAMIAAADdAAAADwAAAAAAAAAAAAAA&#10;AAChAgAAZHJzL2Rvd25yZXYueG1sUEsFBgAAAAAEAAQA+QAAAJADAAAAAA==&#10;" strokeweight="2pt"/>
                <v:line id="Line 142" o:spid="_x0000_s135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DkcsQAAADdAAAADwAAAGRycy9kb3ducmV2LnhtbESPQYvCQAyF7wv+hyHC3tap7ipSHUWE&#10;Lt4WqxdvsRPbYidTOqN2/705CN4S3st7X5br3jXqTl2oPRsYjxJQxIW3NZcGjofsaw4qRGSLjWcy&#10;8E8B1qvBxxJT6x+8p3seSyUhHFI0UMXYplqHoiKHYeRbYtEuvnMYZe1KbTt8SLhr9CRJZtphzdJQ&#10;YUvbioprfnMGrqfjNPv929pDk2/suczi6XyxxnwO+80CVKQ+vs2v650V/O8fwZVvZAS9e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IORyxAAAAN0AAAAPAAAAAAAAAAAA&#10;AAAAAKECAABkcnMvZG93bnJldi54bWxQSwUGAAAAAAQABAD5AAAAkgMAAAAA&#10;" strokeweight="2pt"/>
                <v:line id="Line 143" o:spid="_x0000_s135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WxB6cIAAADdAAAADwAAAGRycy9kb3ducmV2LnhtbERPS4vCMBC+C/6HMII3TX2saDWKCBVv&#10;y1Yv3qbN9IHNpDRRu/9+s7Cwt/n4nrM79KYRL+pcbVnBbBqBIM6trrlUcLsmkzUI55E1NpZJwTc5&#10;OOyHgx3G2r75i16pL0UIYRejgsr7NpbS5RUZdFPbEgeusJ1BH2BXSt3hO4SbRs6jaCUN1hwaKmzp&#10;VFH+SJ9GweN++0jOnyd9bdKjzsrE37NCKzUe9cctCE+9/xf/uS86zF8sN/D7TThB7n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WxB6cIAAADdAAAADwAAAAAAAAAAAAAA&#10;AAChAgAAZHJzL2Rvd25yZXYueG1sUEsFBgAAAAAEAAQA+QAAAJADAAAAAA==&#10;" strokeweight="2pt"/>
                <v:line id="Line 144" o:spid="_x0000_s135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9+qcMAAADdAAAADwAAAGRycy9kb3ducmV2LnhtbESPQYvCQAyF74L/YYjgTacqytJ1FBG6&#10;eJOtXrzFTmyLnUzpzGr99+aw4C3hvbz3Zb3tXaMe1IXas4HZNAFFXHhbc2ngfMomX6BCRLbYeCYD&#10;Lwqw3QwHa0ytf/IvPfJYKgnhkKKBKsY21ToUFTkMU98Si3bzncMoa1dq2+FTwl2j50my0g5rloYK&#10;W9pXVNzzP2fgfjkvs5/j3p6afGevZRYv15s1Zjzqd9+gIvXxY/6/PljBXyyFX76REfTm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mPfqnDAAAA3QAAAA8AAAAAAAAAAAAA&#10;AAAAoQIAAGRycy9kb3ducmV2LnhtbFBLBQYAAAAABAAEAPkAAACRAwAAAAA=&#10;" strokeweight="2pt"/>
                <v:line id="Line 145" o:spid="_x0000_s135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sPbMr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TE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mw9syvgAAAN0AAAAPAAAAAAAAAAAAAAAAAKEC&#10;AABkcnMvZG93bnJldi54bWxQSwUGAAAAAAQABAD5AAAAjAMAAAAA&#10;" strokeweight="2pt"/>
                <v:line id="Line 146" o:spid="_x0000_s135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hFFRb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TM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WEUVFvgAAAN0AAAAPAAAAAAAAAAAAAAAAAKEC&#10;AABkcnMvZG93bnJldi54bWxQSwUGAAAAAAQABAD5AAAAjAMAAAAA&#10;" strokeweight="2pt"/>
                <v:line id="Line 147" o:spid="_x0000_s136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5iGNMMAAADdAAAADwAAAGRycy9kb3ducmV2LnhtbERP22oCMRB9F/yHMELfatZKRVejiG2h&#10;0gfx8gHjZtysbiZLkuq2X98IBd/mcK4zW7S2FlfyoXKsYNDPQBAXTldcKjjsP57HIEJE1lg7JgU/&#10;FGAx73ZmmGt34y1dd7EUKYRDjgpMjE0uZSgMWQx91xAn7uS8xZigL6X2eEvhtpYvWTaSFitODQYb&#10;WhkqLrtvq2Dtj1+XwW9p5JHX/r3evE2CPSv11GuXUxCR2vgQ/7s/dZo/fB3C/Zt0gpz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OYhjTDAAAA3QAAAA8AAAAAAAAAAAAA&#10;AAAAoQIAAGRycy9kb3ducmV2LnhtbFBLBQYAAAAABAAEAPkAAACRAwAAAAA=&#10;" strokeweight="1pt"/>
                <v:line id="Line 148" o:spid="_x0000_s136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rR4qsEAAADdAAAADwAAAGRycy9kb3ducmV2LnhtbERPTYvCMBC9C/6HMII3TXV1WapRROji&#10;TWy9eBubsS02k9JErf/eCIK3ebzPWa47U4s7ta6yrGAyjkAQ51ZXXCg4ZsnoD4TzyBpry6TgSQ7W&#10;q35vibG2Dz7QPfWFCCHsYlRQet/EUrq8JINubBviwF1sa9AH2BZSt/gI4aaW0yj6lQYrDg0lNrQt&#10;Kb+mN6PgejrOk//9Vmd1utHnIvGn80UrNRx0mwUIT53/ij/unQ7zf+YzeH8TTpC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2tHiqwQAAAN0AAAAPAAAAAAAAAAAAAAAA&#10;AKECAABkcnMvZG93bnJldi54bWxQSwUGAAAAAAQABAD5AAAAjwMAAAAA&#10;" strokeweight="2pt"/>
                <v:line id="Line 149" o:spid="_x0000_s136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z2728MAAADdAAAADwAAAGRycy9kb3ducmV2LnhtbERPzWoCMRC+C32HMAVvmrVisVujlFZB&#10;6UHc9gHGzXSzdTNZkqirT98UBG/z8f3ObNHZRpzIh9qxgtEwA0FcOl1zpeD7azWYgggRWWPjmBRc&#10;KMBi/tCbYa7dmXd0KmIlUgiHHBWYGNtcylAashiGriVO3I/zFmOCvpLa4zmF20Y+ZdmztFhzajDY&#10;0ruh8lAcrYKN338eRtfKyD1v/LLZfrwE+6tU/7F7ewURqYt38c291mn+eDKB/2/SCXL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M9u9vDAAAA3QAAAA8AAAAAAAAAAAAA&#10;AAAAoQIAAGRycy9kb3ducmV2LnhtbFBLBQYAAAAABAAEAPkAAACRAwAAAAA=&#10;" strokeweight="1pt"/>
                <v:rect id="Rectangle 150" o:spid="_x0000_s136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agMMEA&#10;AADdAAAADwAAAGRycy9kb3ducmV2LnhtbERPTWvCQBC9F/wPywi91U1tGzS6CUEQvDZV8DhkxyQ2&#10;Oxt3V43/vlso9DaP9znrYjS9uJHznWUFr7MEBHFtdceNgv3X9mUBwgdkjb1lUvAgD0U+eVpjpu2d&#10;P+lWhUbEEPYZKmhDGDIpfd2SQT+zA3HkTtYZDBG6RmqH9xhuejlPklQa7Dg2tDjQpqX6u7oaBWV5&#10;Hg+XaolbLxeJS/W7bsqjUs/TsVyBCDSGf/Gfe6fj/LePFH6/iSfI/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5moDDBAAAA3QAAAA8AAAAAAAAAAAAAAAAAmAIAAGRycy9kb3du&#10;cmV2LnhtbFBLBQYAAAAABAAEAPUAAACGAwAAAAA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151" o:spid="_x0000_s136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oFq8IA&#10;AADdAAAADwAAAGRycy9kb3ducmV2LnhtbERPS2vCQBC+C/6HZQq96aYPo8ZsJBSEXhst9DhkxySa&#10;nY27W03/fbdQ8DYf33Py7Wh6cSXnO8sKnuYJCOLa6o4bBYf9brYC4QOyxt4yKfghD9tiOskx0/bG&#10;H3StQiNiCPsMFbQhDJmUvm7JoJ/bgThyR+sMhghdI7XDWww3vXxOklQa7Dg2tDjQW0v1ufo2Csry&#10;NH5eqjXuvFwlLtWvuim/lHp8GMsNiEBjuIv/3e86zn9ZLOH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KgWr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2" o:spid="_x0000_s136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WR2cQA&#10;AADdAAAADwAAAGRycy9kb3ducmV2LnhtbESPQW/CMAyF75P4D5GRuI2UsSEoBFRNQuK6bpM4Wo1p&#10;C41TkgDdv58Pk3az9Z7f+7zZDa5Tdwqx9WxgNs1AEVfetlwb+PrcPy9BxYRssfNMBn4owm47etpg&#10;bv2DP+heplpJCMccDTQp9bnWsWrIYZz6nli0kw8Ok6yh1jbgQ8Jdp1+ybKEdtiwNDfb03lB1KW/O&#10;QFGch+9rucJ91MssLOyrrYujMZPxUKxBJRrSv/nv+mAFf/4muPKNjKC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C1kdnEAAAA3QAAAA8AAAAAAAAAAAAAAAAAmAIAAGRycy9k&#10;b3ducmV2LnhtbFBLBQYAAAAABAAEAPUAAACJAwAAAAA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№ докум.</w:t>
                        </w:r>
                      </w:p>
                      <w:p w:rsidR="00B3051D" w:rsidRPr="00B77A3C" w:rsidRDefault="00B3051D" w:rsidP="004944AD">
                        <w:pPr>
                          <w:rPr>
                            <w:rFonts w:ascii="GOST type B" w:hAnsi="GOST type B"/>
                          </w:rPr>
                        </w:pPr>
                      </w:p>
                    </w:txbxContent>
                  </v:textbox>
                </v:rect>
                <v:rect id="Rectangle 153" o:spid="_x0000_s136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/k0QsAA&#10;AADdAAAADwAAAGRycy9kb3ducmV2LnhtbERPS4vCMBC+L/gfwgje1tTHilajlAVhr3YVPA7N2Fab&#10;SU2y2v33RhC8zcf3nNWmM424kfO1ZQWjYQKCuLC65lLB/nf7OQfhA7LGxjIp+CcPm3XvY4Wptnfe&#10;0S0PpYgh7FNUUIXQplL6oiKDfmhb4sidrDMYInSl1A7vMdw0cpwkM2mw5thQYUvfFRWX/M8oyLJz&#10;d7jmC9x6OU/cTE91mR2VGvS7bAkiUBfe4pf7R8f5k68FPL+JJ8j1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/k0Qs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54" o:spid="_x0000_s136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9XYsQA&#10;AADdAAAADwAAAGRycy9kb3ducmV2LnhtbESPQWvCQBCF7wX/wzKCt7qxlqCpq4SC4NW0gschO03S&#10;Zmfj7qrx33cOhd5meG/e+2azG12vbhRi59nAYp6BIq697bgx8Pmxf16BignZYu+ZDDwowm47edpg&#10;Yf2dj3SrUqMkhGOBBtqUhkLrWLfkMM79QCzalw8Ok6yh0TbgXcJdr1+yLNcOO5aGFgd6b6n+qa7O&#10;QFl+j6dLtcZ91Kss5PbVNuXZmNl0LN9AJRrTv/nv+mAFf5kLv3wjI+jt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CvV2LEAAAA3QAAAA8AAAAAAAAAAAAAAAAAmAIAAGRycy9k&#10;b3ducmV2LnhtbFBLBQYAAAAABAAEAPUAAACJAwAAAAA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55" o:spid="_x0000_s136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+Py+cAA&#10;AADdAAAADwAAAGRycy9kb3ducmV2LnhtbERPS4vCMBC+C/sfwix409QHxe0apSwIXq0Kexya2bba&#10;TLpJ1PrvjSB4m4/vOct1b1pxJecbywom4wQEcWl1w5WCw34zWoDwAVlja5kU3MnDevUxWGKm7Y13&#10;dC1CJWII+wwV1CF0mZS+rMmgH9uOOHJ/1hkMEbpKaoe3GG5aOU2SVBpsODbU2NFPTeW5uBgFeX7q&#10;j//FF268XCQu1XNd5b9KDT/7/BtEoD68xS/3Vsf5s3QCz2/iCXL1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+Py+c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6" o:spid="_x0000_s1369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FsjsIA&#10;AADdAAAADwAAAGRycy9kb3ducmV2LnhtbERPTWvDMAy9D/ofjAq9LU67EbK0bgmDwK7LVthRxGqS&#10;NpZT20vTfz8PBrvp8T61O8xmEBM531tWsE5SEMSN1T23Cj4/qscchA/IGgfLpOBOHg77xcMOC21v&#10;/E5THVoRQ9gXqKALYSyk9E1HBn1iR+LInawzGCJ0rdQObzHcDHKTppk02HNs6HCk146aS/1tFJTl&#10;eT5e6xesvMxTl+ln3ZZfSq2Wc7kFEWgO/+I/95uO85+yDf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/MWyO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Default="00B3051D" w:rsidP="004944AD">
                        <w:pPr>
                          <w:pStyle w:val="a8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9</w:t>
                        </w:r>
                      </w:p>
                    </w:txbxContent>
                  </v:textbox>
                </v:rect>
                <v:rect id="Rectangle 157" o:spid="_x0000_s137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H3JFcIA&#10;AADdAAAADwAAAGRycy9kb3ducmV2LnhtbERPTWvDMAy9D/ofjAq7LU7XEbK0bgmDwq7NVthRxGqS&#10;NpZT20uyf18PBrvp8T613c+mFyM531lWsEpSEMS11R03Cj4/Dk85CB+QNfaWScEPedjvFg9bLLSd&#10;+EhjFRoRQ9gXqKANYSik9HVLBn1iB+LIna0zGCJ0jdQOpxhuevmcppk02HFsaHGgt5bqa/VtFJTl&#10;ZT7dqlc8eJmnLtMvuim/lHpczuUGRKA5/Iv/3O86zl9na/j9Jp4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fckV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36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ІАЛЦ.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6403.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4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 xml:space="preserve"> 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П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З</w:t>
                        </w:r>
                      </w:p>
                    </w:txbxContent>
                  </v:textbox>
                </v:rect>
                <w10:wrap anchory="page"/>
              </v:group>
            </w:pict>
          </mc:Fallback>
        </mc:AlternateContent>
      </w:r>
      <w:r w:rsidR="00505F3B" w:rsidRPr="00A956EE">
        <w:rPr>
          <w:rFonts w:ascii="GOST type B" w:hAnsi="GOST type B"/>
          <w:sz w:val="28"/>
        </w:rPr>
        <w:t>Викреслимо ті рядки, на яких функція приймає нульові значення. Викреслимо вже знайдені нульові коефіцієнти в тих рядках таблиці, в яких залишилися імпліканти, що залишилися після виконання попередніх дій поглинають ті імпліканти, що розташовані справа від них.</w:t>
      </w:r>
    </w:p>
    <w:tbl>
      <w:tblPr>
        <w:tblW w:w="10078" w:type="dxa"/>
        <w:jc w:val="center"/>
        <w:tblLook w:val="04A0" w:firstRow="1" w:lastRow="0" w:firstColumn="1" w:lastColumn="0" w:noHBand="0" w:noVBand="1"/>
      </w:tblPr>
      <w:tblGrid>
        <w:gridCol w:w="423"/>
        <w:gridCol w:w="414"/>
        <w:gridCol w:w="414"/>
        <w:gridCol w:w="396"/>
        <w:gridCol w:w="621"/>
        <w:gridCol w:w="621"/>
        <w:gridCol w:w="603"/>
        <w:gridCol w:w="612"/>
        <w:gridCol w:w="594"/>
        <w:gridCol w:w="594"/>
        <w:gridCol w:w="819"/>
        <w:gridCol w:w="801"/>
        <w:gridCol w:w="801"/>
        <w:gridCol w:w="792"/>
        <w:gridCol w:w="999"/>
        <w:gridCol w:w="222"/>
        <w:gridCol w:w="352"/>
      </w:tblGrid>
      <w:tr w:rsidR="00F67E0F" w:rsidRPr="00F67E0F" w:rsidTr="00F43BD5">
        <w:trPr>
          <w:trHeight w:val="567"/>
          <w:jc w:val="center"/>
        </w:trPr>
        <w:tc>
          <w:tcPr>
            <w:tcW w:w="10078" w:type="dxa"/>
            <w:gridSpan w:val="17"/>
            <w:tcBorders>
              <w:bottom w:val="single" w:sz="4" w:space="0" w:color="auto"/>
            </w:tcBorders>
            <w:shd w:val="clear" w:color="auto" w:fill="FFFFFF" w:themeFill="background1"/>
            <w:noWrap/>
            <w:vAlign w:val="center"/>
          </w:tcPr>
          <w:p w:rsidR="00F67E0F" w:rsidRPr="009C1F74" w:rsidRDefault="00F43BD5" w:rsidP="009C1F74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Arial"/>
                <w:b/>
                <w:bCs/>
                <w:sz w:val="28"/>
                <w:szCs w:val="24"/>
              </w:rPr>
            </w:pPr>
            <w:r>
              <w:rPr>
                <w:rFonts w:ascii="GOST type B" w:hAnsi="GOST type B" w:cs="Arial"/>
                <w:b/>
                <w:bCs/>
                <w:sz w:val="28"/>
                <w:szCs w:val="24"/>
                <w:lang w:val="ru-RU"/>
              </w:rPr>
              <w:t>Таблиця</w:t>
            </w:r>
            <w:r w:rsidR="004A1C77">
              <w:rPr>
                <w:rFonts w:ascii="GOST type B" w:hAnsi="GOST type B" w:cs="Arial"/>
                <w:b/>
                <w:bCs/>
                <w:sz w:val="28"/>
                <w:szCs w:val="24"/>
                <w:lang w:val="en-US"/>
              </w:rPr>
              <w:t xml:space="preserve"> 3</w:t>
            </w:r>
            <w:r w:rsidR="009C1F74">
              <w:rPr>
                <w:rFonts w:ascii="GOST type B" w:hAnsi="GOST type B" w:cs="Arial"/>
                <w:b/>
                <w:bCs/>
                <w:sz w:val="28"/>
                <w:szCs w:val="24"/>
              </w:rPr>
              <w:t xml:space="preserve"> </w:t>
            </w:r>
            <w:r w:rsidR="009C1F74">
              <w:rPr>
                <w:rFonts w:ascii="Arial" w:hAnsi="Arial" w:cs="Arial"/>
                <w:b/>
                <w:bCs/>
                <w:sz w:val="28"/>
                <w:szCs w:val="24"/>
              </w:rPr>
              <w:t>–</w:t>
            </w:r>
            <w:r w:rsidR="009C1F74">
              <w:rPr>
                <w:rFonts w:ascii="GOST type B" w:hAnsi="GOST type B" w:cs="Arial"/>
                <w:b/>
                <w:bCs/>
                <w:sz w:val="28"/>
                <w:szCs w:val="24"/>
              </w:rPr>
              <w:t xml:space="preserve"> </w:t>
            </w:r>
            <w:r w:rsidR="009C1F74" w:rsidRPr="009C1F74">
              <w:rPr>
                <w:rFonts w:ascii="GOST type B" w:hAnsi="GOST type B" w:cs="Arial"/>
                <w:bCs/>
                <w:sz w:val="28"/>
                <w:szCs w:val="24"/>
              </w:rPr>
              <w:t>Таблиця невизначених коефіцієнтів</w:t>
            </w:r>
          </w:p>
        </w:tc>
      </w:tr>
      <w:tr w:rsidR="00135A9D" w:rsidRPr="00135A9D" w:rsidTr="00F67E0F">
        <w:trPr>
          <w:trHeight w:val="333"/>
          <w:jc w:val="center"/>
        </w:trPr>
        <w:tc>
          <w:tcPr>
            <w:tcW w:w="423" w:type="dxa"/>
            <w:tcBorders>
              <w:top w:val="single" w:sz="4" w:space="0" w:color="auto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D9D9D9" w:fill="AEAAAA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414" w:type="dxa"/>
            <w:tcBorders>
              <w:top w:val="single" w:sz="4" w:space="0" w:color="auto"/>
              <w:left w:val="nil"/>
              <w:bottom w:val="single" w:sz="4" w:space="0" w:color="00000A"/>
              <w:right w:val="single" w:sz="4" w:space="0" w:color="00000A"/>
            </w:tcBorders>
            <w:shd w:val="clear" w:color="D9D9D9" w:fill="AEAAAA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414" w:type="dxa"/>
            <w:tcBorders>
              <w:top w:val="single" w:sz="4" w:space="0" w:color="auto"/>
              <w:left w:val="nil"/>
              <w:bottom w:val="single" w:sz="4" w:space="0" w:color="00000A"/>
              <w:right w:val="single" w:sz="4" w:space="0" w:color="00000A"/>
            </w:tcBorders>
            <w:shd w:val="clear" w:color="D9D9D9" w:fill="AEAAAA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396" w:type="dxa"/>
            <w:tcBorders>
              <w:top w:val="single" w:sz="4" w:space="0" w:color="auto"/>
              <w:left w:val="nil"/>
              <w:bottom w:val="single" w:sz="4" w:space="0" w:color="00000A"/>
              <w:right w:val="single" w:sz="4" w:space="0" w:color="00000A"/>
            </w:tcBorders>
            <w:shd w:val="clear" w:color="D9D9D9" w:fill="AEAAAA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621" w:type="dxa"/>
            <w:tcBorders>
              <w:top w:val="single" w:sz="4" w:space="0" w:color="auto"/>
              <w:left w:val="nil"/>
              <w:bottom w:val="single" w:sz="4" w:space="0" w:color="00000A"/>
              <w:right w:val="single" w:sz="4" w:space="0" w:color="00000A"/>
            </w:tcBorders>
            <w:shd w:val="clear" w:color="D9D9D9" w:fill="AEAAAA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4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621" w:type="dxa"/>
            <w:tcBorders>
              <w:top w:val="single" w:sz="4" w:space="0" w:color="auto"/>
              <w:left w:val="nil"/>
              <w:bottom w:val="single" w:sz="4" w:space="0" w:color="00000A"/>
              <w:right w:val="single" w:sz="4" w:space="0" w:color="00000A"/>
            </w:tcBorders>
            <w:shd w:val="clear" w:color="D9D9D9" w:fill="AEAAAA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4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603" w:type="dxa"/>
            <w:tcBorders>
              <w:top w:val="single" w:sz="4" w:space="0" w:color="auto"/>
              <w:left w:val="nil"/>
              <w:bottom w:val="single" w:sz="4" w:space="0" w:color="00000A"/>
              <w:right w:val="single" w:sz="4" w:space="0" w:color="00000A"/>
            </w:tcBorders>
            <w:shd w:val="clear" w:color="D9D9D9" w:fill="AEAAAA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4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612" w:type="dxa"/>
            <w:tcBorders>
              <w:top w:val="single" w:sz="4" w:space="0" w:color="auto"/>
              <w:left w:val="nil"/>
              <w:bottom w:val="single" w:sz="4" w:space="0" w:color="00000A"/>
              <w:right w:val="single" w:sz="4" w:space="0" w:color="00000A"/>
            </w:tcBorders>
            <w:shd w:val="clear" w:color="D9D9D9" w:fill="AEAAAA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3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594" w:type="dxa"/>
            <w:tcBorders>
              <w:top w:val="single" w:sz="4" w:space="0" w:color="auto"/>
              <w:left w:val="nil"/>
              <w:bottom w:val="single" w:sz="4" w:space="0" w:color="00000A"/>
              <w:right w:val="single" w:sz="4" w:space="0" w:color="00000A"/>
            </w:tcBorders>
            <w:shd w:val="clear" w:color="D9D9D9" w:fill="AEAAAA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3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594" w:type="dxa"/>
            <w:tcBorders>
              <w:top w:val="single" w:sz="4" w:space="0" w:color="auto"/>
              <w:left w:val="nil"/>
              <w:bottom w:val="single" w:sz="4" w:space="0" w:color="00000A"/>
              <w:right w:val="single" w:sz="4" w:space="0" w:color="00000A"/>
            </w:tcBorders>
            <w:shd w:val="clear" w:color="D9D9D9" w:fill="AEAAAA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2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819" w:type="dxa"/>
            <w:tcBorders>
              <w:top w:val="single" w:sz="4" w:space="0" w:color="auto"/>
              <w:left w:val="nil"/>
              <w:bottom w:val="single" w:sz="4" w:space="0" w:color="00000A"/>
              <w:right w:val="single" w:sz="4" w:space="0" w:color="00000A"/>
            </w:tcBorders>
            <w:shd w:val="clear" w:color="D9D9D9" w:fill="AEAAAA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4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3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801" w:type="dxa"/>
            <w:tcBorders>
              <w:top w:val="single" w:sz="4" w:space="0" w:color="auto"/>
              <w:left w:val="nil"/>
              <w:bottom w:val="single" w:sz="4" w:space="0" w:color="00000A"/>
              <w:right w:val="single" w:sz="4" w:space="0" w:color="00000A"/>
            </w:tcBorders>
            <w:shd w:val="clear" w:color="D9D9D9" w:fill="AEAAAA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4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3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801" w:type="dxa"/>
            <w:tcBorders>
              <w:top w:val="single" w:sz="4" w:space="0" w:color="auto"/>
              <w:left w:val="nil"/>
              <w:bottom w:val="single" w:sz="4" w:space="0" w:color="00000A"/>
              <w:right w:val="single" w:sz="4" w:space="0" w:color="00000A"/>
            </w:tcBorders>
            <w:shd w:val="clear" w:color="D9D9D9" w:fill="AEAAAA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4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2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00000A"/>
              <w:right w:val="single" w:sz="4" w:space="0" w:color="00000A"/>
            </w:tcBorders>
            <w:shd w:val="clear" w:color="D9D9D9" w:fill="AEAAAA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3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2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999" w:type="dxa"/>
            <w:tcBorders>
              <w:top w:val="single" w:sz="4" w:space="0" w:color="auto"/>
              <w:left w:val="nil"/>
              <w:bottom w:val="single" w:sz="4" w:space="0" w:color="00000A"/>
              <w:right w:val="single" w:sz="4" w:space="0" w:color="auto"/>
            </w:tcBorders>
            <w:shd w:val="clear" w:color="D9D9D9" w:fill="AEAAAA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4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3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2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X</w:t>
            </w: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FFFFFF"/>
                <w:sz w:val="22"/>
                <w:szCs w:val="24"/>
                <w:lang w:val="ru-RU"/>
              </w:rPr>
            </w:pPr>
          </w:p>
        </w:tc>
        <w:tc>
          <w:tcPr>
            <w:tcW w:w="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0000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FFFFFF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FFFFFF"/>
                <w:sz w:val="22"/>
                <w:szCs w:val="24"/>
                <w:lang w:val="ru-RU"/>
              </w:rPr>
              <w:t>Y</w:t>
            </w:r>
          </w:p>
        </w:tc>
      </w:tr>
      <w:tr w:rsidR="00135A9D" w:rsidRPr="00135A9D" w:rsidTr="00F67E0F">
        <w:trPr>
          <w:trHeight w:val="333"/>
          <w:jc w:val="center"/>
        </w:trPr>
        <w:tc>
          <w:tcPr>
            <w:tcW w:w="423" w:type="dxa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61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0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00000A"/>
              <w:right w:val="single" w:sz="4" w:space="0" w:color="auto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00</w:t>
            </w: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</w:p>
        </w:tc>
        <w:tc>
          <w:tcPr>
            <w:tcW w:w="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0</w:t>
            </w:r>
          </w:p>
        </w:tc>
      </w:tr>
      <w:tr w:rsidR="00135A9D" w:rsidRPr="00135A9D" w:rsidTr="00F67E0F">
        <w:trPr>
          <w:trHeight w:val="333"/>
          <w:jc w:val="center"/>
        </w:trPr>
        <w:tc>
          <w:tcPr>
            <w:tcW w:w="423" w:type="dxa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61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1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000000" w:fill="FFFFFF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001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00000A"/>
              <w:right w:val="single" w:sz="4" w:space="0" w:color="auto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01</w:t>
            </w: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</w:p>
        </w:tc>
        <w:tc>
          <w:tcPr>
            <w:tcW w:w="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1</w:t>
            </w:r>
          </w:p>
        </w:tc>
      </w:tr>
      <w:tr w:rsidR="00135A9D" w:rsidRPr="00135A9D" w:rsidTr="00F67E0F">
        <w:trPr>
          <w:trHeight w:val="333"/>
          <w:jc w:val="center"/>
        </w:trPr>
        <w:tc>
          <w:tcPr>
            <w:tcW w:w="423" w:type="dxa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61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0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00000A"/>
              <w:right w:val="single" w:sz="4" w:space="0" w:color="auto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10</w:t>
            </w: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</w:p>
        </w:tc>
        <w:tc>
          <w:tcPr>
            <w:tcW w:w="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0</w:t>
            </w:r>
          </w:p>
        </w:tc>
      </w:tr>
      <w:tr w:rsidR="00135A9D" w:rsidRPr="00135A9D" w:rsidTr="00F67E0F">
        <w:trPr>
          <w:trHeight w:val="333"/>
          <w:jc w:val="center"/>
        </w:trPr>
        <w:tc>
          <w:tcPr>
            <w:tcW w:w="423" w:type="dxa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61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1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1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00000A"/>
              <w:right w:val="single" w:sz="4" w:space="0" w:color="auto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11</w:t>
            </w: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</w:p>
        </w:tc>
        <w:tc>
          <w:tcPr>
            <w:tcW w:w="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0</w:t>
            </w:r>
          </w:p>
        </w:tc>
      </w:tr>
      <w:tr w:rsidR="00135A9D" w:rsidRPr="00135A9D" w:rsidTr="00F67E0F">
        <w:trPr>
          <w:trHeight w:val="333"/>
          <w:jc w:val="center"/>
        </w:trPr>
        <w:tc>
          <w:tcPr>
            <w:tcW w:w="423" w:type="dxa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61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0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00000A"/>
              <w:right w:val="single" w:sz="4" w:space="0" w:color="auto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00</w:t>
            </w: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</w:p>
        </w:tc>
        <w:tc>
          <w:tcPr>
            <w:tcW w:w="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0</w:t>
            </w:r>
          </w:p>
        </w:tc>
      </w:tr>
      <w:tr w:rsidR="00135A9D" w:rsidRPr="00135A9D" w:rsidTr="00F67E0F">
        <w:trPr>
          <w:trHeight w:val="333"/>
          <w:jc w:val="center"/>
        </w:trPr>
        <w:tc>
          <w:tcPr>
            <w:tcW w:w="423" w:type="dxa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61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1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1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00000A"/>
              <w:right w:val="single" w:sz="4" w:space="0" w:color="auto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01</w:t>
            </w: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</w:p>
        </w:tc>
        <w:tc>
          <w:tcPr>
            <w:tcW w:w="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0</w:t>
            </w:r>
          </w:p>
        </w:tc>
      </w:tr>
      <w:tr w:rsidR="00135A9D" w:rsidRPr="00135A9D" w:rsidTr="00F67E0F">
        <w:trPr>
          <w:trHeight w:val="333"/>
          <w:jc w:val="center"/>
        </w:trPr>
        <w:tc>
          <w:tcPr>
            <w:tcW w:w="423" w:type="dxa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61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0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00000A"/>
              <w:right w:val="single" w:sz="4" w:space="0" w:color="auto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10</w:t>
            </w: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</w:p>
        </w:tc>
        <w:tc>
          <w:tcPr>
            <w:tcW w:w="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0</w:t>
            </w:r>
          </w:p>
        </w:tc>
      </w:tr>
      <w:tr w:rsidR="00135A9D" w:rsidRPr="00135A9D" w:rsidTr="00F67E0F">
        <w:trPr>
          <w:trHeight w:val="333"/>
          <w:jc w:val="center"/>
        </w:trPr>
        <w:tc>
          <w:tcPr>
            <w:tcW w:w="423" w:type="dxa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61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1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1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00000A"/>
              <w:right w:val="single" w:sz="4" w:space="0" w:color="auto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11</w:t>
            </w: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</w:p>
        </w:tc>
        <w:tc>
          <w:tcPr>
            <w:tcW w:w="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0</w:t>
            </w:r>
          </w:p>
        </w:tc>
      </w:tr>
      <w:tr w:rsidR="00135A9D" w:rsidRPr="00135A9D" w:rsidTr="00F67E0F">
        <w:trPr>
          <w:trHeight w:val="333"/>
          <w:jc w:val="center"/>
        </w:trPr>
        <w:tc>
          <w:tcPr>
            <w:tcW w:w="423" w:type="dxa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61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0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00000A"/>
              <w:right w:val="single" w:sz="4" w:space="0" w:color="auto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00</w:t>
            </w: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</w:p>
        </w:tc>
        <w:tc>
          <w:tcPr>
            <w:tcW w:w="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0</w:t>
            </w:r>
          </w:p>
        </w:tc>
      </w:tr>
      <w:tr w:rsidR="00135A9D" w:rsidRPr="00135A9D" w:rsidTr="00F67E0F">
        <w:trPr>
          <w:trHeight w:val="333"/>
          <w:jc w:val="center"/>
        </w:trPr>
        <w:tc>
          <w:tcPr>
            <w:tcW w:w="423" w:type="dxa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000000" w:fill="FFFFFF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61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0</w:t>
            </w:r>
          </w:p>
        </w:tc>
        <w:tc>
          <w:tcPr>
            <w:tcW w:w="801" w:type="dxa"/>
            <w:tcBorders>
              <w:top w:val="single" w:sz="4" w:space="0" w:color="00000A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 w:themeFill="background1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1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000000" w:fill="FFFFFF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001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00000A"/>
              <w:right w:val="single" w:sz="4" w:space="0" w:color="auto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01</w:t>
            </w: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</w:p>
        </w:tc>
        <w:tc>
          <w:tcPr>
            <w:tcW w:w="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1</w:t>
            </w:r>
          </w:p>
        </w:tc>
      </w:tr>
      <w:tr w:rsidR="00135A9D" w:rsidRPr="00135A9D" w:rsidTr="00F67E0F">
        <w:trPr>
          <w:trHeight w:val="333"/>
          <w:jc w:val="center"/>
        </w:trPr>
        <w:tc>
          <w:tcPr>
            <w:tcW w:w="423" w:type="dxa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61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0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00000A"/>
              <w:right w:val="single" w:sz="4" w:space="0" w:color="auto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10</w:t>
            </w: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</w:p>
        </w:tc>
        <w:tc>
          <w:tcPr>
            <w:tcW w:w="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0</w:t>
            </w:r>
          </w:p>
        </w:tc>
      </w:tr>
      <w:tr w:rsidR="00135A9D" w:rsidRPr="00135A9D" w:rsidTr="00F67E0F">
        <w:trPr>
          <w:trHeight w:val="333"/>
          <w:jc w:val="center"/>
        </w:trPr>
        <w:tc>
          <w:tcPr>
            <w:tcW w:w="423" w:type="dxa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000000" w:fill="FFFFFF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61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1</w:t>
            </w:r>
          </w:p>
        </w:tc>
        <w:tc>
          <w:tcPr>
            <w:tcW w:w="801" w:type="dxa"/>
            <w:tcBorders>
              <w:top w:val="single" w:sz="4" w:space="0" w:color="00000A"/>
              <w:left w:val="nil"/>
              <w:bottom w:val="single" w:sz="4" w:space="0" w:color="00000A"/>
              <w:right w:val="single" w:sz="4" w:space="0" w:color="00000A"/>
            </w:tcBorders>
            <w:shd w:val="clear" w:color="auto" w:fill="FFFFFF" w:themeFill="background1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1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1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00000A"/>
              <w:right w:val="single" w:sz="4" w:space="0" w:color="auto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11</w:t>
            </w: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</w:p>
        </w:tc>
        <w:tc>
          <w:tcPr>
            <w:tcW w:w="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1</w:t>
            </w:r>
          </w:p>
        </w:tc>
      </w:tr>
      <w:tr w:rsidR="00135A9D" w:rsidRPr="00135A9D" w:rsidTr="00F67E0F">
        <w:trPr>
          <w:trHeight w:val="333"/>
          <w:jc w:val="center"/>
        </w:trPr>
        <w:tc>
          <w:tcPr>
            <w:tcW w:w="423" w:type="dxa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000000" w:fill="FFFFFF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61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0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0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00000A"/>
              <w:right w:val="single" w:sz="4" w:space="0" w:color="auto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00</w:t>
            </w: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</w:p>
        </w:tc>
        <w:tc>
          <w:tcPr>
            <w:tcW w:w="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1</w:t>
            </w:r>
          </w:p>
        </w:tc>
      </w:tr>
      <w:tr w:rsidR="00135A9D" w:rsidRPr="00135A9D" w:rsidTr="00F67E0F">
        <w:trPr>
          <w:trHeight w:val="333"/>
          <w:jc w:val="center"/>
        </w:trPr>
        <w:tc>
          <w:tcPr>
            <w:tcW w:w="423" w:type="dxa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000000" w:fill="FFFFFF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000000" w:fill="FFFFFF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61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1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1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1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00000A"/>
              <w:right w:val="single" w:sz="4" w:space="0" w:color="auto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01</w:t>
            </w: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</w:p>
        </w:tc>
        <w:tc>
          <w:tcPr>
            <w:tcW w:w="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1</w:t>
            </w:r>
          </w:p>
        </w:tc>
      </w:tr>
      <w:tr w:rsidR="00135A9D" w:rsidRPr="00135A9D" w:rsidTr="00F67E0F">
        <w:trPr>
          <w:trHeight w:val="333"/>
          <w:jc w:val="center"/>
        </w:trPr>
        <w:tc>
          <w:tcPr>
            <w:tcW w:w="423" w:type="dxa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0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000000" w:fill="FFFFFF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61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0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0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0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00000A"/>
              <w:right w:val="single" w:sz="4" w:space="0" w:color="auto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10</w:t>
            </w: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</w:p>
        </w:tc>
        <w:tc>
          <w:tcPr>
            <w:tcW w:w="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1</w:t>
            </w:r>
          </w:p>
        </w:tc>
      </w:tr>
      <w:tr w:rsidR="00135A9D" w:rsidRPr="00135A9D" w:rsidTr="00F67E0F">
        <w:trPr>
          <w:trHeight w:val="333"/>
          <w:jc w:val="center"/>
        </w:trPr>
        <w:tc>
          <w:tcPr>
            <w:tcW w:w="423" w:type="dxa"/>
            <w:tcBorders>
              <w:top w:val="nil"/>
              <w:left w:val="single" w:sz="4" w:space="0" w:color="00000A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41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396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000000" w:fill="FFFFFF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62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603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</w:tcBorders>
            <w:shd w:val="clear" w:color="000000" w:fill="FFFFFF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61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594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1</w:t>
            </w: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1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00000A"/>
              <w:right w:val="single" w:sz="4" w:space="0" w:color="00000A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1</w:t>
            </w:r>
          </w:p>
        </w:tc>
        <w:tc>
          <w:tcPr>
            <w:tcW w:w="999" w:type="dxa"/>
            <w:tcBorders>
              <w:top w:val="nil"/>
              <w:left w:val="nil"/>
              <w:bottom w:val="single" w:sz="4" w:space="0" w:color="00000A"/>
              <w:right w:val="single" w:sz="4" w:space="0" w:color="auto"/>
              <w:tl2br w:val="single" w:sz="4" w:space="0" w:color="00000A"/>
              <w:tr2bl w:val="single" w:sz="4" w:space="0" w:color="00000A"/>
            </w:tcBorders>
            <w:shd w:val="clear" w:color="000000" w:fill="E7E6E6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color w:val="313739"/>
                <w:sz w:val="22"/>
                <w:szCs w:val="24"/>
                <w:lang w:val="ru-RU"/>
              </w:rPr>
              <w:t>1111</w:t>
            </w:r>
          </w:p>
        </w:tc>
        <w:tc>
          <w:tcPr>
            <w:tcW w:w="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</w:p>
        </w:tc>
        <w:tc>
          <w:tcPr>
            <w:tcW w:w="3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B0B80" w:rsidRPr="00135A9D" w:rsidRDefault="000B0B80" w:rsidP="00BF196A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</w:pPr>
            <w:r w:rsidRPr="00135A9D">
              <w:rPr>
                <w:rFonts w:ascii="GOST type B" w:hAnsi="GOST type B" w:cs="Arial"/>
                <w:b/>
                <w:bCs/>
                <w:color w:val="313739"/>
                <w:sz w:val="22"/>
                <w:szCs w:val="24"/>
                <w:lang w:val="ru-RU"/>
              </w:rPr>
              <w:t>1</w:t>
            </w:r>
          </w:p>
        </w:tc>
      </w:tr>
    </w:tbl>
    <w:p w:rsidR="007E3116" w:rsidRPr="00A956EE" w:rsidRDefault="007E3116" w:rsidP="00832E3E">
      <w:pPr>
        <w:spacing w:before="240"/>
        <w:ind w:firstLine="285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 xml:space="preserve">В ядро функції входять ті терми, без яких неможливо покрити хоча б одну імпліканту: </w:t>
      </w:r>
    </w:p>
    <w:p w:rsidR="00106860" w:rsidRPr="00703710" w:rsidRDefault="007E3116" w:rsidP="007E3116">
      <w:pPr>
        <w:spacing w:before="240"/>
        <w:ind w:left="285" w:firstLine="708"/>
        <w:rPr>
          <w:rFonts w:ascii="GOST type B" w:hAnsi="GOST type B"/>
          <w:sz w:val="28"/>
        </w:rPr>
      </w:pPr>
      <w:r>
        <w:rPr>
          <w:rFonts w:ascii="GOST type B" w:hAnsi="GOST type B"/>
          <w:sz w:val="28"/>
        </w:rPr>
        <w:t xml:space="preserve">Ядро = </w:t>
      </w:r>
      <m:oMath>
        <m:r>
          <m:rPr>
            <m:nor/>
          </m:rPr>
          <w:rPr>
            <w:rFonts w:ascii="GOST type B" w:hAnsi="GOST type B"/>
            <w:sz w:val="28"/>
          </w:rPr>
          <m:t>{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>,</m:t>
        </m:r>
        <m:r>
          <m:rPr>
            <m:nor/>
          </m:rPr>
          <w:rPr>
            <w:rFonts w:ascii="GOST type B" w:hAnsi="GOST type B"/>
            <w:i/>
            <w:sz w:val="28"/>
          </w:rPr>
          <m:t xml:space="preserve"> </m:t>
        </m:r>
        <m:sSub>
          <m:sSubPr>
            <m:ctrlPr>
              <w:rPr>
                <w:rFonts w:ascii="Cambria Math" w:hAnsi="Cambria Math" w:cstheme="minorHAnsi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theme="minorHAnsi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 w:cstheme="minorHAnsi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 w:cstheme="minorHAnsi"/>
                <w:sz w:val="28"/>
              </w:rPr>
              <m:t>3</m:t>
            </m:r>
          </m:sub>
        </m:sSub>
        <m:sSub>
          <m:sSubPr>
            <m:ctrlPr>
              <w:rPr>
                <w:rFonts w:ascii="Cambria Math" w:hAnsi="Cambria Math" w:cstheme="minorHAnsi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theme="minorHAnsi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 w:cstheme="minorHAnsi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 w:cstheme="minorHAnsi"/>
                <w:sz w:val="28"/>
              </w:rPr>
              <m:t>2</m:t>
            </m:r>
          </m:sub>
        </m:sSub>
        <m:sSub>
          <m:sSubPr>
            <m:ctrlPr>
              <w:rPr>
                <w:rFonts w:ascii="Cambria Math" w:hAnsi="Cambria Math" w:cstheme="minorHAnsi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 w:cstheme="minorHAnsi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 w:cstheme="minorHAnsi"/>
                <w:sz w:val="28"/>
              </w:rPr>
              <m:t>1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>}</m:t>
        </m:r>
        <m:r>
          <m:rPr>
            <m:nor/>
          </m:rPr>
          <w:rPr>
            <w:rFonts w:ascii="Cambria Math" w:hAnsi="GOST type B"/>
            <w:sz w:val="28"/>
          </w:rPr>
          <m:t>.</m:t>
        </m:r>
      </m:oMath>
    </w:p>
    <w:p w:rsidR="007E3116" w:rsidRPr="00703710" w:rsidRDefault="00B3051D" w:rsidP="00703710">
      <w:pPr>
        <w:spacing w:before="240"/>
        <w:ind w:left="993" w:firstLine="708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lang w:val="ru-RU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lang w:val="ru-RU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lang w:val="ru-RU"/>
                </w:rPr>
              </m:ctrlPr>
            </m:d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МДНФ</m:t>
              </m:r>
            </m:e>
          </m:d>
          <m:r>
            <m:rPr>
              <m:nor/>
            </m:rPr>
            <w:rPr>
              <w:rFonts w:ascii="Cambria Math" w:hAnsi="GOST type B"/>
              <w:sz w:val="28"/>
            </w:rPr>
            <m:t xml:space="preserve"> </m:t>
          </m:r>
          <m:r>
            <m:rPr>
              <m:nor/>
            </m:rPr>
            <w:rPr>
              <w:rFonts w:ascii="GOST type B" w:hAnsi="GOST type B"/>
              <w:sz w:val="28"/>
            </w:rPr>
            <m:t>=</m:t>
          </m:r>
          <m:r>
            <m:rPr>
              <m:nor/>
            </m:rPr>
            <w:rPr>
              <w:rFonts w:ascii="Cambria Math" w:hAnsi="GOST type B"/>
              <w:sz w:val="28"/>
            </w:rPr>
            <m:t xml:space="preserve"> </m:t>
          </m:r>
          <m:r>
            <w:rPr>
              <w:rFonts w:ascii="Cambria Math" w:hAnsi="Cambria Math"/>
              <w:sz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</m:t>
          </m:r>
          <m:r>
            <m:rPr>
              <m:sty m:val="p"/>
            </m:rPr>
            <w:rPr>
              <w:rFonts w:ascii="Cambria Math" w:hAnsi="Cambria Math"/>
              <w:sz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 </m:t>
          </m:r>
          <m:sSub>
            <m:sSubPr>
              <m:ctrlPr>
                <w:rPr>
                  <w:rFonts w:ascii="Cambria Math" w:hAnsi="Cambria Math" w:cstheme="minorHAnsi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theme="minorHAnsi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theme="minorHAnsi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</w:rPr>
            <m:t>.</m:t>
          </m:r>
        </m:oMath>
      </m:oMathPara>
    </w:p>
    <w:p w:rsidR="00703710" w:rsidRPr="00A956EE" w:rsidRDefault="00703710" w:rsidP="00F43BD5">
      <w:pPr>
        <w:pStyle w:val="a9"/>
        <w:spacing w:before="240"/>
        <w:rPr>
          <w:lang w:val="uk-UA"/>
        </w:rPr>
      </w:pPr>
      <w:bookmarkStart w:id="19" w:name="_Toc405731447"/>
      <w:bookmarkStart w:id="20" w:name="_Toc469850973"/>
      <w:r w:rsidRPr="00A956EE">
        <w:rPr>
          <w:lang w:val="uk-UA"/>
        </w:rPr>
        <w:t xml:space="preserve">3.7 Мінімізація функції f4 методом Квайна </w:t>
      </w:r>
      <w:r w:rsidRPr="00A956EE">
        <w:rPr>
          <w:rFonts w:ascii="Arial" w:hAnsi="Arial" w:cs="Arial"/>
          <w:lang w:val="uk-UA"/>
        </w:rPr>
        <w:t xml:space="preserve">– </w:t>
      </w:r>
      <w:r w:rsidRPr="00A956EE">
        <w:rPr>
          <w:lang w:val="uk-UA"/>
        </w:rPr>
        <w:t>Мак-Класкі</w:t>
      </w:r>
      <w:bookmarkEnd w:id="19"/>
      <w:bookmarkEnd w:id="20"/>
    </w:p>
    <w:p w:rsidR="00703710" w:rsidRPr="00A956EE" w:rsidRDefault="00610B6C" w:rsidP="00610B6C">
      <w:pPr>
        <w:tabs>
          <w:tab w:val="left" w:pos="426"/>
        </w:tabs>
        <w:spacing w:before="240"/>
        <w:rPr>
          <w:rFonts w:ascii="GOST type B" w:hAnsi="GOST type B"/>
          <w:sz w:val="28"/>
        </w:rPr>
      </w:pPr>
      <w:r>
        <w:rPr>
          <w:rFonts w:ascii="GOST type B" w:hAnsi="GOST type B"/>
          <w:sz w:val="28"/>
        </w:rPr>
        <w:tab/>
      </w:r>
      <w:r w:rsidR="00703710" w:rsidRPr="00A956EE">
        <w:rPr>
          <w:rFonts w:ascii="GOST type B" w:hAnsi="GOST type B"/>
          <w:sz w:val="28"/>
        </w:rPr>
        <w:t>Випишемо конституенти одиниці, поєднуючи набор</w:t>
      </w:r>
      <w:r w:rsidR="002C359E">
        <w:rPr>
          <w:rFonts w:ascii="GOST type B" w:hAnsi="GOST type B"/>
          <w:sz w:val="28"/>
        </w:rPr>
        <w:t>и у групи за кількістю одиниць.</w:t>
      </w:r>
      <w:r w:rsidR="00703710" w:rsidRPr="00A956EE">
        <w:rPr>
          <w:rFonts w:ascii="GOST type B" w:hAnsi="GOST type B"/>
          <w:sz w:val="28"/>
        </w:rPr>
        <w:t xml:space="preserve">Виконуємо склеювання та формуємо групи, поєднуючи набори за розміщенням «Х». </w:t>
      </w:r>
    </w:p>
    <w:p w:rsidR="00445075" w:rsidRDefault="00B3051D" w:rsidP="007213F1">
      <w:pPr>
        <w:spacing w:before="240"/>
        <w:jc w:val="center"/>
        <w:rPr>
          <w:rFonts w:ascii="GOST type B" w:hAnsi="GOST type B"/>
          <w:i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K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0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sz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</w:rPr>
                </m:ctrlPr>
              </m:eqArr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0001</m:t>
                </m: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1001</m:t>
                </m: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1100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011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101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110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111</m:t>
                </m:r>
              </m:e>
            </m:eqArr>
          </m:e>
        </m:d>
        <m:r>
          <w:rPr>
            <w:rFonts w:ascii="Cambria Math" w:hAnsi="Cambria Math"/>
            <w:sz w:val="28"/>
          </w:rPr>
          <m:t>;</m:t>
        </m:r>
      </m:oMath>
      <w:r w:rsidR="00445075" w:rsidRPr="00445075">
        <w:rPr>
          <w:rFonts w:ascii="GOST type B" w:hAnsi="GOST type B"/>
          <w:i/>
          <w:sz w:val="28"/>
        </w:rPr>
        <w:t xml:space="preserve">  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K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sz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</w:rPr>
                </m:ctrlPr>
              </m:eqArr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001</m:t>
                </m: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1X01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X11</m:t>
                </m: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10X1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1X0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1X1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11X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10X</m:t>
                </m:r>
              </m:e>
            </m:eqArr>
          </m:e>
        </m:d>
        <m:r>
          <w:rPr>
            <w:rFonts w:ascii="Cambria Math" w:hAnsi="Cambria Math"/>
            <w:sz w:val="28"/>
          </w:rPr>
          <m:t>;</m:t>
        </m:r>
      </m:oMath>
      <w:r w:rsidR="00445075" w:rsidRPr="00445075">
        <w:rPr>
          <w:rFonts w:ascii="GOST type B" w:hAnsi="GOST type B"/>
          <w:i/>
          <w:sz w:val="28"/>
        </w:rPr>
        <w:t xml:space="preserve">  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K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sz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</w:rPr>
                </m:ctrlPr>
              </m:eqArr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11XX</m:t>
                </m: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1XX1</m:t>
                </m:r>
              </m:e>
            </m:eqArr>
          </m:e>
        </m:d>
        <m:r>
          <w:rPr>
            <w:rFonts w:ascii="Cambria Math" w:hAnsi="Cambria Math"/>
            <w:sz w:val="28"/>
          </w:rPr>
          <m:t>;</m:t>
        </m:r>
      </m:oMath>
      <w:r w:rsidR="00445075" w:rsidRPr="00445075">
        <w:rPr>
          <w:rFonts w:ascii="GOST type B" w:hAnsi="GOST type B"/>
          <w:i/>
          <w:sz w:val="28"/>
        </w:rPr>
        <w:t xml:space="preserve">   </w:t>
      </w:r>
      <m:oMath>
        <m:r>
          <m:rPr>
            <m:nor/>
          </m:rPr>
          <w:rPr>
            <w:rFonts w:ascii="GOST type B" w:hAnsi="GOST type B"/>
            <w:sz w:val="28"/>
          </w:rPr>
          <m:t>Z=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sz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</w:rPr>
                </m:ctrlPr>
              </m:eqArr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001</m:t>
                </m: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10X1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1XX</m:t>
                </m: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1XX1</m:t>
                </m:r>
              </m:e>
            </m:eqArr>
          </m:e>
        </m:d>
        <m:r>
          <w:rPr>
            <w:rFonts w:ascii="Cambria Math" w:hAnsi="Cambria Math"/>
            <w:sz w:val="28"/>
          </w:rPr>
          <m:t>.</m:t>
        </m:r>
      </m:oMath>
    </w:p>
    <w:tbl>
      <w:tblPr>
        <w:tblStyle w:val="ac"/>
        <w:tblW w:w="0" w:type="auto"/>
        <w:tblInd w:w="30" w:type="dxa"/>
        <w:tblLook w:val="04A0" w:firstRow="1" w:lastRow="0" w:firstColumn="1" w:lastColumn="0" w:noHBand="0" w:noVBand="1"/>
      </w:tblPr>
      <w:tblGrid>
        <w:gridCol w:w="1261"/>
        <w:gridCol w:w="1261"/>
        <w:gridCol w:w="1261"/>
        <w:gridCol w:w="1261"/>
        <w:gridCol w:w="1261"/>
        <w:gridCol w:w="1261"/>
        <w:gridCol w:w="1261"/>
        <w:gridCol w:w="1261"/>
      </w:tblGrid>
      <w:tr w:rsidR="007213F1" w:rsidRPr="007213F1" w:rsidTr="004944AD">
        <w:trPr>
          <w:trHeight w:val="136"/>
        </w:trPr>
        <w:tc>
          <w:tcPr>
            <w:tcW w:w="10088" w:type="dxa"/>
            <w:gridSpan w:val="8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7213F1" w:rsidRPr="007213F1" w:rsidRDefault="004A1C77" w:rsidP="009C1F74">
            <w:pPr>
              <w:spacing w:before="240"/>
              <w:rPr>
                <w:rFonts w:ascii="GOST type B" w:hAnsi="GOST type B"/>
                <w:b/>
                <w:sz w:val="28"/>
              </w:rPr>
            </w:pPr>
            <w:r>
              <w:rPr>
                <w:rFonts w:ascii="GOST type B" w:hAnsi="GOST type B"/>
                <w:b/>
                <w:sz w:val="28"/>
              </w:rPr>
              <w:lastRenderedPageBreak/>
              <w:t>Таблиця 4</w:t>
            </w:r>
            <w:r w:rsidR="009C1F74">
              <w:rPr>
                <w:rFonts w:ascii="GOST type B" w:hAnsi="GOST type B"/>
                <w:b/>
                <w:sz w:val="28"/>
              </w:rPr>
              <w:t xml:space="preserve"> </w:t>
            </w:r>
            <w:r w:rsidR="009C1F74">
              <w:rPr>
                <w:rFonts w:ascii="Arial" w:hAnsi="Arial" w:cs="Arial"/>
                <w:b/>
                <w:sz w:val="28"/>
              </w:rPr>
              <w:t>–</w:t>
            </w:r>
            <w:r w:rsidR="009C1F74">
              <w:rPr>
                <w:rFonts w:ascii="GOST type B" w:hAnsi="GOST type B"/>
                <w:b/>
                <w:sz w:val="28"/>
              </w:rPr>
              <w:t xml:space="preserve"> </w:t>
            </w:r>
            <w:r w:rsidR="009C1F74" w:rsidRPr="000F3FB7">
              <w:rPr>
                <w:rFonts w:ascii="GOST type B" w:hAnsi="GOST type B"/>
                <w:sz w:val="28"/>
              </w:rPr>
              <w:t>Таблиця покриття</w:t>
            </w:r>
            <w:r w:rsidR="009C1F74" w:rsidRPr="000F3FB7">
              <w:rPr>
                <w:rFonts w:ascii="GOST type B" w:hAnsi="GOST type B"/>
                <w:sz w:val="40"/>
              </w:rPr>
              <w:t xml:space="preserve"> </w:t>
            </w:r>
            <w:r w:rsidR="009C1F74" w:rsidRPr="000F3FB7">
              <w:rPr>
                <w:rFonts w:ascii="GOST type B" w:hAnsi="GOST type B"/>
                <w:sz w:val="28"/>
              </w:rPr>
              <w:t>f4</w:t>
            </w:r>
          </w:p>
        </w:tc>
      </w:tr>
      <w:tr w:rsidR="00BE16EA" w:rsidRPr="00BE16EA" w:rsidTr="004944AD">
        <w:trPr>
          <w:trHeight w:val="136"/>
        </w:trPr>
        <w:tc>
          <w:tcPr>
            <w:tcW w:w="1261" w:type="dxa"/>
            <w:tcBorders>
              <w:top w:val="nil"/>
              <w:left w:val="single" w:sz="4" w:space="0" w:color="auto"/>
            </w:tcBorders>
            <w:vAlign w:val="center"/>
          </w:tcPr>
          <w:p w:rsidR="00445075" w:rsidRPr="00BE16EA" w:rsidRDefault="00445075" w:rsidP="00BE16EA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</w:p>
        </w:tc>
        <w:tc>
          <w:tcPr>
            <w:tcW w:w="1261" w:type="dxa"/>
            <w:tcBorders>
              <w:top w:val="single" w:sz="4" w:space="0" w:color="auto"/>
              <w:bottom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445075" w:rsidRPr="00BE16EA" w:rsidRDefault="00445075" w:rsidP="00BE16EA">
            <w:pPr>
              <w:spacing w:before="240"/>
              <w:jc w:val="center"/>
              <w:rPr>
                <w:rFonts w:ascii="GOST type B" w:hAnsi="GOST type B"/>
                <w:sz w:val="28"/>
                <w:lang w:val="en-US"/>
              </w:rPr>
            </w:pPr>
            <w:r w:rsidRPr="00BE16EA">
              <w:rPr>
                <w:rFonts w:ascii="GOST type B" w:hAnsi="GOST type B"/>
                <w:sz w:val="28"/>
                <w:lang w:val="en-US"/>
              </w:rPr>
              <w:t>0001</w:t>
            </w:r>
          </w:p>
        </w:tc>
        <w:tc>
          <w:tcPr>
            <w:tcW w:w="1261" w:type="dxa"/>
            <w:tcBorders>
              <w:top w:val="single" w:sz="4" w:space="0" w:color="auto"/>
              <w:bottom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445075" w:rsidRPr="00BE16EA" w:rsidRDefault="00445075" w:rsidP="00BE16EA">
            <w:pPr>
              <w:spacing w:before="240"/>
              <w:jc w:val="center"/>
              <w:rPr>
                <w:rFonts w:ascii="GOST type B" w:hAnsi="GOST type B"/>
                <w:sz w:val="28"/>
                <w:lang w:val="en-US"/>
              </w:rPr>
            </w:pPr>
            <w:r w:rsidRPr="00BE16EA">
              <w:rPr>
                <w:rFonts w:ascii="GOST type B" w:hAnsi="GOST type B"/>
                <w:sz w:val="28"/>
                <w:lang w:val="en-US"/>
              </w:rPr>
              <w:t>1001</w:t>
            </w:r>
          </w:p>
        </w:tc>
        <w:tc>
          <w:tcPr>
            <w:tcW w:w="1261" w:type="dxa"/>
            <w:tcBorders>
              <w:top w:val="single" w:sz="4" w:space="0" w:color="auto"/>
              <w:bottom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445075" w:rsidRPr="00BE16EA" w:rsidRDefault="00445075" w:rsidP="00BE16EA">
            <w:pPr>
              <w:spacing w:before="240"/>
              <w:jc w:val="center"/>
              <w:rPr>
                <w:rFonts w:ascii="GOST type B" w:hAnsi="GOST type B"/>
                <w:sz w:val="28"/>
                <w:lang w:val="en-US"/>
              </w:rPr>
            </w:pPr>
            <w:r w:rsidRPr="00BE16EA">
              <w:rPr>
                <w:rFonts w:ascii="GOST type B" w:hAnsi="GOST type B"/>
                <w:sz w:val="28"/>
                <w:lang w:val="en-US"/>
              </w:rPr>
              <w:t>1100</w:t>
            </w:r>
          </w:p>
        </w:tc>
        <w:tc>
          <w:tcPr>
            <w:tcW w:w="1261" w:type="dxa"/>
            <w:tcBorders>
              <w:top w:val="single" w:sz="4" w:space="0" w:color="auto"/>
              <w:bottom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445075" w:rsidRPr="00BE16EA" w:rsidRDefault="00BE16EA" w:rsidP="00BE16EA">
            <w:pPr>
              <w:spacing w:before="240"/>
              <w:jc w:val="center"/>
              <w:rPr>
                <w:rFonts w:ascii="GOST type B" w:hAnsi="GOST type B"/>
                <w:sz w:val="28"/>
                <w:lang w:val="en-US"/>
              </w:rPr>
            </w:pPr>
            <w:r w:rsidRPr="00BE16EA">
              <w:rPr>
                <w:rFonts w:ascii="GOST type B" w:hAnsi="GOST type B"/>
                <w:sz w:val="28"/>
                <w:lang w:val="en-US"/>
              </w:rPr>
              <w:t>1011</w:t>
            </w:r>
          </w:p>
        </w:tc>
        <w:tc>
          <w:tcPr>
            <w:tcW w:w="1261" w:type="dxa"/>
            <w:tcBorders>
              <w:top w:val="single" w:sz="4" w:space="0" w:color="auto"/>
              <w:bottom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445075" w:rsidRPr="00BE16EA" w:rsidRDefault="00BE16EA" w:rsidP="00BE16EA">
            <w:pPr>
              <w:spacing w:before="240"/>
              <w:jc w:val="center"/>
              <w:rPr>
                <w:rFonts w:ascii="GOST type B" w:hAnsi="GOST type B"/>
                <w:sz w:val="28"/>
                <w:lang w:val="en-US"/>
              </w:rPr>
            </w:pPr>
            <w:r w:rsidRPr="00BE16EA">
              <w:rPr>
                <w:rFonts w:ascii="GOST type B" w:hAnsi="GOST type B"/>
                <w:sz w:val="28"/>
                <w:lang w:val="en-US"/>
              </w:rPr>
              <w:t>1101</w:t>
            </w:r>
          </w:p>
        </w:tc>
        <w:tc>
          <w:tcPr>
            <w:tcW w:w="1261" w:type="dxa"/>
            <w:tcBorders>
              <w:top w:val="single" w:sz="4" w:space="0" w:color="auto"/>
              <w:bottom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445075" w:rsidRPr="00BE16EA" w:rsidRDefault="00BE16EA" w:rsidP="00BE16EA">
            <w:pPr>
              <w:spacing w:before="240"/>
              <w:jc w:val="center"/>
              <w:rPr>
                <w:rFonts w:ascii="GOST type B" w:hAnsi="GOST type B"/>
                <w:sz w:val="28"/>
                <w:lang w:val="en-US"/>
              </w:rPr>
            </w:pPr>
            <w:r w:rsidRPr="00BE16EA">
              <w:rPr>
                <w:rFonts w:ascii="GOST type B" w:hAnsi="GOST type B"/>
                <w:sz w:val="28"/>
                <w:lang w:val="en-US"/>
              </w:rPr>
              <w:t>1110</w:t>
            </w:r>
          </w:p>
        </w:tc>
        <w:tc>
          <w:tcPr>
            <w:tcW w:w="1261" w:type="dxa"/>
            <w:tcBorders>
              <w:top w:val="single" w:sz="4" w:space="0" w:color="auto"/>
              <w:bottom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445075" w:rsidRPr="00BE16EA" w:rsidRDefault="00BE16EA" w:rsidP="00BE16EA">
            <w:pPr>
              <w:spacing w:before="240"/>
              <w:jc w:val="center"/>
              <w:rPr>
                <w:rFonts w:ascii="GOST type B" w:hAnsi="GOST type B"/>
                <w:sz w:val="28"/>
                <w:lang w:val="en-US"/>
              </w:rPr>
            </w:pPr>
            <w:r w:rsidRPr="00BE16EA">
              <w:rPr>
                <w:rFonts w:ascii="GOST type B" w:hAnsi="GOST type B"/>
                <w:sz w:val="28"/>
                <w:lang w:val="en-US"/>
              </w:rPr>
              <w:t>1111</w:t>
            </w:r>
          </w:p>
        </w:tc>
      </w:tr>
      <w:tr w:rsidR="001D7C32" w:rsidRPr="00BE16EA" w:rsidTr="004944AD">
        <w:trPr>
          <w:trHeight w:val="136"/>
        </w:trPr>
        <w:tc>
          <w:tcPr>
            <w:tcW w:w="1261" w:type="dxa"/>
            <w:shd w:val="clear" w:color="auto" w:fill="D0CECE" w:themeFill="background2" w:themeFillShade="E6"/>
            <w:vAlign w:val="center"/>
          </w:tcPr>
          <w:p w:rsidR="00445075" w:rsidRPr="00BE16EA" w:rsidRDefault="00BE16EA" w:rsidP="00BE16EA">
            <w:pPr>
              <w:spacing w:before="240"/>
              <w:jc w:val="center"/>
              <w:rPr>
                <w:rFonts w:ascii="GOST type B" w:hAnsi="GOST type B"/>
                <w:sz w:val="28"/>
                <w:lang w:val="en-US"/>
              </w:rPr>
            </w:pPr>
            <w:r w:rsidRPr="00BE16EA">
              <w:rPr>
                <w:rFonts w:ascii="GOST type B" w:hAnsi="GOST type B"/>
                <w:sz w:val="28"/>
                <w:lang w:val="en-US"/>
              </w:rPr>
              <w:t>0</w:t>
            </w:r>
            <w:r>
              <w:rPr>
                <w:rFonts w:ascii="GOST type B" w:hAnsi="GOST type B"/>
                <w:sz w:val="28"/>
                <w:lang w:val="en-US"/>
              </w:rPr>
              <w:t>0</w:t>
            </w:r>
            <w:r w:rsidRPr="00BE16EA">
              <w:rPr>
                <w:rFonts w:ascii="GOST type B" w:hAnsi="GOST type B"/>
                <w:sz w:val="28"/>
                <w:lang w:val="en-US"/>
              </w:rPr>
              <w:t>01</w:t>
            </w:r>
          </w:p>
        </w:tc>
        <w:tc>
          <w:tcPr>
            <w:tcW w:w="1261" w:type="dxa"/>
            <w:tcBorders>
              <w:bottom w:val="dotted" w:sz="4" w:space="0" w:color="000000"/>
              <w:right w:val="dotted" w:sz="4" w:space="0" w:color="000000"/>
            </w:tcBorders>
            <w:shd w:val="clear" w:color="auto" w:fill="E7E6E6" w:themeFill="background2"/>
            <w:vAlign w:val="center"/>
          </w:tcPr>
          <w:p w:rsidR="00445075" w:rsidRPr="00BE16EA" w:rsidRDefault="00BE16EA" w:rsidP="00BE16EA">
            <w:pPr>
              <w:spacing w:before="240"/>
              <w:jc w:val="center"/>
              <w:rPr>
                <w:rFonts w:ascii="GOST type B" w:hAnsi="GOST type B"/>
                <w:b/>
                <w:sz w:val="36"/>
                <w:lang w:val="en-US"/>
              </w:rPr>
            </w:pPr>
            <w:r w:rsidRPr="00BE16EA">
              <w:rPr>
                <w:rFonts w:ascii="GOST type B" w:hAnsi="GOST type B"/>
                <w:b/>
                <w:sz w:val="36"/>
                <w:lang w:val="en-US"/>
              </w:rPr>
              <w:t>V</w:t>
            </w:r>
          </w:p>
        </w:tc>
        <w:tc>
          <w:tcPr>
            <w:tcW w:w="1261" w:type="dxa"/>
            <w:tcBorders>
              <w:left w:val="dotted" w:sz="4" w:space="0" w:color="000000"/>
              <w:bottom w:val="dotted" w:sz="4" w:space="0" w:color="000000"/>
              <w:right w:val="dotted" w:sz="4" w:space="0" w:color="000000"/>
            </w:tcBorders>
            <w:shd w:val="clear" w:color="auto" w:fill="E7E6E6" w:themeFill="background2"/>
            <w:vAlign w:val="center"/>
          </w:tcPr>
          <w:p w:rsidR="00445075" w:rsidRPr="00BE16EA" w:rsidRDefault="00BE16EA" w:rsidP="00BE16EA">
            <w:pPr>
              <w:spacing w:before="240"/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V</w:t>
            </w:r>
          </w:p>
        </w:tc>
        <w:tc>
          <w:tcPr>
            <w:tcW w:w="1261" w:type="dxa"/>
            <w:tcBorders>
              <w:left w:val="dotted" w:sz="4" w:space="0" w:color="000000"/>
              <w:bottom w:val="dotted" w:sz="4" w:space="0" w:color="000000"/>
              <w:right w:val="dotted" w:sz="4" w:space="0" w:color="000000"/>
            </w:tcBorders>
            <w:vAlign w:val="center"/>
          </w:tcPr>
          <w:p w:rsidR="00445075" w:rsidRPr="00BE16EA" w:rsidRDefault="00445075" w:rsidP="00BE16EA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</w:p>
        </w:tc>
        <w:tc>
          <w:tcPr>
            <w:tcW w:w="1261" w:type="dxa"/>
            <w:tcBorders>
              <w:left w:val="dotted" w:sz="4" w:space="0" w:color="000000"/>
              <w:bottom w:val="dotted" w:sz="4" w:space="0" w:color="000000"/>
              <w:right w:val="dotted" w:sz="4" w:space="0" w:color="000000"/>
            </w:tcBorders>
            <w:vAlign w:val="center"/>
          </w:tcPr>
          <w:p w:rsidR="00445075" w:rsidRPr="00BE16EA" w:rsidRDefault="00445075" w:rsidP="00BE16EA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</w:p>
        </w:tc>
        <w:tc>
          <w:tcPr>
            <w:tcW w:w="1261" w:type="dxa"/>
            <w:tcBorders>
              <w:left w:val="dotted" w:sz="4" w:space="0" w:color="000000"/>
              <w:bottom w:val="dotted" w:sz="4" w:space="0" w:color="000000"/>
              <w:right w:val="dotted" w:sz="4" w:space="0" w:color="000000"/>
            </w:tcBorders>
            <w:vAlign w:val="center"/>
          </w:tcPr>
          <w:p w:rsidR="00445075" w:rsidRPr="00BE16EA" w:rsidRDefault="00445075" w:rsidP="00BE16EA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</w:p>
        </w:tc>
        <w:tc>
          <w:tcPr>
            <w:tcW w:w="1261" w:type="dxa"/>
            <w:tcBorders>
              <w:left w:val="dotted" w:sz="4" w:space="0" w:color="000000"/>
              <w:bottom w:val="dotted" w:sz="4" w:space="0" w:color="000000"/>
              <w:right w:val="dotted" w:sz="4" w:space="0" w:color="000000"/>
            </w:tcBorders>
            <w:vAlign w:val="center"/>
          </w:tcPr>
          <w:p w:rsidR="00445075" w:rsidRPr="00BE16EA" w:rsidRDefault="00445075" w:rsidP="00BE16EA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</w:p>
        </w:tc>
        <w:tc>
          <w:tcPr>
            <w:tcW w:w="1261" w:type="dxa"/>
            <w:tcBorders>
              <w:left w:val="dotted" w:sz="4" w:space="0" w:color="000000"/>
              <w:bottom w:val="dotted" w:sz="4" w:space="0" w:color="000000"/>
            </w:tcBorders>
            <w:vAlign w:val="center"/>
          </w:tcPr>
          <w:p w:rsidR="00445075" w:rsidRPr="00BE16EA" w:rsidRDefault="00445075" w:rsidP="00BE16EA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</w:p>
        </w:tc>
      </w:tr>
      <w:tr w:rsidR="00445075" w:rsidRPr="00BE16EA" w:rsidTr="004944AD">
        <w:trPr>
          <w:trHeight w:val="136"/>
        </w:trPr>
        <w:tc>
          <w:tcPr>
            <w:tcW w:w="1261" w:type="dxa"/>
            <w:shd w:val="clear" w:color="auto" w:fill="D0CECE" w:themeFill="background2" w:themeFillShade="E6"/>
            <w:vAlign w:val="center"/>
          </w:tcPr>
          <w:p w:rsidR="00BE16EA" w:rsidRPr="00BE16EA" w:rsidRDefault="00BE16EA" w:rsidP="00BE16EA">
            <w:pPr>
              <w:spacing w:before="240"/>
              <w:jc w:val="center"/>
              <w:rPr>
                <w:rFonts w:ascii="GOST type B" w:hAnsi="GOST type B"/>
                <w:sz w:val="28"/>
                <w:lang w:val="en-US"/>
              </w:rPr>
            </w:pPr>
            <w:r w:rsidRPr="00BE16EA">
              <w:rPr>
                <w:rFonts w:ascii="GOST type B" w:hAnsi="GOST type B"/>
                <w:sz w:val="28"/>
                <w:lang w:val="en-US"/>
              </w:rPr>
              <w:t>10X1</w:t>
            </w:r>
          </w:p>
        </w:tc>
        <w:tc>
          <w:tcPr>
            <w:tcW w:w="1261" w:type="dxa"/>
            <w:tcBorders>
              <w:top w:val="dotted" w:sz="4" w:space="0" w:color="000000"/>
              <w:bottom w:val="dotted" w:sz="4" w:space="0" w:color="000000"/>
              <w:right w:val="dotted" w:sz="4" w:space="0" w:color="000000"/>
            </w:tcBorders>
            <w:vAlign w:val="center"/>
          </w:tcPr>
          <w:p w:rsidR="00445075" w:rsidRPr="00BE16EA" w:rsidRDefault="00445075" w:rsidP="00BE16EA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</w:p>
        </w:tc>
        <w:tc>
          <w:tcPr>
            <w:tcW w:w="1261" w:type="dxa"/>
            <w:tcBorders>
              <w:top w:val="dotted" w:sz="4" w:space="0" w:color="000000"/>
              <w:left w:val="dotted" w:sz="4" w:space="0" w:color="000000"/>
              <w:bottom w:val="dotted" w:sz="4" w:space="0" w:color="000000"/>
              <w:right w:val="dotted" w:sz="4" w:space="0" w:color="000000"/>
            </w:tcBorders>
            <w:vAlign w:val="center"/>
          </w:tcPr>
          <w:p w:rsidR="00445075" w:rsidRPr="00BE16EA" w:rsidRDefault="00BE16EA" w:rsidP="00BE16EA">
            <w:pPr>
              <w:spacing w:before="240"/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V</w:t>
            </w:r>
          </w:p>
        </w:tc>
        <w:tc>
          <w:tcPr>
            <w:tcW w:w="1261" w:type="dxa"/>
            <w:tcBorders>
              <w:top w:val="dotted" w:sz="4" w:space="0" w:color="000000"/>
              <w:left w:val="dotted" w:sz="4" w:space="0" w:color="000000"/>
              <w:bottom w:val="dotted" w:sz="4" w:space="0" w:color="000000"/>
              <w:right w:val="dotted" w:sz="4" w:space="0" w:color="000000"/>
            </w:tcBorders>
            <w:vAlign w:val="center"/>
          </w:tcPr>
          <w:p w:rsidR="00445075" w:rsidRPr="00BE16EA" w:rsidRDefault="00445075" w:rsidP="00BE16EA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</w:p>
        </w:tc>
        <w:tc>
          <w:tcPr>
            <w:tcW w:w="1261" w:type="dxa"/>
            <w:tcBorders>
              <w:top w:val="dotted" w:sz="4" w:space="0" w:color="000000"/>
              <w:left w:val="dotted" w:sz="4" w:space="0" w:color="000000"/>
              <w:bottom w:val="dotted" w:sz="4" w:space="0" w:color="000000"/>
              <w:right w:val="dotted" w:sz="4" w:space="0" w:color="000000"/>
            </w:tcBorders>
            <w:vAlign w:val="center"/>
          </w:tcPr>
          <w:p w:rsidR="00445075" w:rsidRPr="00BE16EA" w:rsidRDefault="00BE16EA" w:rsidP="00BE16EA">
            <w:pPr>
              <w:spacing w:before="240"/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V</w:t>
            </w:r>
          </w:p>
        </w:tc>
        <w:tc>
          <w:tcPr>
            <w:tcW w:w="1261" w:type="dxa"/>
            <w:tcBorders>
              <w:top w:val="dotted" w:sz="4" w:space="0" w:color="000000"/>
              <w:left w:val="dotted" w:sz="4" w:space="0" w:color="000000"/>
              <w:bottom w:val="dotted" w:sz="4" w:space="0" w:color="000000"/>
              <w:right w:val="dotted" w:sz="4" w:space="0" w:color="000000"/>
            </w:tcBorders>
            <w:vAlign w:val="center"/>
          </w:tcPr>
          <w:p w:rsidR="00445075" w:rsidRPr="00BE16EA" w:rsidRDefault="00445075" w:rsidP="00BE16EA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</w:p>
        </w:tc>
        <w:tc>
          <w:tcPr>
            <w:tcW w:w="1261" w:type="dxa"/>
            <w:tcBorders>
              <w:top w:val="dotted" w:sz="4" w:space="0" w:color="000000"/>
              <w:left w:val="dotted" w:sz="4" w:space="0" w:color="000000"/>
              <w:bottom w:val="dotted" w:sz="4" w:space="0" w:color="000000"/>
              <w:right w:val="dotted" w:sz="4" w:space="0" w:color="000000"/>
            </w:tcBorders>
            <w:vAlign w:val="center"/>
          </w:tcPr>
          <w:p w:rsidR="00445075" w:rsidRPr="00BE16EA" w:rsidRDefault="00445075" w:rsidP="00BE16EA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</w:p>
        </w:tc>
        <w:tc>
          <w:tcPr>
            <w:tcW w:w="1261" w:type="dxa"/>
            <w:tcBorders>
              <w:top w:val="dotted" w:sz="4" w:space="0" w:color="000000"/>
              <w:left w:val="dotted" w:sz="4" w:space="0" w:color="000000"/>
              <w:bottom w:val="dotted" w:sz="4" w:space="0" w:color="000000"/>
            </w:tcBorders>
            <w:vAlign w:val="center"/>
          </w:tcPr>
          <w:p w:rsidR="00445075" w:rsidRPr="00BE16EA" w:rsidRDefault="00445075" w:rsidP="00BE16EA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</w:p>
        </w:tc>
      </w:tr>
      <w:tr w:rsidR="001D7C32" w:rsidRPr="00BE16EA" w:rsidTr="004944AD">
        <w:trPr>
          <w:trHeight w:val="136"/>
        </w:trPr>
        <w:tc>
          <w:tcPr>
            <w:tcW w:w="1261" w:type="dxa"/>
            <w:shd w:val="clear" w:color="auto" w:fill="D0CECE" w:themeFill="background2" w:themeFillShade="E6"/>
            <w:vAlign w:val="center"/>
          </w:tcPr>
          <w:p w:rsidR="00445075" w:rsidRPr="00BE16EA" w:rsidRDefault="00BE16EA" w:rsidP="00BE16EA">
            <w:pPr>
              <w:spacing w:before="240"/>
              <w:jc w:val="center"/>
              <w:rPr>
                <w:rFonts w:ascii="GOST type B" w:hAnsi="GOST type B"/>
                <w:sz w:val="28"/>
                <w:lang w:val="en-US"/>
              </w:rPr>
            </w:pPr>
            <w:r w:rsidRPr="00BE16EA">
              <w:rPr>
                <w:rFonts w:ascii="GOST type B" w:hAnsi="GOST type B"/>
                <w:sz w:val="28"/>
                <w:lang w:val="en-US"/>
              </w:rPr>
              <w:t>11XX</w:t>
            </w:r>
          </w:p>
        </w:tc>
        <w:tc>
          <w:tcPr>
            <w:tcW w:w="1261" w:type="dxa"/>
            <w:tcBorders>
              <w:top w:val="dotted" w:sz="4" w:space="0" w:color="000000"/>
              <w:bottom w:val="dotted" w:sz="4" w:space="0" w:color="000000"/>
              <w:right w:val="dotted" w:sz="4" w:space="0" w:color="000000"/>
            </w:tcBorders>
            <w:vAlign w:val="center"/>
          </w:tcPr>
          <w:p w:rsidR="00445075" w:rsidRPr="00BE16EA" w:rsidRDefault="00445075" w:rsidP="00BE16EA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</w:p>
        </w:tc>
        <w:tc>
          <w:tcPr>
            <w:tcW w:w="1261" w:type="dxa"/>
            <w:tcBorders>
              <w:top w:val="dotted" w:sz="4" w:space="0" w:color="000000"/>
              <w:left w:val="dotted" w:sz="4" w:space="0" w:color="000000"/>
              <w:bottom w:val="dotted" w:sz="4" w:space="0" w:color="000000"/>
              <w:right w:val="dotted" w:sz="4" w:space="0" w:color="000000"/>
            </w:tcBorders>
            <w:vAlign w:val="center"/>
          </w:tcPr>
          <w:p w:rsidR="00445075" w:rsidRPr="00BE16EA" w:rsidRDefault="00445075" w:rsidP="00BE16EA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</w:p>
        </w:tc>
        <w:tc>
          <w:tcPr>
            <w:tcW w:w="1261" w:type="dxa"/>
            <w:tcBorders>
              <w:top w:val="dotted" w:sz="4" w:space="0" w:color="000000"/>
              <w:left w:val="dotted" w:sz="4" w:space="0" w:color="000000"/>
              <w:bottom w:val="dotted" w:sz="4" w:space="0" w:color="000000"/>
              <w:right w:val="dotted" w:sz="4" w:space="0" w:color="000000"/>
            </w:tcBorders>
            <w:shd w:val="clear" w:color="auto" w:fill="E7E6E6" w:themeFill="background2"/>
            <w:vAlign w:val="center"/>
          </w:tcPr>
          <w:p w:rsidR="00445075" w:rsidRPr="00BE16EA" w:rsidRDefault="00BE16EA" w:rsidP="00BE16EA">
            <w:pPr>
              <w:spacing w:before="240"/>
              <w:jc w:val="center"/>
              <w:rPr>
                <w:rFonts w:ascii="GOST type B" w:hAnsi="GOST type B"/>
                <w:b/>
                <w:sz w:val="36"/>
                <w:lang w:val="en-US"/>
              </w:rPr>
            </w:pPr>
            <w:r w:rsidRPr="00BE16EA">
              <w:rPr>
                <w:rFonts w:ascii="GOST type B" w:hAnsi="GOST type B"/>
                <w:b/>
                <w:sz w:val="36"/>
                <w:lang w:val="en-US"/>
              </w:rPr>
              <w:t>V</w:t>
            </w:r>
          </w:p>
        </w:tc>
        <w:tc>
          <w:tcPr>
            <w:tcW w:w="1261" w:type="dxa"/>
            <w:tcBorders>
              <w:top w:val="dotted" w:sz="4" w:space="0" w:color="000000"/>
              <w:left w:val="dotted" w:sz="4" w:space="0" w:color="000000"/>
              <w:bottom w:val="dotted" w:sz="4" w:space="0" w:color="000000"/>
              <w:right w:val="dotted" w:sz="4" w:space="0" w:color="000000"/>
            </w:tcBorders>
            <w:vAlign w:val="center"/>
          </w:tcPr>
          <w:p w:rsidR="00445075" w:rsidRPr="00BE16EA" w:rsidRDefault="00445075" w:rsidP="00BE16EA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</w:p>
        </w:tc>
        <w:tc>
          <w:tcPr>
            <w:tcW w:w="1261" w:type="dxa"/>
            <w:tcBorders>
              <w:top w:val="dotted" w:sz="4" w:space="0" w:color="000000"/>
              <w:left w:val="dotted" w:sz="4" w:space="0" w:color="000000"/>
              <w:bottom w:val="dotted" w:sz="4" w:space="0" w:color="000000"/>
              <w:right w:val="dotted" w:sz="4" w:space="0" w:color="000000"/>
            </w:tcBorders>
            <w:vAlign w:val="center"/>
          </w:tcPr>
          <w:p w:rsidR="00445075" w:rsidRPr="00BE16EA" w:rsidRDefault="00445075" w:rsidP="00BE16EA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</w:p>
        </w:tc>
        <w:tc>
          <w:tcPr>
            <w:tcW w:w="1261" w:type="dxa"/>
            <w:tcBorders>
              <w:top w:val="dotted" w:sz="4" w:space="0" w:color="000000"/>
              <w:left w:val="dotted" w:sz="4" w:space="0" w:color="000000"/>
              <w:bottom w:val="dotted" w:sz="4" w:space="0" w:color="000000"/>
              <w:right w:val="dotted" w:sz="4" w:space="0" w:color="000000"/>
            </w:tcBorders>
            <w:shd w:val="clear" w:color="auto" w:fill="E7E6E6" w:themeFill="background2"/>
            <w:vAlign w:val="center"/>
          </w:tcPr>
          <w:p w:rsidR="00445075" w:rsidRPr="00BE16EA" w:rsidRDefault="00BE16EA" w:rsidP="00BE16EA">
            <w:pPr>
              <w:spacing w:before="240"/>
              <w:jc w:val="center"/>
              <w:rPr>
                <w:rFonts w:ascii="GOST type B" w:hAnsi="GOST type B"/>
                <w:b/>
                <w:sz w:val="36"/>
                <w:lang w:val="en-US"/>
              </w:rPr>
            </w:pPr>
            <w:r w:rsidRPr="00BE16EA">
              <w:rPr>
                <w:rFonts w:ascii="GOST type B" w:hAnsi="GOST type B"/>
                <w:b/>
                <w:sz w:val="36"/>
                <w:lang w:val="en-US"/>
              </w:rPr>
              <w:t>V</w:t>
            </w:r>
          </w:p>
        </w:tc>
        <w:tc>
          <w:tcPr>
            <w:tcW w:w="1261" w:type="dxa"/>
            <w:tcBorders>
              <w:top w:val="dotted" w:sz="4" w:space="0" w:color="000000"/>
              <w:left w:val="dotted" w:sz="4" w:space="0" w:color="000000"/>
              <w:bottom w:val="dotted" w:sz="4" w:space="0" w:color="000000"/>
            </w:tcBorders>
            <w:vAlign w:val="center"/>
          </w:tcPr>
          <w:p w:rsidR="00445075" w:rsidRPr="00BE16EA" w:rsidRDefault="00BE16EA" w:rsidP="00BE16EA">
            <w:pPr>
              <w:spacing w:before="240"/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V</w:t>
            </w:r>
          </w:p>
        </w:tc>
      </w:tr>
      <w:tr w:rsidR="00BE16EA" w:rsidRPr="00BE16EA" w:rsidTr="004944AD">
        <w:trPr>
          <w:trHeight w:val="139"/>
        </w:trPr>
        <w:tc>
          <w:tcPr>
            <w:tcW w:w="1261" w:type="dxa"/>
            <w:shd w:val="clear" w:color="auto" w:fill="D0CECE" w:themeFill="background2" w:themeFillShade="E6"/>
            <w:vAlign w:val="center"/>
          </w:tcPr>
          <w:p w:rsidR="00445075" w:rsidRPr="00BE16EA" w:rsidRDefault="00BE16EA" w:rsidP="00BE16EA">
            <w:pPr>
              <w:spacing w:before="240"/>
              <w:jc w:val="center"/>
              <w:rPr>
                <w:rFonts w:ascii="GOST type B" w:hAnsi="GOST type B"/>
                <w:sz w:val="28"/>
                <w:lang w:val="en-US"/>
              </w:rPr>
            </w:pPr>
            <w:r w:rsidRPr="00BE16EA">
              <w:rPr>
                <w:rFonts w:ascii="GOST type B" w:hAnsi="GOST type B"/>
                <w:sz w:val="28"/>
                <w:lang w:val="en-US"/>
              </w:rPr>
              <w:t>1XX1</w:t>
            </w:r>
          </w:p>
        </w:tc>
        <w:tc>
          <w:tcPr>
            <w:tcW w:w="1261" w:type="dxa"/>
            <w:tcBorders>
              <w:top w:val="dotted" w:sz="4" w:space="0" w:color="000000"/>
              <w:right w:val="dotted" w:sz="4" w:space="0" w:color="000000"/>
            </w:tcBorders>
            <w:vAlign w:val="center"/>
          </w:tcPr>
          <w:p w:rsidR="00445075" w:rsidRPr="00BE16EA" w:rsidRDefault="00445075" w:rsidP="00BE16EA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</w:p>
        </w:tc>
        <w:tc>
          <w:tcPr>
            <w:tcW w:w="1261" w:type="dxa"/>
            <w:tcBorders>
              <w:top w:val="dotted" w:sz="4" w:space="0" w:color="000000"/>
              <w:left w:val="dotted" w:sz="4" w:space="0" w:color="000000"/>
              <w:right w:val="dotted" w:sz="4" w:space="0" w:color="000000"/>
            </w:tcBorders>
            <w:vAlign w:val="center"/>
          </w:tcPr>
          <w:p w:rsidR="00445075" w:rsidRPr="00BE16EA" w:rsidRDefault="00445075" w:rsidP="00BE16EA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</w:p>
        </w:tc>
        <w:tc>
          <w:tcPr>
            <w:tcW w:w="1261" w:type="dxa"/>
            <w:tcBorders>
              <w:top w:val="dotted" w:sz="4" w:space="0" w:color="000000"/>
              <w:left w:val="dotted" w:sz="4" w:space="0" w:color="000000"/>
              <w:right w:val="dotted" w:sz="4" w:space="0" w:color="000000"/>
            </w:tcBorders>
            <w:vAlign w:val="center"/>
          </w:tcPr>
          <w:p w:rsidR="00445075" w:rsidRPr="00BE16EA" w:rsidRDefault="00445075" w:rsidP="00BE16EA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</w:p>
        </w:tc>
        <w:tc>
          <w:tcPr>
            <w:tcW w:w="1261" w:type="dxa"/>
            <w:tcBorders>
              <w:top w:val="dotted" w:sz="4" w:space="0" w:color="000000"/>
              <w:left w:val="dotted" w:sz="4" w:space="0" w:color="000000"/>
              <w:right w:val="dotted" w:sz="4" w:space="0" w:color="000000"/>
            </w:tcBorders>
            <w:shd w:val="clear" w:color="auto" w:fill="E7E6E6" w:themeFill="background2"/>
            <w:vAlign w:val="center"/>
          </w:tcPr>
          <w:p w:rsidR="00445075" w:rsidRPr="00BE16EA" w:rsidRDefault="00BE16EA" w:rsidP="00BE16EA">
            <w:pPr>
              <w:spacing w:before="240"/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V</w:t>
            </w:r>
          </w:p>
        </w:tc>
        <w:tc>
          <w:tcPr>
            <w:tcW w:w="1261" w:type="dxa"/>
            <w:tcBorders>
              <w:top w:val="dotted" w:sz="4" w:space="0" w:color="000000"/>
              <w:left w:val="dotted" w:sz="4" w:space="0" w:color="000000"/>
              <w:right w:val="dotted" w:sz="4" w:space="0" w:color="000000"/>
            </w:tcBorders>
            <w:shd w:val="clear" w:color="auto" w:fill="E7E6E6" w:themeFill="background2"/>
            <w:vAlign w:val="center"/>
          </w:tcPr>
          <w:p w:rsidR="00445075" w:rsidRPr="00BE16EA" w:rsidRDefault="00BE16EA" w:rsidP="00BE16EA">
            <w:pPr>
              <w:spacing w:before="240"/>
              <w:jc w:val="center"/>
              <w:rPr>
                <w:rFonts w:ascii="GOST type B" w:hAnsi="GOST type B"/>
                <w:b/>
                <w:sz w:val="36"/>
                <w:lang w:val="en-US"/>
              </w:rPr>
            </w:pPr>
            <w:r w:rsidRPr="00BE16EA">
              <w:rPr>
                <w:rFonts w:ascii="GOST type B" w:hAnsi="GOST type B"/>
                <w:b/>
                <w:sz w:val="36"/>
                <w:lang w:val="en-US"/>
              </w:rPr>
              <w:t>V</w:t>
            </w:r>
          </w:p>
        </w:tc>
        <w:tc>
          <w:tcPr>
            <w:tcW w:w="1261" w:type="dxa"/>
            <w:tcBorders>
              <w:top w:val="dotted" w:sz="4" w:space="0" w:color="000000"/>
              <w:left w:val="dotted" w:sz="4" w:space="0" w:color="000000"/>
              <w:right w:val="dotted" w:sz="4" w:space="0" w:color="000000"/>
            </w:tcBorders>
            <w:vAlign w:val="center"/>
          </w:tcPr>
          <w:p w:rsidR="00445075" w:rsidRPr="00BE16EA" w:rsidRDefault="00445075" w:rsidP="00BE16EA">
            <w:pPr>
              <w:spacing w:before="240"/>
              <w:jc w:val="center"/>
              <w:rPr>
                <w:rFonts w:ascii="GOST type B" w:hAnsi="GOST type B"/>
                <w:sz w:val="28"/>
              </w:rPr>
            </w:pPr>
          </w:p>
        </w:tc>
        <w:tc>
          <w:tcPr>
            <w:tcW w:w="1261" w:type="dxa"/>
            <w:tcBorders>
              <w:top w:val="dotted" w:sz="4" w:space="0" w:color="000000"/>
              <w:left w:val="dotted" w:sz="4" w:space="0" w:color="000000"/>
            </w:tcBorders>
            <w:shd w:val="clear" w:color="auto" w:fill="E7E6E6" w:themeFill="background2"/>
            <w:vAlign w:val="center"/>
          </w:tcPr>
          <w:p w:rsidR="00445075" w:rsidRPr="00BE16EA" w:rsidRDefault="00BE16EA" w:rsidP="00BE16EA">
            <w:pPr>
              <w:spacing w:before="240"/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V</w:t>
            </w:r>
          </w:p>
        </w:tc>
      </w:tr>
    </w:tbl>
    <w:p w:rsidR="00BE16EA" w:rsidRPr="00703710" w:rsidRDefault="004944AD" w:rsidP="00BE16EA">
      <w:pPr>
        <w:spacing w:before="240"/>
        <w:ind w:left="285" w:firstLine="708"/>
        <w:rPr>
          <w:rFonts w:ascii="GOST type B" w:hAnsi="GOST type B"/>
          <w:sz w:val="28"/>
        </w:rPr>
      </w:pPr>
      <w:bookmarkStart w:id="21" w:name="_Toc405731448"/>
      <w:r w:rsidRPr="004067E2">
        <w:rPr>
          <w:rFonts w:cs="GOST type B"/>
          <w:noProof/>
          <w:lang w:val="ru-RU"/>
        </w:rPr>
        <mc:AlternateContent>
          <mc:Choice Requires="wpg">
            <w:drawing>
              <wp:anchor distT="0" distB="0" distL="114300" distR="114300" simplePos="0" relativeHeight="251732992" behindDoc="0" locked="0" layoutInCell="1" allowOverlap="1" wp14:anchorId="6193CD37" wp14:editId="7E34AC3D">
                <wp:simplePos x="0" y="0"/>
                <wp:positionH relativeFrom="column">
                  <wp:posOffset>-83185</wp:posOffset>
                </wp:positionH>
                <wp:positionV relativeFrom="page">
                  <wp:posOffset>314325</wp:posOffset>
                </wp:positionV>
                <wp:extent cx="6901200" cy="10191600"/>
                <wp:effectExtent l="0" t="0" r="33020" b="19685"/>
                <wp:wrapNone/>
                <wp:docPr id="1364" name="Группа 1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01200" cy="10191600"/>
                          <a:chOff x="0" y="0"/>
                          <a:chExt cx="20000" cy="20000"/>
                        </a:xfrm>
                      </wpg:grpSpPr>
                      <wps:wsp>
                        <wps:cNvPr id="1365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66" name="Line 14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7" name="Line 14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8" name="Line 14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9" name="Line 14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0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1" name="Line 14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2" name="Line 14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3" name="Line 14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4" name="Line 14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5" name="Line 14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6" name="Rectangle 15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77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78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№ докум.</w:t>
                              </w:r>
                            </w:p>
                            <w:p w:rsidR="00B3051D" w:rsidRPr="00B77A3C" w:rsidRDefault="00B3051D" w:rsidP="004944AD">
                              <w:pPr>
                                <w:rPr>
                                  <w:rFonts w:ascii="GOST type B" w:hAnsi="GOST type B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79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0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1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2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Default="00B3051D" w:rsidP="004944AD">
                              <w:pPr>
                                <w:pStyle w:val="a8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3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36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ІАЛЦ.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6403.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4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 xml:space="preserve"> 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П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193CD37" id="Группа 1364" o:spid="_x0000_s1371" style="position:absolute;left:0;text-align:left;margin-left:-6.55pt;margin-top:24.75pt;width:543.4pt;height:802.5pt;z-index:251732992;mso-position-vertical-relative:page;mso-width-relative:margin;mso-height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">
                <v:rect id="Rectangle 139" o:spid="_x0000_s137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KaxJMQA&#10;AADdAAAADwAAAGRycy9kb3ducmV2LnhtbERP22rCQBB9L/gPywi+1U0tFU1dJRYCfSpt9AOG7JgN&#10;ZmdjdnOxX98tFPo2h3Od3WGyjRio87VjBU/LBARx6XTNlYLzKX/cgPABWWPjmBTcycNhP3vYYard&#10;yF80FKESMYR9igpMCG0qpS8NWfRL1xJH7uI6iyHCrpK6wzGG20aukmQtLdYcGwy29GaovBa9VXAN&#10;0/CRVcV3vj0ft+XnMRv7W6bUYj5lryACTeFf/Od+13H+8/oFfr+JJ8j9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imsSTEAAAA3QAAAA8AAAAAAAAAAAAAAAAAmAIAAGRycy9k&#10;b3ducmV2LnhtbFBLBQYAAAAABAAEAPUAAACJAwAAAAA=&#10;" filled="f" strokeweight="2pt"/>
                <v:line id="Line 140" o:spid="_x0000_s137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0aJ+8IAAADdAAAADwAAAGRycy9kb3ducmV2LnhtbERPTWvCQBC9F/wPywi9NRstDRJdJQQi&#10;3kqjl9zG7JgEs7Mhu2r8926h0Ns83udsdpPpxZ1G11lWsIhiEMS11R03Ck7H4mMFwnlkjb1lUvAk&#10;B7vt7G2DqbYP/qF76RsRQtilqKD1fkildHVLBl1kB+LAXexo0Ac4NlKP+AjhppfLOE6kwY5DQ4sD&#10;5S3V1/JmFFyr01ex/871sS8zfW4KX50vWqn3+ZStQXia/L/4z33QYf5nksDvN+EEuX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0aJ+8IAAADdAAAADwAAAAAAAAAAAAAA&#10;AAChAgAAZHJzL2Rvd25yZXYueG1sUEsFBgAAAAAEAAQA+QAAAJADAAAAAA==&#10;" strokeweight="2pt"/>
                <v:line id="Line 141" o:spid="_x0000_s137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AosYMEAAADdAAAADwAAAGRycy9kb3ducmV2LnhtbERPTYvCMBC9C/6HMII3TXXRXapRROji&#10;TWy9eBubsS02k9JErf/eCIK3ebzPWa47U4s7ta6yrGAyjkAQ51ZXXCg4ZsnoD4TzyBpry6TgSQ7W&#10;q35vibG2Dz7QPfWFCCHsYlRQet/EUrq8JINubBviwF1sa9AH2BZSt/gI4aaW0yiaS4MVh4YSG9qW&#10;lF/Tm1FwPR1nyf9+q7M63ehzkfjT+aKVGg66zQKEp85/xR/3Tof5P/NfeH8TTpC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ICixgwQAAAN0AAAAPAAAAAAAAAAAAAAAA&#10;AKECAABkcnMvZG93bnJldi54bWxQSwUGAAAAAAQABAD5AAAAjwMAAAAA&#10;" strokeweight="2pt"/>
                <v:line id="Line 142" o:spid="_x0000_s137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ZW4EsQAAADdAAAADwAAAGRycy9kb3ducmV2LnhtbESPQYvCQAyF74L/YYiwN52qKFIdRYQu&#10;3patvXiLndgWO5nSmdXuv98cFrwlvJf3vuwOg2vVk/rQeDYwnyWgiEtvG64MFJdsugEVIrLF1jMZ&#10;+KUAh/14tMPU+hd/0zOPlZIQDikaqGPsUq1DWZPDMPMdsWh33zuMsvaVtj2+JNy1epEka+2wYWmo&#10;saNTTeUj/3EGHtdilX1+neylzY/2VmXxertbYz4mw3ELKtIQ3+b/67MV/OVacOUbGUHv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5lbgSxAAAAN0AAAAPAAAAAAAAAAAA&#10;AAAAAKECAABkcnMvZG93bnJldi54bWxQSwUGAAAAAAQABAD5AAAAkgMAAAAA&#10;" strokeweight="2pt"/>
                <v:line id="Line 143" o:spid="_x0000_s137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tkdicEAAADdAAAADwAAAGRycy9kb3ducmV2LnhtbERPTYvCMBC9C/6HMII3TXVRdqtRROji&#10;TWy9eBubsS02k9JErf/eCIK3ebzPWa47U4s7ta6yrGAyjkAQ51ZXXCg4ZsnoF4TzyBpry6TgSQ7W&#10;q35vibG2Dz7QPfWFCCHsYlRQet/EUrq8JINubBviwF1sa9AH2BZSt/gI4aaW0yiaS4MVh4YSG9qW&#10;lF/Tm1FwPR1nyf9+q7M63ehzkfjT+aKVGg66zQKEp85/xR/3Tof5P/M/eH8TTpC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W2R2JwQAAAN0AAAAPAAAAAAAAAAAAAAAA&#10;AKECAABkcnMvZG93bnJldi54bWxQSwUGAAAAAAQABAD5AAAAjwMAAAAA&#10;" strokeweight="2pt"/>
                <v:line id="Line 144" o:spid="_x0000_s137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oiycQAAADdAAAADwAAAGRycy9kb3ducmV2LnhtbESPQYvCQAyF7wv+hyHC3tapLqtSHUWE&#10;Lt4WqxdvsRPbYidTOqN2/705CN4S3st7X5br3jXqTl2oPRsYjxJQxIW3NZcGjofsaw4qRGSLjWcy&#10;8E8B1qvBxxJT6x+8p3seSyUhHFI0UMXYplqHoiKHYeRbYtEuvnMYZe1KbTt8SLhr9CRJptphzdJQ&#10;YUvbioprfnMGrqfjT/b7t7WHJt/Yc5nF0/lijfkc9psFqEh9fJtf1zsr+N8z4ZdvZAS9e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OiLJxAAAAN0AAAAPAAAAAAAAAAAA&#10;AAAAAKECAABkcnMvZG93bnJldi54bWxQSwUGAAAAAAQABAD5AAAAkgMAAAAA&#10;" strokeweight="2pt"/>
                <v:line id="Line 145" o:spid="_x0000_s137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aHUsEAAADdAAAADwAAAGRycy9kb3ducmV2LnhtbERPS4vCMBC+C/6HMII3m6r4oBpFhC57&#10;W6xevE2bsS02k9JktfvvN4LgbT6+52z3vWnEgzpXW1YwjWIQxIXVNZcKLud0sgbhPLLGxjIp+CMH&#10;+91wsMVE2yef6JH5UoQQdgkqqLxvEyldUZFBF9mWOHA32xn0AXal1B0+Q7hp5CyOl9JgzaGhwpaO&#10;FRX37NcouF8vi/Tr56jPTXbQeZn6a37TSo1H/WEDwlPvP+K3+1uH+fPVFF7fhBPk7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tdodSwQAAAN0AAAAPAAAAAAAAAAAAAAAA&#10;AKECAABkcnMvZG93bnJldi54bWxQSwUGAAAAAAQABAD5AAAAjwMAAAAA&#10;" strokeweight="2pt"/>
                <v:line id="Line 146" o:spid="_x0000_s137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QZJcIAAADdAAAADwAAAGRycy9kb3ducmV2LnhtbERPS4vCMBC+C/sfwix403SVVek2iggV&#10;b7KtF29jM31gMylN1PrvzcKCt/n4npNsBtOKO/WusazgaxqBIC6sbrhScMrTyQqE88gaW8uk4EkO&#10;NuuPUYKxtg/+pXvmKxFC2MWooPa+i6V0RU0G3dR2xIErbW/QB9hXUvf4COGmlbMoWkiDDYeGGjva&#10;1VRcs5tRcD2fvtP9cafzNtvqS5X686XUSo0/h+0PCE+Df4v/3Qcd5s+XM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aQZJcIAAADdAAAADwAAAAAAAAAAAAAA&#10;AAChAgAAZHJzL2Rvd25yZXYueG1sUEsFBgAAAAAEAAQA+QAAAJADAAAAAA==&#10;" strokeweight="2pt"/>
                <v:line id="Line 147" o:spid="_x0000_s138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3aVMMAAADdAAAADwAAAGRycy9kb3ducmV2LnhtbERP22oCMRB9F/yHMELfatYKVVejiG2h&#10;0gfx8gHjZtysbiZLkuq2X98IBd/mcK4zW7S2FlfyoXKsYNDPQBAXTldcKjjsP57HIEJE1lg7JgU/&#10;FGAx73ZmmGt34y1dd7EUKYRDjgpMjE0uZSgMWQx91xAn7uS8xZigL6X2eEvhtpYvWfYqLVacGgw2&#10;tDJUXHbfVsHaH78ug9/SyCOv/Xu9eZsEe1bqqdcupyAitfEh/nd/6jR/OBrC/Zt0gpz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gt2lTDAAAA3QAAAA8AAAAAAAAAAAAA&#10;AAAAoQIAAGRycy9kb3ducmV2LnhtbFBLBQYAAAAABAAEAPkAAACRAwAAAAA=&#10;" strokeweight="1pt"/>
                <v:line id="Line 148" o:spid="_x0000_s138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QEkysIAAADdAAAADwAAAGRycy9kb3ducmV2LnhtbERPS4vCMBC+C/6HMII3TX2sSjWKCBVv&#10;y1Yv3qbN9IHNpDRRu/9+s7Cwt/n4nrM79KYRL+pcbVnBbBqBIM6trrlUcLsmkw0I55E1NpZJwTc5&#10;OOyHgx3G2r75i16pL0UIYRejgsr7NpbS5RUZdFPbEgeusJ1BH2BXSt3hO4SbRs6jaCUN1hwaKmzp&#10;VFH+SJ9GweN++0jOnyd9bdKjzsrE37NCKzUe9cctCE+9/xf/uS86zF+sl/D7TThB7n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QEkysIAAADdAAAADwAAAAAAAAAAAAAA&#10;AAChAgAAZHJzL2Rvd25yZXYueG1sUEsFBgAAAAAEAAQA+QAAAJADAAAAAA==&#10;" strokeweight="2pt"/>
                <v:line id="Line 149" o:spid="_x0000_s138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jnu8MAAADdAAAADwAAAGRycy9kb3ducmV2LnhtbERPzWoCMRC+F/oOYQreNGul2m6NUtSC&#10;4kFq+wDjZrrZupksSdTVpzeC0Nt8fL8znra2FkfyoXKsoN/LQBAXTldcKvj5/uy+gggRWWPtmBSc&#10;KcB08vgwxly7E3/RcRtLkUI45KjAxNjkUobCkMXQcw1x4n6dtxgT9KXUHk8p3NbyOcuG0mLFqcFg&#10;QzNDxX57sApWfrfe9y+lkTte+UW9mb8F+6dU56n9eAcRqY3/4rt7qdP8wegFbt+kE+Tk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iI57vDAAAA3QAAAA8AAAAAAAAAAAAA&#10;AAAAoQIAAGRycy9kb3ducmV2LnhtbFBLBQYAAAAABAAEAPkAAACRAwAAAAA=&#10;" strokeweight="1pt"/>
                <v:rect id="Rectangle 150" o:spid="_x0000_s138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P8UMEA&#10;AADdAAAADwAAAGRycy9kb3ducmV2LnhtbERPTWvCQBC9C/6HZQq96aatRBvdhFAQejUq9DhkxyRt&#10;djbubjX9911B8DaP9zmbYjS9uJDznWUFL/MEBHFtdceNgsN+O1uB8AFZY2+ZFPyRhyKfTjaYaXvl&#10;HV2q0IgYwj5DBW0IQyalr1sy6Od2II7cyTqDIULXSO3wGsNNL1+TJJUGO44NLQ700VL9U/0aBWX5&#10;PR7P1TtuvVwlLtUL3ZRfSj0/jeUaRKAxPMR396eO89+WKdy+iSfI/B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XT/FDBAAAA3QAAAA8AAAAAAAAAAAAAAAAAmAIAAGRycy9kb3du&#10;cmV2LnhtbFBLBQYAAAAABAAEAPUAAACGAwAAAAA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151" o:spid="_x0000_s138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9Zy8IA&#10;AADdAAAADwAAAGRycy9kb3ducmV2LnhtbERPTWvCQBC9F/wPywje6sZaok1dJRQCXpu20OOQnSbR&#10;7GzcXZP4791Cobd5vM/ZHSbTiYGcby0rWC0TEMSV1S3XCj4/isctCB+QNXaWScGNPBz2s4cdZtqO&#10;/E5DGWoRQ9hnqKAJoc+k9FVDBv3S9sSR+7HOYIjQ1VI7HGO46eRTkqTSYMuxocGe3hqqzuXVKMjz&#10;0/R1KV+w8HKbuFQ/6zr/Vmoxn/JXEIGm8C/+cx91nL/ebOD3m3iC3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n1nL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2" o:spid="_x0000_s138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DNucQA&#10;AADdAAAADwAAAGRycy9kb3ducmV2LnhtbESPT2/CMAzF75P4DpGRuI0UmPhTCKiahLTruk3iaDWm&#10;LTROSTLovv18mLSbrff83s+7w+A6dacQW88GZtMMFHHlbcu1gc+P4/MaVEzIFjvPZOCHIhz2o6cd&#10;5tY/+J3uZaqVhHDM0UCTUp9rHauGHMap74lFO/vgMMkaam0DPiTcdXqeZUvtsGVpaLCn14aqa/nt&#10;DBTFZfi6lRs8Rr3OwtK+2Lo4GTMZD8UWVKIh/Zv/rt+s4C9WgivfyAh6/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sAzbnEAAAA3QAAAA8AAAAAAAAAAAAAAAAAmAIAAGRycy9k&#10;b3ducmV2LnhtbFBLBQYAAAAABAAEAPUAAACJAwAAAAA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№ докум.</w:t>
                        </w:r>
                      </w:p>
                      <w:p w:rsidR="00B3051D" w:rsidRPr="00B77A3C" w:rsidRDefault="00B3051D" w:rsidP="004944AD">
                        <w:pPr>
                          <w:rPr>
                            <w:rFonts w:ascii="GOST type B" w:hAnsi="GOST type B"/>
                          </w:rPr>
                        </w:pPr>
                      </w:p>
                    </w:txbxContent>
                  </v:textbox>
                </v:rect>
                <v:rect id="Rectangle 153" o:spid="_x0000_s138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xoIsIA&#10;AADdAAAADwAAAGRycy9kb3ducmV2LnhtbERPTWvCQBC9F/wPywje6sZaoqauEgoBr01b8Dhkp0na&#10;7GzcXZP4791Cobd5vM/ZHyfTiYGcby0rWC0TEMSV1S3XCj7ei8ctCB+QNXaWScGNPBwPs4c9ZtqO&#10;/EZDGWoRQ9hnqKAJoc+k9FVDBv3S9sSR+7LOYIjQ1VI7HGO46eRTkqTSYMuxocGeXhuqfsqrUZDn&#10;39Pnpdxh4eU2cal+1nV+Vmoxn/IXEIGm8C/+c590nL/e7OD3m3iCPN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TGgi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54" o:spid="_x0000_s138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OxmMQA&#10;AADdAAAADwAAAGRycy9kb3ducmV2LnhtbESPQWvCQBCF7wX/wzKCt7qxFompq4SC4NW0gschO03S&#10;Zmfj7qrx33cOhd5meG/e+2azG12vbhRi59nAYp6BIq697bgx8Pmxf85BxYRssfdMBh4UYbedPG2w&#10;sP7OR7pVqVESwrFAA21KQ6F1rFtyGOd+IBbtyweHSdbQaBvwLuGu1y9ZttIOO5aGFgd6b6n+qa7O&#10;QFl+j6dLtcZ91HkWVvbVNuXZmNl0LN9AJRrTv/nv+mAFf5kLv3wjI+jt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CjsZjEAAAA3QAAAA8AAAAAAAAAAAAAAAAAmAIAAGRycy9k&#10;b3ducmV2LnhtbFBLBQYAAAAABAAEAPUAAACJAwAAAAA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55" o:spid="_x0000_s138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+8UA8IA&#10;AADdAAAADwAAAGRycy9kb3ducmV2LnhtbERPTWvDMAy9D/YfjAa9LU67UbIsbgmDwq5LW9hRxFqS&#10;NpYz203Sfz8PCr3p8T5VbGfTi5Gc7ywrWCYpCOLa6o4bBYf97jkD4QOyxt4yKbiSh+3m8aHAXNuJ&#10;v2isQiNiCPscFbQhDLmUvm7JoE/sQBy5H+sMhghdI7XDKYabXq7SdC0NdhwbWhzoo6X6XF2MgrI8&#10;zcff6g13XmapW+tX3ZTfSi2e5vIdRKA53MU396eO81+yJfx/E0+Qm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/7xQD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6" o:spid="_x0000_s1389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2KdMIA&#10;AADdAAAADwAAAGRycy9kb3ducmV2LnhtbERPTWvDMAy9D/ofjAq9LU67UbI0bgmDwq7LVthRxGqS&#10;NpZT20vSfz8PBrvp8T5VHGbTi5Gc7ywrWCcpCOLa6o4bBZ8fx8cMhA/IGnvLpOBOHg77xUOBubYT&#10;v9NYhUbEEPY5KmhDGHIpfd2SQZ/YgThyZ+sMhghdI7XDKYabXm7SdCsNdhwbWhzotaX6Wn0bBWV5&#10;mU+36gWPXmap2+pn3ZRfSq2Wc7kDEWgO/+I/95uO85+yDf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PYp0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Default="00B3051D" w:rsidP="004944AD">
                        <w:pPr>
                          <w:pStyle w:val="a8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0</w:t>
                        </w:r>
                      </w:p>
                    </w:txbxContent>
                  </v:textbox>
                </v:rect>
                <v:rect id="Rectangle 157" o:spid="_x0000_s139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Ev78AA&#10;AADdAAAADwAAAGRycy9kb3ducmV2LnhtbERPTYvCMBC9C/6HMII3TV1FajVKWRD2ancFj0MzttVm&#10;UpOs1n9vhIW9zeN9zmbXm1bcyfnGsoLZNAFBXFrdcKXg53s/SUH4gKyxtUwKnuRhtx0ONphp++AD&#10;3YtQiRjCPkMFdQhdJqUvazLop7YjjtzZOoMhQldJ7fARw00rP5JkKQ02HBtq7OizpvJa/BoFeX7p&#10;j7dihXsv08Qt9UJX+Ump8ajP1yAC9eFf/Of+0nH+PJ3D+5t4gty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HEv78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36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ІАЛЦ.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6403.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4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 xml:space="preserve"> 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П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З</w:t>
                        </w:r>
                      </w:p>
                    </w:txbxContent>
                  </v:textbox>
                </v:rect>
                <w10:wrap anchory="page"/>
              </v:group>
            </w:pict>
          </mc:Fallback>
        </mc:AlternateContent>
      </w:r>
      <w:r w:rsidR="00BE16EA">
        <w:rPr>
          <w:rFonts w:ascii="GOST type B" w:hAnsi="GOST type B"/>
          <w:sz w:val="28"/>
        </w:rPr>
        <w:t xml:space="preserve">Ядро = </w:t>
      </w:r>
      <m:oMath>
        <m:r>
          <m:rPr>
            <m:nor/>
          </m:rPr>
          <w:rPr>
            <w:rFonts w:ascii="GOST type B" w:hAnsi="GOST type B"/>
            <w:sz w:val="28"/>
          </w:rPr>
          <m:t>{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>,</m:t>
        </m:r>
        <m:r>
          <m:rPr>
            <m:nor/>
          </m:rPr>
          <w:rPr>
            <w:rFonts w:ascii="GOST type B" w:hAnsi="GOST type B"/>
            <w:i/>
            <w:sz w:val="28"/>
          </w:rPr>
          <m:t xml:space="preserve"> </m:t>
        </m:r>
        <m:sSub>
          <m:sSubPr>
            <m:ctrlPr>
              <w:rPr>
                <w:rFonts w:ascii="Cambria Math" w:hAnsi="Cambria Math" w:cstheme="minorHAnsi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theme="minorHAnsi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 w:cstheme="minorHAnsi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 w:cstheme="minorHAnsi"/>
                <w:sz w:val="28"/>
              </w:rPr>
              <m:t>3</m:t>
            </m:r>
          </m:sub>
        </m:sSub>
        <m:sSub>
          <m:sSubPr>
            <m:ctrlPr>
              <w:rPr>
                <w:rFonts w:ascii="Cambria Math" w:hAnsi="Cambria Math" w:cstheme="minorHAnsi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 w:cstheme="minorHAnsi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 w:cstheme="minorHAnsi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 w:cstheme="minorHAnsi"/>
                <w:sz w:val="28"/>
              </w:rPr>
              <m:t>2</m:t>
            </m:r>
          </m:sub>
        </m:sSub>
        <m:sSub>
          <m:sSubPr>
            <m:ctrlPr>
              <w:rPr>
                <w:rFonts w:ascii="Cambria Math" w:hAnsi="Cambria Math" w:cstheme="minorHAnsi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 w:cstheme="minorHAnsi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 w:cstheme="minorHAnsi"/>
                <w:sz w:val="28"/>
              </w:rPr>
              <m:t>1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>}</m:t>
        </m:r>
      </m:oMath>
    </w:p>
    <w:p w:rsidR="00BE16EA" w:rsidRPr="00BE16EA" w:rsidRDefault="00B3051D" w:rsidP="00BE16EA">
      <w:pPr>
        <w:spacing w:before="240"/>
        <w:ind w:left="993" w:firstLine="708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lang w:val="ru-RU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lang w:val="ru-RU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lang w:val="ru-RU"/>
                </w:rPr>
              </m:ctrlPr>
            </m:d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МДНФ</m:t>
              </m:r>
            </m:e>
          </m:d>
          <m:r>
            <m:rPr>
              <m:nor/>
            </m:rPr>
            <w:rPr>
              <w:rFonts w:ascii="Cambria Math" w:hAnsi="GOST type B"/>
              <w:sz w:val="28"/>
            </w:rPr>
            <m:t xml:space="preserve"> </m:t>
          </m:r>
          <m:r>
            <m:rPr>
              <m:nor/>
            </m:rPr>
            <w:rPr>
              <w:rFonts w:ascii="GOST type B" w:hAnsi="GOST type B"/>
              <w:sz w:val="28"/>
            </w:rPr>
            <m:t>=</m:t>
          </m:r>
          <m:r>
            <m:rPr>
              <m:nor/>
            </m:rPr>
            <w:rPr>
              <w:rFonts w:ascii="Cambria Math" w:hAnsi="GOST type B"/>
              <w:sz w:val="28"/>
            </w:rPr>
            <m:t xml:space="preserve"> </m:t>
          </m:r>
          <m:r>
            <w:rPr>
              <w:rFonts w:ascii="Cambria Math" w:hAnsi="Cambria Math"/>
              <w:sz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</m:t>
          </m:r>
          <m:r>
            <m:rPr>
              <m:sty m:val="p"/>
            </m:rPr>
            <w:rPr>
              <w:rFonts w:ascii="Cambria Math" w:hAnsi="Cambria Math"/>
              <w:sz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 </m:t>
          </m:r>
          <m:sSub>
            <m:sSubPr>
              <m:ctrlPr>
                <w:rPr>
                  <w:rFonts w:ascii="Cambria Math" w:hAnsi="Cambria Math" w:cstheme="minorHAnsi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 w:cstheme="minorHAnsi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 w:cstheme="minorHAnsi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 w:cstheme="minorHAnsi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 w:cstheme="minorHAnsi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 w:cstheme="minorHAnsi"/>
                  <w:sz w:val="28"/>
                </w:rPr>
                <m:t>1</m:t>
              </m:r>
            </m:sub>
          </m:sSub>
        </m:oMath>
      </m:oMathPara>
    </w:p>
    <w:p w:rsidR="00A064AF" w:rsidRPr="00A956EE" w:rsidRDefault="00A064AF" w:rsidP="00F43BD5">
      <w:pPr>
        <w:pStyle w:val="a9"/>
        <w:spacing w:before="240"/>
        <w:rPr>
          <w:sz w:val="36"/>
          <w:szCs w:val="28"/>
          <w:lang w:val="uk-UA"/>
        </w:rPr>
      </w:pPr>
      <w:bookmarkStart w:id="22" w:name="_Toc469850974"/>
      <w:r w:rsidRPr="00A956EE">
        <w:rPr>
          <w:lang w:val="uk-UA"/>
        </w:rPr>
        <w:t>3.8 Мінімізація функції f4 методом Вейча</w:t>
      </w:r>
      <w:bookmarkEnd w:id="21"/>
      <w:bookmarkEnd w:id="22"/>
      <w:r w:rsidRPr="00A956EE">
        <w:rPr>
          <w:sz w:val="36"/>
          <w:szCs w:val="28"/>
          <w:lang w:val="uk-UA"/>
        </w:rPr>
        <w:t xml:space="preserve"> </w:t>
      </w:r>
    </w:p>
    <w:tbl>
      <w:tblPr>
        <w:tblStyle w:val="ac"/>
        <w:tblpPr w:leftFromText="180" w:rightFromText="180" w:vertAnchor="text" w:horzAnchor="margin" w:tblpY="103"/>
        <w:tblW w:w="9319" w:type="dxa"/>
        <w:tblLayout w:type="fixed"/>
        <w:tblLook w:val="04A0" w:firstRow="1" w:lastRow="0" w:firstColumn="1" w:lastColumn="0" w:noHBand="0" w:noVBand="1"/>
      </w:tblPr>
      <w:tblGrid>
        <w:gridCol w:w="489"/>
        <w:gridCol w:w="778"/>
        <w:gridCol w:w="803"/>
        <w:gridCol w:w="751"/>
        <w:gridCol w:w="547"/>
        <w:gridCol w:w="264"/>
        <w:gridCol w:w="429"/>
        <w:gridCol w:w="58"/>
        <w:gridCol w:w="4936"/>
        <w:gridCol w:w="264"/>
      </w:tblGrid>
      <w:tr w:rsidR="00A064AF" w:rsidRPr="00A956EE" w:rsidTr="00135A9D">
        <w:trPr>
          <w:gridAfter w:val="1"/>
          <w:wAfter w:w="264" w:type="dxa"/>
          <w:trHeight w:val="214"/>
        </w:trPr>
        <w:tc>
          <w:tcPr>
            <w:tcW w:w="489" w:type="dxa"/>
            <w:tcBorders>
              <w:top w:val="nil"/>
              <w:left w:val="nil"/>
              <w:bottom w:val="nil"/>
              <w:right w:val="nil"/>
            </w:tcBorders>
          </w:tcPr>
          <w:p w:rsidR="00A064AF" w:rsidRPr="00A956EE" w:rsidRDefault="00A064AF" w:rsidP="00E54A97">
            <w:pPr>
              <w:spacing w:before="240"/>
              <w:jc w:val="center"/>
              <w:rPr>
                <w:rFonts w:ascii="GOST type B" w:hAnsi="GOST type B"/>
                <w:b/>
                <w:sz w:val="28"/>
              </w:rPr>
            </w:pPr>
          </w:p>
        </w:tc>
        <w:tc>
          <w:tcPr>
            <w:tcW w:w="1581" w:type="dxa"/>
            <w:gridSpan w:val="2"/>
            <w:tcBorders>
              <w:top w:val="nil"/>
              <w:left w:val="nil"/>
              <w:bottom w:val="single" w:sz="18" w:space="0" w:color="auto"/>
              <w:right w:val="nil"/>
            </w:tcBorders>
            <w:shd w:val="clear" w:color="auto" w:fill="E7E6E6" w:themeFill="background2"/>
            <w:vAlign w:val="center"/>
          </w:tcPr>
          <w:p w:rsidR="00A064AF" w:rsidRPr="00A956EE" w:rsidRDefault="00B92B5B" w:rsidP="00E54A97">
            <w:pPr>
              <w:jc w:val="center"/>
              <w:rPr>
                <w:rFonts w:ascii="GOST type B" w:hAnsi="GOST type B"/>
                <w:b/>
                <w:sz w:val="28"/>
              </w:rPr>
            </w:pPr>
            <w:r w:rsidRPr="00A956EE">
              <w:rPr>
                <w:noProof/>
                <w:lang w:val="ru-RU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CA22830" wp14:editId="13EC8D0F">
                      <wp:simplePos x="0" y="0"/>
                      <wp:positionH relativeFrom="column">
                        <wp:posOffset>465455</wp:posOffset>
                      </wp:positionH>
                      <wp:positionV relativeFrom="paragraph">
                        <wp:posOffset>349885</wp:posOffset>
                      </wp:positionV>
                      <wp:extent cx="965200" cy="923925"/>
                      <wp:effectExtent l="0" t="0" r="25400" b="28575"/>
                      <wp:wrapNone/>
                      <wp:docPr id="923" name="Скругленный прямоугольник 9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65200" cy="923925"/>
                              </a:xfrm>
                              <a:prstGeom prst="round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7EC0B341" id="Скругленный прямоугольник 923" o:spid="_x0000_s1026" style="position:absolute;margin-left:36.65pt;margin-top:27.55pt;width:76pt;height:72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" filled="f" strokecolor="black [3213]" strokeweight="1.5pt">
                      <v:stroke joinstyle="miter"/>
                    </v:roundrect>
                  </w:pict>
                </mc:Fallback>
              </mc:AlternateContent>
            </w:r>
            <w:r w:rsidRPr="00A956EE">
              <w:rPr>
                <w:noProof/>
                <w:lang w:val="ru-RU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CAF4C8A" wp14:editId="1C184B50">
                      <wp:simplePos x="0" y="0"/>
                      <wp:positionH relativeFrom="column">
                        <wp:posOffset>-41910</wp:posOffset>
                      </wp:positionH>
                      <wp:positionV relativeFrom="paragraph">
                        <wp:posOffset>358140</wp:posOffset>
                      </wp:positionV>
                      <wp:extent cx="938530" cy="923925"/>
                      <wp:effectExtent l="0" t="0" r="13970" b="28575"/>
                      <wp:wrapNone/>
                      <wp:docPr id="922" name="Скругленный прямоугольник 9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38530" cy="923925"/>
                              </a:xfrm>
                              <a:prstGeom prst="round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693E7DB1" id="Скругленный прямоугольник 922" o:spid="_x0000_s1026" style="position:absolute;margin-left:-3.3pt;margin-top:28.2pt;width:73.9pt;height:72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" filled="f" strokecolor="black [3213]" strokeweight="1.5pt">
                      <v:stroke joinstyle="miter"/>
                    </v:roundrect>
                  </w:pict>
                </mc:Fallback>
              </mc:AlternateContent>
            </w:r>
            <w:r w:rsidR="00A064AF" w:rsidRPr="00A956EE">
              <w:rPr>
                <w:rFonts w:ascii="GOST type B" w:hAnsi="GOST type B"/>
                <w:b/>
                <w:sz w:val="28"/>
              </w:rPr>
              <w:t>X</w:t>
            </w:r>
            <w:r w:rsidR="00A064AF" w:rsidRPr="00A956EE">
              <w:rPr>
                <w:rFonts w:ascii="GOST type B" w:hAnsi="GOST type B"/>
                <w:b/>
                <w:sz w:val="28"/>
                <w:vertAlign w:val="subscript"/>
              </w:rPr>
              <w:t>3</w:t>
            </w:r>
          </w:p>
        </w:tc>
        <w:tc>
          <w:tcPr>
            <w:tcW w:w="750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:rsidR="00A064AF" w:rsidRPr="00A956EE" w:rsidRDefault="00A064AF" w:rsidP="00E54A97">
            <w:pPr>
              <w:spacing w:before="240"/>
              <w:rPr>
                <w:rFonts w:ascii="GOST type B" w:hAnsi="GOST type B"/>
                <w:b/>
                <w:sz w:val="28"/>
              </w:rPr>
            </w:pPr>
          </w:p>
        </w:tc>
        <w:tc>
          <w:tcPr>
            <w:tcW w:w="547" w:type="dxa"/>
            <w:tcBorders>
              <w:top w:val="nil"/>
              <w:left w:val="nil"/>
              <w:bottom w:val="single" w:sz="18" w:space="0" w:color="auto"/>
              <w:right w:val="nil"/>
            </w:tcBorders>
          </w:tcPr>
          <w:p w:rsidR="00A064AF" w:rsidRPr="00A956EE" w:rsidRDefault="00A064AF" w:rsidP="00E54A97">
            <w:pPr>
              <w:spacing w:before="240"/>
              <w:rPr>
                <w:rFonts w:ascii="GOST type B" w:hAnsi="GOST type B"/>
                <w:b/>
                <w:sz w:val="28"/>
              </w:rPr>
            </w:pPr>
          </w:p>
        </w:tc>
        <w:tc>
          <w:tcPr>
            <w:tcW w:w="69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A064AF" w:rsidRPr="00A956EE" w:rsidRDefault="00A064AF" w:rsidP="00E54A97">
            <w:pPr>
              <w:ind w:firstLine="720"/>
              <w:rPr>
                <w:rFonts w:ascii="GOST type B" w:hAnsi="GOST type B"/>
                <w:sz w:val="28"/>
              </w:rPr>
            </w:pPr>
          </w:p>
        </w:tc>
        <w:tc>
          <w:tcPr>
            <w:tcW w:w="4995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064AF" w:rsidRPr="00A956EE" w:rsidRDefault="00A064AF" w:rsidP="00E54A97">
            <w:pPr>
              <w:ind w:firstLine="720"/>
              <w:rPr>
                <w:rFonts w:ascii="GOST type B" w:hAnsi="GOST type B"/>
                <w:sz w:val="28"/>
              </w:rPr>
            </w:pPr>
          </w:p>
        </w:tc>
      </w:tr>
      <w:tr w:rsidR="00A064AF" w:rsidRPr="002C2FED" w:rsidTr="00135A9D">
        <w:trPr>
          <w:cantSplit/>
          <w:trHeight w:val="737"/>
        </w:trPr>
        <w:tc>
          <w:tcPr>
            <w:tcW w:w="489" w:type="dxa"/>
            <w:vMerge w:val="restart"/>
            <w:tcBorders>
              <w:top w:val="nil"/>
              <w:left w:val="nil"/>
              <w:right w:val="single" w:sz="18" w:space="0" w:color="auto"/>
            </w:tcBorders>
            <w:shd w:val="clear" w:color="auto" w:fill="E7E6E6" w:themeFill="background2"/>
            <w:textDirection w:val="btLr"/>
            <w:vAlign w:val="center"/>
          </w:tcPr>
          <w:p w:rsidR="00A064AF" w:rsidRPr="00A956EE" w:rsidRDefault="00A064AF" w:rsidP="00E54A97">
            <w:pPr>
              <w:ind w:left="113" w:right="113"/>
              <w:jc w:val="center"/>
              <w:rPr>
                <w:rFonts w:ascii="GOST type B" w:hAnsi="GOST type B"/>
                <w:b/>
                <w:sz w:val="28"/>
              </w:rPr>
            </w:pPr>
            <w:r w:rsidRPr="00A956EE">
              <w:rPr>
                <w:rFonts w:ascii="GOST type B" w:hAnsi="GOST type B"/>
                <w:b/>
                <w:sz w:val="28"/>
              </w:rPr>
              <w:t>X</w:t>
            </w:r>
            <w:r w:rsidRPr="00A956EE">
              <w:rPr>
                <w:rFonts w:ascii="GOST type B" w:hAnsi="GOST type B"/>
                <w:b/>
                <w:sz w:val="28"/>
                <w:vertAlign w:val="subscript"/>
              </w:rPr>
              <w:t>4</w:t>
            </w:r>
          </w:p>
        </w:tc>
        <w:tc>
          <w:tcPr>
            <w:tcW w:w="778" w:type="dxa"/>
            <w:tcBorders>
              <w:top w:val="single" w:sz="18" w:space="0" w:color="auto"/>
              <w:left w:val="single" w:sz="18" w:space="0" w:color="auto"/>
            </w:tcBorders>
            <w:vAlign w:val="center"/>
          </w:tcPr>
          <w:p w:rsidR="00A064AF" w:rsidRPr="00A956EE" w:rsidRDefault="00A064AF" w:rsidP="00E54A97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03" w:type="dxa"/>
            <w:tcBorders>
              <w:top w:val="single" w:sz="18" w:space="0" w:color="auto"/>
            </w:tcBorders>
            <w:vAlign w:val="center"/>
          </w:tcPr>
          <w:p w:rsidR="00A064AF" w:rsidRPr="00A956EE" w:rsidRDefault="00A064AF" w:rsidP="00E54A97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750" w:type="dxa"/>
            <w:tcBorders>
              <w:top w:val="single" w:sz="18" w:space="0" w:color="auto"/>
            </w:tcBorders>
            <w:vAlign w:val="center"/>
          </w:tcPr>
          <w:p w:rsidR="00A064AF" w:rsidRPr="00A956EE" w:rsidRDefault="00A064AF" w:rsidP="00E54A97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11" w:type="dxa"/>
            <w:gridSpan w:val="2"/>
            <w:tcBorders>
              <w:top w:val="single" w:sz="18" w:space="0" w:color="auto"/>
              <w:right w:val="single" w:sz="18" w:space="0" w:color="auto"/>
            </w:tcBorders>
            <w:vAlign w:val="center"/>
          </w:tcPr>
          <w:p w:rsidR="00A064AF" w:rsidRPr="00A956EE" w:rsidRDefault="00A064AF" w:rsidP="00E54A97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487" w:type="dxa"/>
            <w:gridSpan w:val="2"/>
            <w:tcBorders>
              <w:top w:val="nil"/>
              <w:left w:val="single" w:sz="18" w:space="0" w:color="auto"/>
              <w:bottom w:val="nil"/>
              <w:right w:val="nil"/>
            </w:tcBorders>
          </w:tcPr>
          <w:p w:rsidR="00A064AF" w:rsidRPr="00A956EE" w:rsidRDefault="00A064AF" w:rsidP="00E54A97">
            <w:pPr>
              <w:ind w:firstLine="720"/>
              <w:rPr>
                <w:rFonts w:ascii="GOST type B" w:hAnsi="GOST type B"/>
                <w:sz w:val="28"/>
              </w:rPr>
            </w:pPr>
          </w:p>
        </w:tc>
        <w:tc>
          <w:tcPr>
            <w:tcW w:w="5201" w:type="dxa"/>
            <w:gridSpan w:val="2"/>
            <w:vMerge w:val="restart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064AF" w:rsidRPr="00703710" w:rsidRDefault="00B3051D" w:rsidP="00A064AF">
            <w:pPr>
              <w:spacing w:before="240"/>
              <w:ind w:left="993" w:firstLine="708"/>
              <w:rPr>
                <w:rFonts w:ascii="GOST type B" w:hAnsi="GOST type B"/>
                <w:i/>
                <w:sz w:val="28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lang w:val="ru-RU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  <w:lang w:val="ru-RU"/>
                      </w:rPr>
                      <m:t>F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</w:rPr>
                      <m:t>4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lang w:val="ru-RU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</w:rPr>
                      <m:t>МДНФ</m:t>
                    </m:r>
                  </m:e>
                </m:d>
                <m:r>
                  <m:rPr>
                    <m:nor/>
                  </m:rPr>
                  <w:rPr>
                    <w:rFonts w:ascii="Cambria Math" w:hAnsi="GOST type B"/>
                    <w:sz w:val="28"/>
                  </w:rPr>
                  <m:t xml:space="preserve"> </m:t>
                </m:r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=</m:t>
                </m:r>
                <m:r>
                  <m:rPr>
                    <m:nor/>
                  </m:rPr>
                  <w:rPr>
                    <w:rFonts w:ascii="Cambria Math" w:hAnsi="GOST type B"/>
                    <w:sz w:val="28"/>
                  </w:rPr>
                  <m:t xml:space="preserve"> </m:t>
                </m:r>
                <m:r>
                  <w:rPr>
                    <w:rFonts w:ascii="Cambria Math" w:hAnsi="Cambria Math"/>
                    <w:sz w:val="28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</w:rPr>
                      <m:t>1</m:t>
                    </m:r>
                  </m:sub>
                </m:sSub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 xml:space="preserve"> v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8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</w:rPr>
                      <m:t>4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</w:rPr>
                      <m:t>3</m:t>
                    </m:r>
                  </m:sub>
                </m:sSub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 xml:space="preserve"> v </m:t>
                </m:r>
                <m:sSub>
                  <m:sSubPr>
                    <m:ctrlPr>
                      <w:rPr>
                        <w:rFonts w:ascii="Cambria Math" w:hAnsi="Cambria Math" w:cstheme="minorHAnsi"/>
                        <w:i/>
                        <w:sz w:val="28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 w:cstheme="minorHAnsi"/>
                            <w:i/>
                            <w:sz w:val="28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 w:cstheme="minorHAnsi"/>
                            <w:sz w:val="28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 w:cstheme="minorHAnsi"/>
                        <w:sz w:val="28"/>
                      </w:rPr>
                      <m:t>3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inorHAnsi"/>
                        <w:i/>
                        <w:sz w:val="28"/>
                      </w:rPr>
                    </m:ctrlPr>
                  </m:sSubPr>
                  <m:e>
                    <m:acc>
                      <m:accPr>
                        <m:chr m:val="̅"/>
                        <m:ctrlPr>
                          <w:rPr>
                            <w:rFonts w:ascii="Cambria Math" w:hAnsi="Cambria Math" w:cstheme="minorHAnsi"/>
                            <w:i/>
                            <w:sz w:val="28"/>
                          </w:rPr>
                        </m:ctrlPr>
                      </m:accPr>
                      <m:e>
                        <m:r>
                          <m:rPr>
                            <m:nor/>
                          </m:rPr>
                          <w:rPr>
                            <w:rFonts w:ascii="GOST type B" w:hAnsi="GOST type B" w:cstheme="minorHAnsi"/>
                            <w:sz w:val="28"/>
                          </w:rPr>
                          <m:t>X</m:t>
                        </m:r>
                      </m:e>
                    </m:acc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 w:cstheme="minorHAnsi"/>
                        <w:sz w:val="28"/>
                      </w:rPr>
                      <m:t>2</m:t>
                    </m:r>
                  </m:sub>
                </m:sSub>
                <m:sSub>
                  <m:sSubPr>
                    <m:ctrlPr>
                      <w:rPr>
                        <w:rFonts w:ascii="Cambria Math" w:hAnsi="Cambria Math" w:cstheme="minorHAnsi"/>
                        <w:i/>
                        <w:sz w:val="28"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GOST type B" w:hAnsi="GOST type B" w:cstheme="minorHAnsi"/>
                        <w:sz w:val="28"/>
                      </w:rPr>
                      <m:t>X</m:t>
                    </m:r>
                  </m:e>
                  <m:sub>
                    <m:r>
                      <m:rPr>
                        <m:nor/>
                      </m:rPr>
                      <w:rPr>
                        <w:rFonts w:ascii="GOST type B" w:hAnsi="GOST type B" w:cstheme="minorHAnsi"/>
                        <w:sz w:val="28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  <w:sz w:val="28"/>
                  </w:rPr>
                  <m:t>.</m:t>
                </m:r>
              </m:oMath>
            </m:oMathPara>
          </w:p>
          <w:p w:rsidR="00A064AF" w:rsidRPr="00A956EE" w:rsidRDefault="00A064AF" w:rsidP="00E54A97">
            <w:pPr>
              <w:ind w:firstLine="720"/>
              <w:rPr>
                <w:rFonts w:ascii="GOST type B" w:hAnsi="GOST type B"/>
                <w:sz w:val="28"/>
              </w:rPr>
            </w:pPr>
          </w:p>
        </w:tc>
      </w:tr>
      <w:tr w:rsidR="00A064AF" w:rsidRPr="00A956EE" w:rsidTr="00135A9D">
        <w:trPr>
          <w:cantSplit/>
          <w:trHeight w:val="737"/>
        </w:trPr>
        <w:tc>
          <w:tcPr>
            <w:tcW w:w="489" w:type="dxa"/>
            <w:vMerge/>
            <w:tcBorders>
              <w:left w:val="nil"/>
              <w:bottom w:val="nil"/>
              <w:right w:val="single" w:sz="18" w:space="0" w:color="auto"/>
            </w:tcBorders>
            <w:shd w:val="clear" w:color="auto" w:fill="E7E6E6" w:themeFill="background2"/>
          </w:tcPr>
          <w:p w:rsidR="00A064AF" w:rsidRPr="00A956EE" w:rsidRDefault="00A064AF" w:rsidP="00E54A97">
            <w:pPr>
              <w:spacing w:before="240"/>
              <w:rPr>
                <w:rFonts w:ascii="GOST type B" w:hAnsi="GOST type B"/>
                <w:b/>
                <w:sz w:val="28"/>
              </w:rPr>
            </w:pPr>
          </w:p>
        </w:tc>
        <w:tc>
          <w:tcPr>
            <w:tcW w:w="778" w:type="dxa"/>
            <w:tcBorders>
              <w:left w:val="single" w:sz="18" w:space="0" w:color="auto"/>
            </w:tcBorders>
            <w:vAlign w:val="center"/>
          </w:tcPr>
          <w:p w:rsidR="00A064AF" w:rsidRPr="00A956EE" w:rsidRDefault="00A064AF" w:rsidP="00E54A97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03" w:type="dxa"/>
            <w:vAlign w:val="center"/>
          </w:tcPr>
          <w:p w:rsidR="00A064AF" w:rsidRPr="00A956EE" w:rsidRDefault="00A064AF" w:rsidP="00135A9D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750" w:type="dxa"/>
            <w:vAlign w:val="center"/>
          </w:tcPr>
          <w:p w:rsidR="00A064AF" w:rsidRPr="00A956EE" w:rsidRDefault="00135A9D" w:rsidP="00E54A97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noProof/>
                <w:lang w:val="ru-RU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747D0866" wp14:editId="7BB82F01">
                      <wp:simplePos x="0" y="0"/>
                      <wp:positionH relativeFrom="column">
                        <wp:posOffset>-52705</wp:posOffset>
                      </wp:positionH>
                      <wp:positionV relativeFrom="paragraph">
                        <wp:posOffset>-1165860</wp:posOffset>
                      </wp:positionV>
                      <wp:extent cx="474980" cy="1047750"/>
                      <wp:effectExtent l="0" t="0" r="20320" b="19050"/>
                      <wp:wrapNone/>
                      <wp:docPr id="1" name="Пирог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474980" cy="1047750"/>
                              </a:xfrm>
                              <a:prstGeom prst="pie">
                                <a:avLst>
                                  <a:gd name="adj1" fmla="val 0"/>
                                  <a:gd name="adj2" fmla="val 10800000"/>
                                </a:avLst>
                              </a:prstGeom>
                              <a:noFill/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7445D47" id="Пирог 1" o:spid="_x0000_s1026" style="position:absolute;margin-left:-4.15pt;margin-top:-91.8pt;width:37.4pt;height:82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74980,10477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" path="m474980,523875v,289328,-106328,523875,-237490,523875c106328,1047750,,813203,,523875r237490,l474980,523875xe" filled="f" strokecolor="black [3213]" strokeweight="1.5pt">
                      <v:stroke joinstyle="miter"/>
                      <v:path arrowok="t" o:connecttype="custom" o:connectlocs="474980,523875;237490,1047750;0,523875;237490,523875;474980,523875" o:connectangles="0,0,0,0,0"/>
                    </v:shape>
                  </w:pict>
                </mc:Fallback>
              </mc:AlternateContent>
            </w:r>
            <w:r w:rsidR="00A064AF"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11" w:type="dxa"/>
            <w:gridSpan w:val="2"/>
            <w:tcBorders>
              <w:right w:val="single" w:sz="18" w:space="0" w:color="auto"/>
            </w:tcBorders>
            <w:vAlign w:val="center"/>
          </w:tcPr>
          <w:p w:rsidR="00A064AF" w:rsidRPr="00A956EE" w:rsidRDefault="00A064AF" w:rsidP="00E54A97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487" w:type="dxa"/>
            <w:gridSpan w:val="2"/>
            <w:vMerge w:val="restart"/>
            <w:tcBorders>
              <w:top w:val="nil"/>
              <w:left w:val="single" w:sz="18" w:space="0" w:color="auto"/>
              <w:right w:val="nil"/>
            </w:tcBorders>
            <w:shd w:val="clear" w:color="auto" w:fill="E7E6E6" w:themeFill="background2"/>
            <w:textDirection w:val="tbRl"/>
          </w:tcPr>
          <w:p w:rsidR="00A064AF" w:rsidRPr="00A956EE" w:rsidRDefault="00A064AF" w:rsidP="00E54A97">
            <w:pPr>
              <w:ind w:left="113" w:right="113"/>
              <w:jc w:val="center"/>
              <w:rPr>
                <w:rFonts w:ascii="GOST type B" w:hAnsi="GOST type B"/>
                <w:b/>
                <w:sz w:val="28"/>
              </w:rPr>
            </w:pPr>
            <w:r w:rsidRPr="00A956EE">
              <w:rPr>
                <w:rFonts w:ascii="GOST type B" w:hAnsi="GOST type B"/>
                <w:b/>
                <w:sz w:val="28"/>
              </w:rPr>
              <w:t>X</w:t>
            </w:r>
            <w:r w:rsidRPr="00A956EE">
              <w:rPr>
                <w:rFonts w:ascii="GOST type B" w:hAnsi="GOST type B"/>
                <w:b/>
                <w:sz w:val="28"/>
                <w:vertAlign w:val="subscript"/>
              </w:rPr>
              <w:t>2</w:t>
            </w:r>
          </w:p>
        </w:tc>
        <w:tc>
          <w:tcPr>
            <w:tcW w:w="5201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</w:tcPr>
          <w:p w:rsidR="00A064AF" w:rsidRPr="00A956EE" w:rsidRDefault="00A064AF" w:rsidP="00E54A97">
            <w:pPr>
              <w:spacing w:before="240"/>
              <w:rPr>
                <w:rFonts w:ascii="GOST type B" w:hAnsi="GOST type B"/>
                <w:sz w:val="28"/>
              </w:rPr>
            </w:pPr>
          </w:p>
        </w:tc>
      </w:tr>
      <w:tr w:rsidR="00A064AF" w:rsidRPr="00A956EE" w:rsidTr="00135A9D">
        <w:trPr>
          <w:cantSplit/>
          <w:trHeight w:val="737"/>
        </w:trPr>
        <w:tc>
          <w:tcPr>
            <w:tcW w:w="489" w:type="dxa"/>
            <w:tcBorders>
              <w:top w:val="nil"/>
              <w:left w:val="nil"/>
              <w:bottom w:val="nil"/>
              <w:right w:val="single" w:sz="18" w:space="0" w:color="auto"/>
            </w:tcBorders>
          </w:tcPr>
          <w:p w:rsidR="00A064AF" w:rsidRPr="00A956EE" w:rsidRDefault="00A064AF" w:rsidP="00E54A97">
            <w:pPr>
              <w:spacing w:before="240"/>
              <w:rPr>
                <w:rFonts w:ascii="GOST type B" w:hAnsi="GOST type B"/>
                <w:b/>
                <w:sz w:val="28"/>
              </w:rPr>
            </w:pPr>
          </w:p>
        </w:tc>
        <w:tc>
          <w:tcPr>
            <w:tcW w:w="778" w:type="dxa"/>
            <w:tcBorders>
              <w:left w:val="single" w:sz="18" w:space="0" w:color="auto"/>
            </w:tcBorders>
            <w:vAlign w:val="center"/>
          </w:tcPr>
          <w:p w:rsidR="00A064AF" w:rsidRPr="00A956EE" w:rsidRDefault="00A064AF" w:rsidP="00E54A97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03" w:type="dxa"/>
            <w:vAlign w:val="center"/>
          </w:tcPr>
          <w:p w:rsidR="00A064AF" w:rsidRPr="00A956EE" w:rsidRDefault="00A064AF" w:rsidP="00E54A97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750" w:type="dxa"/>
            <w:vAlign w:val="center"/>
          </w:tcPr>
          <w:p w:rsidR="00A064AF" w:rsidRPr="00A956EE" w:rsidRDefault="00135A9D" w:rsidP="00E54A97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noProof/>
                <w:lang w:val="ru-RU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63CAD49D" wp14:editId="774B757F">
                      <wp:simplePos x="0" y="0"/>
                      <wp:positionH relativeFrom="column">
                        <wp:posOffset>-55880</wp:posOffset>
                      </wp:positionH>
                      <wp:positionV relativeFrom="paragraph">
                        <wp:posOffset>407670</wp:posOffset>
                      </wp:positionV>
                      <wp:extent cx="474980" cy="1047750"/>
                      <wp:effectExtent l="0" t="0" r="20320" b="0"/>
                      <wp:wrapNone/>
                      <wp:docPr id="928" name="Пирог 9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0800000">
                                <a:off x="0" y="0"/>
                                <a:ext cx="474980" cy="1047750"/>
                              </a:xfrm>
                              <a:prstGeom prst="pie">
                                <a:avLst>
                                  <a:gd name="adj1" fmla="val 0"/>
                                  <a:gd name="adj2" fmla="val 10800000"/>
                                </a:avLst>
                              </a:prstGeom>
                              <a:noFill/>
                              <a:ln w="190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C8DFD59" id="Пирог 928" o:spid="_x0000_s1026" style="position:absolute;margin-left:-4.4pt;margin-top:32.1pt;width:37.4pt;height:82.5pt;rotation:18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474980,10477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" path="m474980,523875v,289328,-106328,523875,-237490,523875c106328,1047750,,813203,,523875r237490,l474980,523875xe" filled="f" strokecolor="black [3213]" strokeweight="1.5pt">
                      <v:stroke joinstyle="miter"/>
                      <v:path arrowok="t" o:connecttype="custom" o:connectlocs="474980,523875;237490,1047750;0,523875;237490,523875;474980,523875" o:connectangles="0,0,0,0,0"/>
                    </v:shape>
                  </w:pict>
                </mc:Fallback>
              </mc:AlternateContent>
            </w:r>
            <w:r w:rsidR="00A064AF"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11" w:type="dxa"/>
            <w:gridSpan w:val="2"/>
            <w:tcBorders>
              <w:right w:val="single" w:sz="18" w:space="0" w:color="auto"/>
            </w:tcBorders>
            <w:vAlign w:val="center"/>
          </w:tcPr>
          <w:p w:rsidR="00A064AF" w:rsidRPr="00A956EE" w:rsidRDefault="00A064AF" w:rsidP="00E54A97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487" w:type="dxa"/>
            <w:gridSpan w:val="2"/>
            <w:vMerge/>
            <w:tcBorders>
              <w:left w:val="single" w:sz="18" w:space="0" w:color="auto"/>
              <w:bottom w:val="nil"/>
              <w:right w:val="nil"/>
            </w:tcBorders>
            <w:shd w:val="clear" w:color="auto" w:fill="E7E6E6" w:themeFill="background2"/>
          </w:tcPr>
          <w:p w:rsidR="00A064AF" w:rsidRPr="00A956EE" w:rsidRDefault="00A064AF" w:rsidP="00E54A97">
            <w:pPr>
              <w:spacing w:before="240"/>
              <w:rPr>
                <w:rFonts w:ascii="GOST type B" w:hAnsi="GOST type B"/>
                <w:sz w:val="28"/>
              </w:rPr>
            </w:pPr>
          </w:p>
        </w:tc>
        <w:tc>
          <w:tcPr>
            <w:tcW w:w="5201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</w:tcPr>
          <w:p w:rsidR="00A064AF" w:rsidRPr="00A956EE" w:rsidRDefault="00A064AF" w:rsidP="00E54A97">
            <w:pPr>
              <w:spacing w:before="240"/>
              <w:rPr>
                <w:rFonts w:ascii="GOST type B" w:hAnsi="GOST type B"/>
                <w:sz w:val="28"/>
              </w:rPr>
            </w:pPr>
          </w:p>
        </w:tc>
      </w:tr>
      <w:tr w:rsidR="00A064AF" w:rsidRPr="00A956EE" w:rsidTr="00135A9D">
        <w:trPr>
          <w:cantSplit/>
          <w:trHeight w:val="737"/>
        </w:trPr>
        <w:tc>
          <w:tcPr>
            <w:tcW w:w="489" w:type="dxa"/>
            <w:tcBorders>
              <w:top w:val="nil"/>
              <w:left w:val="nil"/>
              <w:bottom w:val="nil"/>
              <w:right w:val="single" w:sz="18" w:space="0" w:color="auto"/>
            </w:tcBorders>
          </w:tcPr>
          <w:p w:rsidR="00A064AF" w:rsidRPr="00A956EE" w:rsidRDefault="00A064AF" w:rsidP="00E54A97">
            <w:pPr>
              <w:spacing w:before="240"/>
              <w:rPr>
                <w:rFonts w:ascii="GOST type B" w:hAnsi="GOST type B"/>
                <w:b/>
                <w:sz w:val="28"/>
              </w:rPr>
            </w:pPr>
          </w:p>
        </w:tc>
        <w:tc>
          <w:tcPr>
            <w:tcW w:w="778" w:type="dxa"/>
            <w:tcBorders>
              <w:left w:val="single" w:sz="18" w:space="0" w:color="auto"/>
              <w:bottom w:val="single" w:sz="18" w:space="0" w:color="auto"/>
            </w:tcBorders>
            <w:vAlign w:val="center"/>
          </w:tcPr>
          <w:p w:rsidR="00A064AF" w:rsidRPr="00A956EE" w:rsidRDefault="00A064AF" w:rsidP="00E54A97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03" w:type="dxa"/>
            <w:tcBorders>
              <w:bottom w:val="single" w:sz="18" w:space="0" w:color="auto"/>
            </w:tcBorders>
            <w:vAlign w:val="center"/>
          </w:tcPr>
          <w:p w:rsidR="00A064AF" w:rsidRPr="00A956EE" w:rsidRDefault="00A064AF" w:rsidP="00E54A97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750" w:type="dxa"/>
            <w:tcBorders>
              <w:bottom w:val="single" w:sz="18" w:space="0" w:color="auto"/>
            </w:tcBorders>
            <w:vAlign w:val="center"/>
          </w:tcPr>
          <w:p w:rsidR="00A064AF" w:rsidRPr="00A956EE" w:rsidRDefault="00A064AF" w:rsidP="00E54A97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11" w:type="dxa"/>
            <w:gridSpan w:val="2"/>
            <w:tcBorders>
              <w:bottom w:val="single" w:sz="18" w:space="0" w:color="auto"/>
              <w:right w:val="single" w:sz="18" w:space="0" w:color="auto"/>
            </w:tcBorders>
            <w:vAlign w:val="center"/>
          </w:tcPr>
          <w:p w:rsidR="00A064AF" w:rsidRPr="00A956EE" w:rsidRDefault="00A064AF" w:rsidP="00E54A97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487" w:type="dxa"/>
            <w:gridSpan w:val="2"/>
            <w:tcBorders>
              <w:top w:val="nil"/>
              <w:left w:val="single" w:sz="18" w:space="0" w:color="auto"/>
              <w:bottom w:val="nil"/>
              <w:right w:val="nil"/>
            </w:tcBorders>
          </w:tcPr>
          <w:p w:rsidR="00A064AF" w:rsidRPr="00A956EE" w:rsidRDefault="00A064AF" w:rsidP="00E54A97">
            <w:pPr>
              <w:spacing w:before="240"/>
              <w:rPr>
                <w:rFonts w:ascii="GOST type B" w:hAnsi="GOST type B"/>
                <w:sz w:val="28"/>
              </w:rPr>
            </w:pPr>
          </w:p>
        </w:tc>
        <w:tc>
          <w:tcPr>
            <w:tcW w:w="5201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</w:tcPr>
          <w:p w:rsidR="00A064AF" w:rsidRPr="00A956EE" w:rsidRDefault="00A064AF" w:rsidP="00E54A97">
            <w:pPr>
              <w:spacing w:before="240"/>
              <w:rPr>
                <w:rFonts w:ascii="GOST type B" w:hAnsi="GOST type B"/>
                <w:sz w:val="28"/>
              </w:rPr>
            </w:pPr>
          </w:p>
        </w:tc>
      </w:tr>
      <w:tr w:rsidR="00A064AF" w:rsidRPr="00A956EE" w:rsidTr="00135A9D">
        <w:trPr>
          <w:gridAfter w:val="1"/>
          <w:wAfter w:w="263" w:type="dxa"/>
          <w:trHeight w:val="357"/>
        </w:trPr>
        <w:tc>
          <w:tcPr>
            <w:tcW w:w="489" w:type="dxa"/>
            <w:tcBorders>
              <w:top w:val="nil"/>
              <w:left w:val="nil"/>
              <w:bottom w:val="nil"/>
              <w:right w:val="nil"/>
            </w:tcBorders>
          </w:tcPr>
          <w:p w:rsidR="00A064AF" w:rsidRPr="00A956EE" w:rsidRDefault="00A064AF" w:rsidP="00E54A97">
            <w:pPr>
              <w:spacing w:before="240"/>
              <w:rPr>
                <w:rFonts w:ascii="GOST type B" w:hAnsi="GOST type B"/>
                <w:b/>
                <w:sz w:val="28"/>
              </w:rPr>
            </w:pPr>
          </w:p>
        </w:tc>
        <w:tc>
          <w:tcPr>
            <w:tcW w:w="778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:rsidR="00A064AF" w:rsidRPr="00A956EE" w:rsidRDefault="00A064AF" w:rsidP="00E54A97">
            <w:pPr>
              <w:spacing w:before="240"/>
              <w:rPr>
                <w:rFonts w:ascii="GOST type B" w:hAnsi="GOST type B"/>
                <w:b/>
                <w:sz w:val="28"/>
              </w:rPr>
            </w:pPr>
          </w:p>
        </w:tc>
        <w:tc>
          <w:tcPr>
            <w:tcW w:w="1554" w:type="dxa"/>
            <w:gridSpan w:val="2"/>
            <w:tcBorders>
              <w:top w:val="single" w:sz="18" w:space="0" w:color="auto"/>
              <w:left w:val="nil"/>
              <w:bottom w:val="nil"/>
              <w:right w:val="nil"/>
            </w:tcBorders>
            <w:shd w:val="clear" w:color="auto" w:fill="E7E6E6" w:themeFill="background2"/>
            <w:vAlign w:val="center"/>
          </w:tcPr>
          <w:p w:rsidR="00A064AF" w:rsidRPr="00A956EE" w:rsidRDefault="00A064AF" w:rsidP="00E54A97">
            <w:pPr>
              <w:jc w:val="center"/>
              <w:rPr>
                <w:rFonts w:ascii="GOST type B" w:hAnsi="GOST type B"/>
                <w:b/>
                <w:sz w:val="28"/>
                <w:vertAlign w:val="subscript"/>
              </w:rPr>
            </w:pPr>
            <w:r w:rsidRPr="00A956EE">
              <w:rPr>
                <w:rFonts w:ascii="GOST type B" w:hAnsi="GOST type B"/>
                <w:b/>
                <w:sz w:val="28"/>
              </w:rPr>
              <w:t>X</w:t>
            </w:r>
            <w:r w:rsidRPr="00A956EE">
              <w:rPr>
                <w:rFonts w:ascii="GOST type B" w:hAnsi="GOST type B"/>
                <w:b/>
                <w:sz w:val="28"/>
                <w:vertAlign w:val="subscript"/>
              </w:rPr>
              <w:t>1</w:t>
            </w:r>
          </w:p>
        </w:tc>
        <w:tc>
          <w:tcPr>
            <w:tcW w:w="547" w:type="dxa"/>
            <w:tcBorders>
              <w:top w:val="single" w:sz="18" w:space="0" w:color="auto"/>
              <w:left w:val="nil"/>
              <w:bottom w:val="nil"/>
              <w:right w:val="nil"/>
            </w:tcBorders>
          </w:tcPr>
          <w:p w:rsidR="00A064AF" w:rsidRPr="00A956EE" w:rsidRDefault="00A064AF" w:rsidP="00E54A97">
            <w:pPr>
              <w:spacing w:before="240"/>
              <w:rPr>
                <w:rFonts w:ascii="GOST type B" w:hAnsi="GOST type B"/>
                <w:b/>
                <w:sz w:val="28"/>
              </w:rPr>
            </w:pPr>
          </w:p>
        </w:tc>
        <w:tc>
          <w:tcPr>
            <w:tcW w:w="693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A064AF" w:rsidRPr="00A956EE" w:rsidRDefault="00A064AF" w:rsidP="00E54A97">
            <w:pPr>
              <w:spacing w:before="240"/>
              <w:rPr>
                <w:rFonts w:ascii="GOST type B" w:hAnsi="GOST type B"/>
                <w:b/>
                <w:sz w:val="28"/>
              </w:rPr>
            </w:pPr>
          </w:p>
        </w:tc>
        <w:tc>
          <w:tcPr>
            <w:tcW w:w="499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A064AF" w:rsidRPr="00A956EE" w:rsidRDefault="00A064AF" w:rsidP="00E54A97">
            <w:pPr>
              <w:spacing w:before="240"/>
              <w:rPr>
                <w:rFonts w:ascii="GOST type B" w:hAnsi="GOST type B"/>
                <w:sz w:val="28"/>
              </w:rPr>
            </w:pPr>
          </w:p>
        </w:tc>
      </w:tr>
    </w:tbl>
    <w:p w:rsidR="00B60EE8" w:rsidRDefault="00B60EE8" w:rsidP="00A064AF">
      <w:pPr>
        <w:pStyle w:val="a9"/>
        <w:rPr>
          <w:lang w:val="uk-UA"/>
        </w:rPr>
      </w:pPr>
      <w:bookmarkStart w:id="23" w:name="_Toc405731449"/>
    </w:p>
    <w:p w:rsidR="00B60EE8" w:rsidRDefault="00B60EE8" w:rsidP="00A064AF">
      <w:pPr>
        <w:pStyle w:val="a9"/>
        <w:rPr>
          <w:lang w:val="uk-UA"/>
        </w:rPr>
      </w:pPr>
    </w:p>
    <w:p w:rsidR="00B60EE8" w:rsidRDefault="00B60EE8" w:rsidP="00A064AF">
      <w:pPr>
        <w:pStyle w:val="a9"/>
        <w:rPr>
          <w:lang w:val="uk-UA"/>
        </w:rPr>
      </w:pPr>
    </w:p>
    <w:p w:rsidR="00B60EE8" w:rsidRDefault="00B60EE8" w:rsidP="00A064AF">
      <w:pPr>
        <w:pStyle w:val="a9"/>
        <w:rPr>
          <w:lang w:val="uk-UA"/>
        </w:rPr>
      </w:pPr>
    </w:p>
    <w:p w:rsidR="00B60EE8" w:rsidRDefault="00B60EE8" w:rsidP="00A064AF">
      <w:pPr>
        <w:pStyle w:val="a9"/>
        <w:rPr>
          <w:lang w:val="uk-UA"/>
        </w:rPr>
      </w:pPr>
    </w:p>
    <w:p w:rsidR="00B60EE8" w:rsidRDefault="00B60EE8" w:rsidP="00A064AF">
      <w:pPr>
        <w:pStyle w:val="a9"/>
        <w:rPr>
          <w:lang w:val="uk-UA"/>
        </w:rPr>
      </w:pPr>
    </w:p>
    <w:p w:rsidR="007213F1" w:rsidRPr="007213F1" w:rsidRDefault="000F3FB7" w:rsidP="00A064AF">
      <w:pPr>
        <w:pStyle w:val="a9"/>
        <w:rPr>
          <w:b w:val="0"/>
          <w:i/>
          <w:lang w:val="uk-UA"/>
        </w:rPr>
      </w:pPr>
      <w:r>
        <w:rPr>
          <w:lang w:val="uk-UA"/>
        </w:rPr>
        <w:t>Рисунок 6 -</w:t>
      </w:r>
      <w:r w:rsidR="007213F1">
        <w:rPr>
          <w:lang w:val="uk-UA"/>
        </w:rPr>
        <w:t xml:space="preserve"> </w:t>
      </w:r>
      <w:r w:rsidR="007213F1" w:rsidRPr="007213F1">
        <w:rPr>
          <w:b w:val="0"/>
          <w:i/>
          <w:lang w:val="uk-UA"/>
        </w:rPr>
        <w:t>Мінімізація функції f4 методом Вейча</w:t>
      </w:r>
    </w:p>
    <w:p w:rsidR="00A064AF" w:rsidRPr="00A956EE" w:rsidRDefault="00A064AF" w:rsidP="00F43BD5">
      <w:pPr>
        <w:pStyle w:val="a9"/>
        <w:spacing w:before="240"/>
        <w:rPr>
          <w:lang w:val="uk-UA"/>
        </w:rPr>
      </w:pPr>
      <w:bookmarkStart w:id="24" w:name="_Toc469850975"/>
      <w:r w:rsidRPr="00A956EE">
        <w:rPr>
          <w:lang w:val="uk-UA"/>
        </w:rPr>
        <w:t>3.9. Спільна мінімізація функцій f1, f2, f3 методом Квайна</w:t>
      </w:r>
      <w:r w:rsidRPr="00A956EE">
        <w:rPr>
          <w:rFonts w:ascii="Arial" w:hAnsi="Arial" w:cs="Arial"/>
          <w:lang w:val="uk-UA"/>
        </w:rPr>
        <w:t>–</w:t>
      </w:r>
      <w:r w:rsidRPr="00A956EE">
        <w:rPr>
          <w:lang w:val="uk-UA"/>
        </w:rPr>
        <w:t>Мак-Класкі</w:t>
      </w:r>
      <w:bookmarkEnd w:id="23"/>
      <w:bookmarkEnd w:id="24"/>
    </w:p>
    <w:p w:rsidR="00E54A97" w:rsidRDefault="00A064AF" w:rsidP="00610B6C">
      <w:pPr>
        <w:spacing w:before="240"/>
        <w:ind w:firstLine="426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>Виходячи з таблиці, записуємо комплекс кубів К</w:t>
      </w:r>
      <w:r w:rsidRPr="00A956EE">
        <w:rPr>
          <w:rFonts w:ascii="GOST type B" w:hAnsi="GOST type B"/>
          <w:sz w:val="28"/>
          <w:vertAlign w:val="subscript"/>
        </w:rPr>
        <w:t xml:space="preserve">0 </w:t>
      </w:r>
      <w:r w:rsidR="00610B6C">
        <w:rPr>
          <w:rFonts w:ascii="GOST type B" w:hAnsi="GOST type B"/>
          <w:sz w:val="28"/>
        </w:rPr>
        <w:t xml:space="preserve">набори на яких функція приймає </w:t>
      </w:r>
      <w:r w:rsidRPr="00A956EE">
        <w:rPr>
          <w:rFonts w:ascii="GOST type B" w:hAnsi="GOST type B"/>
          <w:sz w:val="28"/>
        </w:rPr>
        <w:t>значення «1» та «-», поєднуючи набори у групи за кількістю одиниць. Виконуємо всі попарні склеювання та отримуємо комплекси кубів К</w:t>
      </w:r>
      <w:r w:rsidRPr="00A956EE">
        <w:rPr>
          <w:rFonts w:ascii="GOST type B" w:hAnsi="GOST type B"/>
          <w:sz w:val="28"/>
          <w:vertAlign w:val="subscript"/>
        </w:rPr>
        <w:t>1</w:t>
      </w:r>
      <w:r w:rsidR="00E54A97">
        <w:rPr>
          <w:rFonts w:ascii="GOST type B" w:hAnsi="GOST type B"/>
          <w:sz w:val="28"/>
        </w:rPr>
        <w:t xml:space="preserve">, </w:t>
      </w:r>
      <w:r w:rsidRPr="00A956EE">
        <w:rPr>
          <w:rFonts w:ascii="GOST type B" w:hAnsi="GOST type B"/>
          <w:sz w:val="28"/>
        </w:rPr>
        <w:t>К</w:t>
      </w:r>
      <w:r w:rsidRPr="00A956EE">
        <w:rPr>
          <w:rFonts w:ascii="GOST type B" w:hAnsi="GOST type B"/>
          <w:sz w:val="28"/>
          <w:vertAlign w:val="subscript"/>
        </w:rPr>
        <w:t>2</w:t>
      </w:r>
      <w:r w:rsidR="00E54A97">
        <w:rPr>
          <w:rFonts w:ascii="GOST type B" w:hAnsi="GOST type B"/>
          <w:sz w:val="28"/>
        </w:rPr>
        <w:t>.</w:t>
      </w:r>
    </w:p>
    <w:p w:rsidR="00EB00FD" w:rsidRPr="005C63E9" w:rsidRDefault="00B3051D" w:rsidP="00EE03E9">
      <w:pPr>
        <w:spacing w:before="240"/>
        <w:ind w:left="851" w:hanging="425"/>
        <w:jc w:val="center"/>
        <w:rPr>
          <w:rFonts w:ascii="GOST type B" w:hAnsi="GOST type B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К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0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>=</m:t>
        </m:r>
        <m:r>
          <w:rPr>
            <w:rFonts w:ascii="Cambria Math" w:hAnsi="Cambria Math"/>
            <w:sz w:val="28"/>
          </w:rPr>
          <m:t xml:space="preserve"> 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sz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</w:rPr>
                </m:ctrlPr>
              </m:eqArr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0000{1,2,3}</m:t>
                </m: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0001{1,2}</m:t>
                </m:r>
                <m:ctrlPr>
                  <w:rPr>
                    <w:rFonts w:ascii="Cambria Math" w:eastAsia="Cambria Math" w:hAnsi="Cambria Math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0010{1,2,3}</m:t>
                </m:r>
                <m:ctrlPr>
                  <w:rPr>
                    <w:rFonts w:ascii="Cambria Math" w:eastAsia="Cambria Math" w:hAnsi="Cambria Math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0100{1,3}</m:t>
                </m:r>
                <m:ctrlPr>
                  <w:rPr>
                    <w:rFonts w:ascii="Cambria Math" w:eastAsia="Cambria Math" w:hAnsi="Cambria Math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000{1}</m:t>
                </m: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0110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</w:rPr>
                      <m:t>1,2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010{3}</m:t>
                </m:r>
                <m:ctrlPr>
                  <w:rPr>
                    <w:rFonts w:ascii="Cambria Math" w:eastAsia="Cambria Math" w:hAnsi="Cambria Math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100{1,2,3}</m:t>
                </m:r>
                <m:ctrlPr>
                  <w:rPr>
                    <w:rFonts w:ascii="Cambria Math" w:eastAsia="Cambria Math" w:hAnsi="Cambria Math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011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1,2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011{1}</m:t>
                </m:r>
                <m:ctrlPr>
                  <w:rPr>
                    <w:rFonts w:ascii="Cambria Math" w:eastAsia="Cambria Math" w:hAnsi="Cambria Math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101{1}</m:t>
                </m:r>
                <m:ctrlPr>
                  <w:rPr>
                    <w:rFonts w:ascii="Cambria Math" w:eastAsia="Cambria Math" w:hAnsi="Cambria Math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111{1,2,3}</m:t>
                </m:r>
              </m:e>
            </m:eqArr>
          </m:e>
        </m:d>
        <m:r>
          <w:rPr>
            <w:rFonts w:ascii="Cambria Math" w:hAnsi="Cambria Math"/>
            <w:sz w:val="28"/>
          </w:rPr>
          <m:t>;</m:t>
        </m:r>
      </m:oMath>
      <w:r w:rsidR="0086021C" w:rsidRPr="00EE03E9">
        <w:rPr>
          <w:rFonts w:ascii="GOST type B" w:hAnsi="GOST type B"/>
          <w:sz w:val="28"/>
        </w:rPr>
        <w:t xml:space="preserve">  </w:t>
      </w:r>
      <m:oMath>
        <m:sSub>
          <m:sSubPr>
            <m:ctrlPr>
              <w:rPr>
                <w:rFonts w:ascii="Cambria Math" w:hAnsi="Cambria Math"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К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>=</m:t>
        </m:r>
        <m:r>
          <m:rPr>
            <m:sty m:val="p"/>
          </m:rPr>
          <w:rPr>
            <w:rFonts w:ascii="Cambria Math" w:hAnsi="Cambria Math"/>
            <w:sz w:val="28"/>
          </w:rPr>
          <m:t xml:space="preserve"> </m:t>
        </m:r>
        <m:d>
          <m:dPr>
            <m:begChr m:val="{"/>
            <m:endChr m:val=""/>
            <m:ctrlPr>
              <w:rPr>
                <w:rFonts w:ascii="Cambria Math" w:hAnsi="Cambria Math"/>
                <w:sz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sz w:val="28"/>
                  </w:rPr>
                </m:ctrlPr>
              </m:eqArr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000X{1,2}</m:t>
                </m: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011X{1,2,3}</m:t>
                </m: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110X{1}</m:t>
                </m:r>
                <m:ctrlPr>
                  <w:rPr>
                    <w:rFonts w:ascii="Cambria Math" w:eastAsia="Cambria Math" w:hAnsi="Cambria Math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00X0{1,2,3}</m:t>
                </m:r>
                <m:ctrlPr>
                  <w:rPr>
                    <w:rFonts w:ascii="Cambria Math" w:eastAsia="Cambria Math" w:hAnsi="Cambria Math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01X0{1,3}</m:t>
                </m:r>
                <m:ctrlPr>
                  <w:rPr>
                    <w:rFonts w:ascii="Cambria Math" w:eastAsia="Cambria Math" w:hAnsi="Cambria Math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1X1{1}</m:t>
                </m:r>
                <m:ctrlPr>
                  <w:rPr>
                    <w:rFonts w:ascii="Cambria Math" w:eastAsia="Cambria Math" w:hAnsi="Cambria Math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0X00{1,3}</m:t>
                </m:r>
                <m:ctrlPr>
                  <w:rPr>
                    <w:rFonts w:ascii="Cambria Math" w:eastAsia="Cambria Math" w:hAnsi="Cambria Math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0X10{1,2,3}</m:t>
                </m:r>
                <m:ctrlPr>
                  <w:rPr>
                    <w:rFonts w:ascii="Cambria Math" w:eastAsia="Cambria Math" w:hAnsi="Cambria Math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X00{1}</m:t>
                </m:r>
                <m:ctrlPr>
                  <w:rPr>
                    <w:rFonts w:ascii="Cambria Math" w:eastAsia="Cambria Math" w:hAnsi="Cambria Math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X11{1}</m:t>
                </m:r>
                <m:ctrlPr>
                  <w:rPr>
                    <w:rFonts w:ascii="Cambria Math" w:eastAsia="Cambria Math" w:hAnsi="Cambria Math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  <w:lang w:val="en-US"/>
                  </w:rPr>
                  <m:t>X</m:t>
                </m:r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000{1}</m:t>
                </m:r>
                <m:ctrlPr>
                  <w:rPr>
                    <w:rFonts w:ascii="Cambria Math" w:eastAsia="Cambria Math" w:hAnsi="Cambria Math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X100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1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X111{1,2,3}</m:t>
                </m:r>
                <m:ctrlPr>
                  <w:rPr>
                    <w:rFonts w:ascii="Cambria Math" w:eastAsia="Cambria Math" w:hAnsi="Cambria Math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X010{3}</m:t>
                </m:r>
              </m:e>
            </m:eqArr>
          </m:e>
        </m:d>
        <m:r>
          <w:rPr>
            <w:rFonts w:ascii="Cambria Math" w:hAnsi="Cambria Math"/>
            <w:sz w:val="28"/>
          </w:rPr>
          <m:t>;</m:t>
        </m:r>
      </m:oMath>
      <w:r w:rsidR="00EE03E9" w:rsidRPr="00EE03E9">
        <w:rPr>
          <w:rFonts w:ascii="GOST type B" w:hAnsi="GOST type B"/>
          <w:sz w:val="28"/>
        </w:rPr>
        <w:t xml:space="preserve"> 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К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>=</m:t>
        </m:r>
        <m:r>
          <w:rPr>
            <w:rFonts w:ascii="Cambria Math" w:hAnsi="Cambria Math"/>
            <w:sz w:val="28"/>
          </w:rPr>
          <m:t xml:space="preserve"> 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sz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</w:rPr>
                </m:ctrlPr>
              </m:eqArr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0XX0{1,3}</m:t>
                </m: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X00{1}</m:t>
                </m: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0X0{3}</m:t>
                </m:r>
              </m:e>
            </m:eqArr>
          </m:e>
        </m:d>
        <m:r>
          <w:rPr>
            <w:rFonts w:ascii="Cambria Math" w:hAnsi="Cambria Math"/>
            <w:sz w:val="28"/>
          </w:rPr>
          <m:t>;</m:t>
        </m:r>
      </m:oMath>
      <w:r w:rsidR="005C63E9" w:rsidRPr="005C63E9">
        <w:rPr>
          <w:rFonts w:ascii="GOST type B" w:hAnsi="GOST type B"/>
          <w:sz w:val="28"/>
        </w:rPr>
        <w:t xml:space="preserve">   </w:t>
      </w:r>
      <m:oMath>
        <m:r>
          <m:rPr>
            <m:nor/>
          </m:rPr>
          <w:rPr>
            <w:rFonts w:ascii="GOST type B" w:hAnsi="GOST type B"/>
            <w:sz w:val="28"/>
            <w:lang w:val="en-US"/>
          </w:rPr>
          <m:t>Z</m:t>
        </m:r>
        <m:r>
          <m:rPr>
            <m:nor/>
          </m:rPr>
          <w:rPr>
            <w:rFonts w:ascii="GOST type B" w:hAnsi="GOST type B"/>
            <w:sz w:val="28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sz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</w:rPr>
                </m:ctrlPr>
              </m:eqArr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1100{1,2,3}</m:t>
                </m: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000X{1,2}</m:t>
                </m:r>
                <m:ctrlPr>
                  <w:rPr>
                    <w:rFonts w:ascii="GOST type B" w:eastAsia="Cambria Math" w:hAnsi="GOST type B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110X{1}</m:t>
                </m:r>
                <m:ctrlPr>
                  <w:rPr>
                    <w:rFonts w:ascii="GOST type B" w:eastAsia="Cambria Math" w:hAnsi="GOST type B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011X{1,2,3}</m:t>
                </m:r>
                <m:ctrlPr>
                  <w:rPr>
                    <w:rFonts w:ascii="GOST type B" w:eastAsia="Cambria Math" w:hAnsi="GOST type B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00X0{1,2,3}</m:t>
                </m:r>
                <m:ctrlPr>
                  <w:rPr>
                    <w:rFonts w:ascii="GOST type B" w:eastAsia="Cambria Math" w:hAnsi="GOST type B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1X1{1}</m:t>
                </m:r>
                <m:ctrlPr>
                  <w:rPr>
                    <w:rFonts w:ascii="GOST type B" w:eastAsia="Cambria Math" w:hAnsi="GOST type B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X11{1}</m:t>
                </m:r>
                <m:ctrlPr>
                  <w:rPr>
                    <w:rFonts w:ascii="GOST type B" w:eastAsia="Cambria Math" w:hAnsi="GOST type B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0X10{1,2,3}</m:t>
                </m:r>
                <m:ctrlPr>
                  <w:rPr>
                    <w:rFonts w:ascii="GOST type B" w:eastAsia="Cambria Math" w:hAnsi="GOST type B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X100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1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X111{1,2,3}</m:t>
                </m:r>
                <m:ctrlPr>
                  <w:rPr>
                    <w:rFonts w:ascii="GOST type B" w:eastAsia="Cambria Math" w:hAnsi="GOST type B" w:cs="Cambria Math"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0XX0{1,3}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X00{1}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0X0{3}</m:t>
                </m:r>
              </m:e>
            </m:eqArr>
          </m:e>
        </m:d>
        <m:r>
          <w:rPr>
            <w:rFonts w:ascii="Cambria Math" w:hAnsi="Cambria Math"/>
            <w:sz w:val="28"/>
          </w:rPr>
          <m:t>.</m:t>
        </m:r>
      </m:oMath>
    </w:p>
    <w:p w:rsidR="00135A9D" w:rsidRDefault="004944AD" w:rsidP="00D938BE">
      <w:pPr>
        <w:spacing w:before="240"/>
        <w:ind w:firstLine="426"/>
        <w:rPr>
          <w:rFonts w:ascii="GOST type B" w:hAnsi="GOST type B"/>
          <w:sz w:val="28"/>
        </w:rPr>
      </w:pPr>
      <w:r w:rsidRPr="004067E2">
        <w:rPr>
          <w:rFonts w:cs="GOST type B"/>
          <w:noProof/>
          <w:lang w:val="ru-RU"/>
        </w:rPr>
        <mc:AlternateContent>
          <mc:Choice Requires="wpg">
            <w:drawing>
              <wp:anchor distT="0" distB="0" distL="114300" distR="114300" simplePos="0" relativeHeight="251735040" behindDoc="0" locked="0" layoutInCell="1" allowOverlap="1" wp14:anchorId="6193CD37" wp14:editId="7E34AC3D">
                <wp:simplePos x="0" y="0"/>
                <wp:positionH relativeFrom="column">
                  <wp:posOffset>-83185</wp:posOffset>
                </wp:positionH>
                <wp:positionV relativeFrom="page">
                  <wp:posOffset>314325</wp:posOffset>
                </wp:positionV>
                <wp:extent cx="6901200" cy="10191600"/>
                <wp:effectExtent l="0" t="0" r="33020" b="19685"/>
                <wp:wrapNone/>
                <wp:docPr id="1384" name="Группа 13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01200" cy="10191600"/>
                          <a:chOff x="0" y="0"/>
                          <a:chExt cx="20000" cy="20000"/>
                        </a:xfrm>
                      </wpg:grpSpPr>
                      <wps:wsp>
                        <wps:cNvPr id="1385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6" name="Line 14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7" name="Line 14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8" name="Line 14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9" name="Line 14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0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1" name="Line 14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2" name="Line 14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3" name="Line 14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4" name="Line 14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5" name="Line 14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96" name="Rectangle 15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7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8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№ докум.</w:t>
                              </w:r>
                            </w:p>
                            <w:p w:rsidR="00B3051D" w:rsidRPr="00B77A3C" w:rsidRDefault="00B3051D" w:rsidP="004944AD">
                              <w:pPr>
                                <w:rPr>
                                  <w:rFonts w:ascii="GOST type B" w:hAnsi="GOST type B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9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0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1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2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Default="00B3051D" w:rsidP="004944AD">
                              <w:pPr>
                                <w:pStyle w:val="a8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03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36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ІАЛЦ.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6403.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4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 xml:space="preserve"> 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П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193CD37" id="Группа 1384" o:spid="_x0000_s1391" style="position:absolute;left:0;text-align:left;margin-left:-6.55pt;margin-top:24.75pt;width:543.4pt;height:802.5pt;z-index:251735040;mso-position-vertical-relative:page;mso-width-relative:margin;mso-height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">
                <v:rect id="Rectangle 139" o:spid="_x0000_s139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KpX3sIA&#10;AADdAAAADwAAAGRycy9kb3ducmV2LnhtbERPzYrCMBC+C/sOYRa8abqKi1ajVEHwJLvVBxiasS02&#10;k24T2+rTmwXB23x8v7Pa9KYSLTWutKzgaxyBIM6sLjlXcD7tR3MQziNrrCyTgjs52Kw/BiuMte34&#10;l9rU5yKEsItRQeF9HUvpsoIMurGtiQN3sY1BH2CTS91gF8JNJSdR9C0NlhwaCqxpV1B2TW9GwdX3&#10;7THJ08d+cd4usp9t0t3+EqWGn32yBOGp92/xy33QYf50PoP/b8IJcv0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qlfewgAAAN0AAAAPAAAAAAAAAAAAAAAAAJgCAABkcnMvZG93&#10;bnJldi54bWxQSwUGAAAAAAQABAD1AAAAhwMAAAAA&#10;" filled="f" strokeweight="2pt"/>
                <v:line id="Line 140" o:spid="_x0000_s139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0pvAb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zG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XSm8BvgAAAN0AAAAPAAAAAAAAAAAAAAAAAKEC&#10;AABkcnMvZG93bnJldi54bWxQSwUGAAAAAAQABAD5AAAAjAMAAAAA&#10;" strokeweight="2pt"/>
                <v:line id="Line 141" o:spid="_x0000_s139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bKmsEAAADdAAAADwAAAGRycy9kb3ducmV2LnhtbERPS4vCMBC+C/6HMII3TVV8UI0iQpe9&#10;LVYv3qbN9IHNpDRZ7f77jSB4m4/vObtDbxrxoM7VlhXMphEI4tzqmksF10sy2YBwHlljY5kU/JGD&#10;w3442GGs7ZPP9Eh9KUIIuxgVVN63sZQur8igm9qWOHCF7Qz6ALtS6g6fIdw0ch5FK2mw5tBQYUun&#10;ivJ7+msU3G/XZfL1c9KXJj3qrEz8LSu0UuNRf9yC8NT7j/jt/tZh/mKzhtc34QS5/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4BsqawQAAAN0AAAAPAAAAAAAAAAAAAAAA&#10;AKECAABkcnMvZG93bnJldi54bWxQSwUGAAAAAAQABAD5AAAAjwMAAAAA&#10;" strokeweight="2pt"/>
                <v:line id="Line 142" o:spid="_x0000_s139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le6MMAAADdAAAADwAAAGRycy9kb3ducmV2LnhtbESPQYvCQAyF7wv+hyGCt3Wq4iLVUUSo&#10;eFusXrzFTmyLnUzpjFr/vTks7C3hvbz3ZbXpXaOe1IXas4HJOAFFXHhbc2ngfMq+F6BCRLbYeCYD&#10;bwqwWQ++Vpha/+IjPfNYKgnhkKKBKsY21ToUFTkMY98Si3bzncMoa1dq2+FLwl2jp0nyox3WLA0V&#10;trSrqLjnD2fgfjnPs/3vzp6afGuvZRYv15s1ZjTst0tQkfr4b/67PljBny0EV76REfT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mZXujDAAAA3QAAAA8AAAAAAAAAAAAA&#10;AAAAoQIAAGRycy9kb3ducmV2LnhtbFBLBQYAAAAABAAEAPkAAACRAwAAAAA=&#10;" strokeweight="2pt"/>
                <v:line id="Line 143" o:spid="_x0000_s139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tX7c8EAAADdAAAADwAAAGRycy9kb3ducmV2LnhtbERPS4vCMBC+C/6HMII3TVUUrUYRocve&#10;FqsXb9Nm+sBmUpqsdv/9RhC8zcf3nN2hN414UOdqywpm0wgEcW51zaWC6yWZrEE4j6yxsUwK/sjB&#10;YT8c7DDW9slneqS+FCGEXYwKKu/bWEqXV2TQTW1LHLjCdgZ9gF0pdYfPEG4aOY+ilTRYc2iosKVT&#10;Rfk9/TUK7rfrMvn6OelLkx51Vib+lhVaqfGoP25BeOr9R/x2f+swf7HewOubcILc/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m1ftzwQAAAN0AAAAPAAAAAAAAAAAAAAAA&#10;AKECAABkcnMvZG93bnJldi54bWxQSwUGAAAAAAQABAD5AAAAjwMAAAAA&#10;" strokeweight="2pt"/>
                <v:line id="Line 144" o:spid="_x0000_s139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jbEM8QAAADdAAAADwAAAGRycy9kb3ducmV2LnhtbESPQYvCQAyF7wv+hyHC3tapLitaHUWE&#10;Lt4WqxdvsRPbYidTOqN2/705CN4S3st7X5br3jXqTl2oPRsYjxJQxIW3NZcGjofsawYqRGSLjWcy&#10;8E8B1qvBxxJT6x+8p3seSyUhHFI0UMXYplqHoiKHYeRbYtEuvnMYZe1KbTt8SLhr9CRJptphzdJQ&#10;YUvbioprfnMGrqfjT/b7t7WHJt/Yc5nF0/lijfkc9psFqEh9fJtf1zsr+N9z4ZdvZAS9e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NsQzxAAAAN0AAAAPAAAAAAAAAAAA&#10;AAAAAKECAABkcnMvZG93bnJldi54bWxQSwUGAAAAAAQABAD5AAAAkgMAAAAA&#10;" strokeweight="2pt"/>
                <v:line id="Line 145" o:spid="_x0000_s139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XphqMEAAADdAAAADwAAAGRycy9kb3ducmV2LnhtbERPTYvCMBC9C/6HMII3m6ooWo0iQpe9&#10;LVYv3qbN2BabSWmy2v33G0HwNo/3Odt9bxrxoM7VlhVMoxgEcWF1zaWCyzmdrEA4j6yxsUwK/sjB&#10;fjccbDHR9sknemS+FCGEXYIKKu/bREpXVGTQRbYlDtzNdgZ9gF0pdYfPEG4aOYvjpTRYc2iosKVj&#10;RcU9+zUK7tfLIv36Oepzkx10Xqb+mt+0UuNRf9iA8NT7j/jt/tZh/nw9hdc34QS5+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demGowQAAAN0AAAAPAAAAAAAAAAAAAAAA&#10;AKECAABkcnMvZG93bnJldi54bWxQSwUGAAAAAAQABAD5AAAAjwMAAAAA&#10;" strokeweight="2pt"/>
                <v:line id="Line 146" o:spid="_x0000_s139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aj/38IAAADdAAAADwAAAGRycy9kb3ducmV2LnhtbERPS4vCMBC+C/sfwix403SVFe02iggV&#10;b7KtF29jM31gMylN1PrvzcKCt/n4npNsBtOKO/WusazgaxqBIC6sbrhScMrTyRKE88gaW8uk4EkO&#10;NuuPUYKxtg/+pXvmKxFC2MWooPa+i6V0RU0G3dR2xIErbW/QB9hXUvf4COGmlbMoWkiDDYeGGjva&#10;1VRcs5tRcD2fvtP9cafzNtvqS5X686XUSo0/h+0PCE+Df4v/3Qcd5s9XM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aj/38IAAADdAAAADwAAAAAAAAAAAAAA&#10;AAChAgAAZHJzL2Rvd25yZXYueG1sUEsFBgAAAAAEAAQA+QAAAJADAAAAAA==&#10;" strokeweight="2pt"/>
                <v:line id="Line 147" o:spid="_x0000_s140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CE8rsQAAADdAAAADwAAAGRycy9kb3ducmV2LnhtbERP22oCMRB9L/gPYYS+1awKpa5mF9EW&#10;Kn0oXj5g3Iyb1c1kSVLd9uubQsG3OZzrLMretuJKPjSOFYxHGQjiyumGawWH/dvTC4gQkTW2jknB&#10;NwUoi8HDAnPtbryl6y7WIoVwyFGBibHLpQyVIYth5DrixJ2ctxgT9LXUHm8p3LZykmXP0mLDqcFg&#10;RytD1WX3ZRVs/PHjMv6pjTzyxr+2n+tZsGelHof9cg4iUh/v4n/3u07zp7Mp/H2TTpDF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ITyuxAAAAN0AAAAPAAAAAAAAAAAA&#10;AAAAAKECAABkcnMvZG93bnJldi54bWxQSwUGAAAAAAQABAD5AAAAkgMAAAAA&#10;" strokeweight="1pt"/>
                <v:line id="Line 148" o:spid="_x0000_s140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Q3CMMIAAADdAAAADwAAAGRycy9kb3ducmV2LnhtbERPS4vCMBC+C/6HMII3TX2saDWKCBVv&#10;y1Yv3qbN9IHNpDRRu/9+s7Cwt/n4nrM79KYRL+pcbVnBbBqBIM6trrlUcLsmkzUI55E1NpZJwTc5&#10;OOyHgx3G2r75i16pL0UIYRejgsr7NpbS5RUZdFPbEgeusJ1BH2BXSt3hO4SbRs6jaCUN1hwaKmzp&#10;VFH+SJ9GweN++0jOnyd9bdKjzsrE37NCKzUe9cctCE+9/xf/uS86zF9slvD7TThB7n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Q3CMMIAAADdAAAADwAAAAAAAAAAAAAA&#10;AAChAgAAZHJzL2Rvd25yZXYueG1sUEsFBgAAAAAEAAQA+QAAAJADAAAAAA==&#10;" strokeweight="2pt"/>
                <v:line id="Line 149" o:spid="_x0000_s140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QBQcQAAADdAAAADwAAAGRycy9kb3ducmV2LnhtbERP22oCMRB9L/QfwhT6plktlro1SvEC&#10;ig/SbT9g3Ew3WzeTJYm6+vWmIPRtDuc6k1lnG3EiH2rHCgb9DARx6XTNlYLvr1XvDUSIyBobx6Tg&#10;QgFm08eHCebanfmTTkWsRArhkKMCE2ObSxlKQxZD37XEiftx3mJM0FdSezyncNvIYZa9Sos1pwaD&#10;Lc0NlYfiaBVs/H57GFwrI/e88ctmtxgH+6vU81P38Q4iUhf/xXf3Wqf5L+MR/H2TTpDT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ohAFBxAAAAN0AAAAPAAAAAAAAAAAA&#10;AAAAAKECAABkcnMvZG93bnJldi54bWxQSwUGAAAAAAQABAD5AAAAkgMAAAAA&#10;" strokeweight="1pt"/>
                <v:rect id="Rectangle 150" o:spid="_x0000_s140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8aqsIA&#10;AADdAAAADwAAAGRycy9kb3ducmV2LnhtbERPTWvDMAy9F/YfjAa9Nc66EdK0bgmDwK7LWthRxFqS&#10;LpYz203Tfz8PBr3p8T61O8xmEBM531tW8JSkIIgbq3tuFRw/qlUOwgdkjYNlUnAjD4f9w2KHhbZX&#10;fqepDq2IIewLVNCFMBZS+qYjgz6xI3HkvqwzGCJ0rdQOrzHcDHKdppk02HNs6HCk146a7/piFJTl&#10;eT791BusvMxTl+kX3ZafSi0f53ILItAc7uJ/95uO8583Gfx9E0+Q+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13xqq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151" o:spid="_x0000_s140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O/McIA&#10;AADdAAAADwAAAGRycy9kb3ducmV2LnhtbERPTWvCQBC9F/wPywje6sZaoqauEgoBr01b8Dhkp0na&#10;7GzcXZP4791Cobd5vM/ZHyfTiYGcby0rWC0TEMSV1S3XCj7ei8ctCB+QNXaWScGNPBwPs4c9ZtqO&#10;/EZDGWoRQ9hnqKAJoc+k9FVDBv3S9sSR+7LOYIjQ1VI7HGO46eRTkqTSYMuxocGeXhuqfsqrUZDn&#10;39Pnpdxh4eU2cal+1nV+Vmoxn/IXEIGm8C/+c590nL/ebeD3m3iCPN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k78x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2" o:spid="_x0000_s140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wrQ8MA&#10;AADdAAAADwAAAGRycy9kb3ducmV2LnhtbESPQWvCQBCF7wX/wzKCt7qxFtHoKqEgeDVtocchOybR&#10;7GzcXTX++86h0NsM781732x2g+vUnUJsPRuYTTNQxJW3LdcGvj73r0tQMSFb7DyTgSdF2G1HLxvM&#10;rX/wke5lqpWEcMzRQJNSn2sdq4YcxqnviUU7+eAwyRpqbQM+JNx1+i3LFtphy9LQYE8fDVWX8uYM&#10;FMV5+L6WK9xHvczCwr7buvgxZjIeijWoREP6N/9dH6zgz1eCK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wwrQ8MAAADd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№ докум.</w:t>
                        </w:r>
                      </w:p>
                      <w:p w:rsidR="00B3051D" w:rsidRPr="00B77A3C" w:rsidRDefault="00B3051D" w:rsidP="004944AD">
                        <w:pPr>
                          <w:rPr>
                            <w:rFonts w:ascii="GOST type B" w:hAnsi="GOST type B"/>
                          </w:rPr>
                        </w:pPr>
                      </w:p>
                    </w:txbxContent>
                  </v:textbox>
                </v:rect>
                <v:rect id="Rectangle 153" o:spid="_x0000_s140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CO2MIA&#10;AADdAAAADwAAAGRycy9kb3ducmV2LnhtbERPTWvDMAy9D/ofjAq7LU63UZK0bgmFwq7LVuhRxGqS&#10;NpZT20uyfz8PBrvp8T613c+mFyM531lWsEpSEMS11R03Cj4/jk8ZCB+QNfaWScE3edjvFg9bLLSd&#10;+J3GKjQihrAvUEEbwlBI6euWDPrEDsSRu1hnMEToGqkdTjHc9PI5TdfSYMexocWBDi3Vt+rLKCjL&#10;63y6VzkevcxSt9avuinPSj0u53IDItAc/sV/7jcd57/kOfx+E0+Qu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EQI7Y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54" o:spid="_x0000_s140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dp/p8MA&#10;AADdAAAADwAAAGRycy9kb3ducmV2LnhtbESPQWsCMRCF74X+hzCF3mrSImJXoyyC4NVVweOwme6u&#10;3UzWJNXtv+8cCt5meG/e+2a5Hn2vbhRTF9jC+8SAIq6D67ixcDxs3+agUkZ22AcmC7+UYL16flpi&#10;4cKd93SrcqMkhFOBFtqch0LrVLfkMU3CQCzaV4ges6yx0S7iXcJ9rz+MmWmPHUtDiwNtWqq/qx9v&#10;oSwv4+lafeI26bmJMzd1TXm29vVlLBegMo35Yf6/3jnBnxrhl29kBL3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dp/p8MAAADd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55" o:spid="_x0000_s140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pbaPL8A&#10;AADdAAAADwAAAGRycy9kb3ducmV2LnhtbERPTYvCMBC9L/gfwgje1kQR0WqUIgh7tbsLHodmbKvN&#10;pCZZrf/eLAje5vE+Z73tbStu5EPjWMNkrEAQl840XGn4+d5/LkCEiGywdUwaHhRguxl8rDEz7s4H&#10;uhWxEimEQ4Ya6hi7TMpQ1mQxjF1HnLiT8xZjgr6SxuM9hdtWTpWaS4sNp4YaO9rVVF6KP6shz8/9&#10;77VY4j7IhfJzMzNVftR6NOzzFYhIfXyLX+4vk+bP1AT+v0knyM0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Slto8vwAAAN0AAAAPAAAAAAAAAAAAAAAAAJgCAABkcnMvZG93bnJl&#10;di54bWxQSwUGAAAAAAQABAD1AAAAhA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6" o:spid="_x0000_s1409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RES8EA&#10;AADdAAAADwAAAGRycy9kb3ducmV2LnhtbERPTWvDMAy9D/ofjAq7rXZLCF1at4RBYddlG/QoYi1J&#10;G8uZ7SXpv68Hg930eJ/aH2fbi5F86BxrWK8UCOLamY4bDR/vp6ctiBCRDfaOScONAhwPi4c9FsZN&#10;/EZjFRuRQjgUqKGNcSikDHVLFsPKDcSJ+3LeYkzQN9J4nFK47eVGqVxa7Dg1tDjQS0v1tfqxGsry&#10;Mn9+V894CnKrfG4y05RnrR+Xc7kDEWmO/+I/96tJ8zO1gd9v0gnyc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JEREvBAAAA3QAAAA8AAAAAAAAAAAAAAAAAmAIAAGRycy9kb3du&#10;cmV2LnhtbFBLBQYAAAAABAAEAPUAAACGAwAAAAA=&#10;" filled="f" stroked="f" strokeweight=".25pt">
                  <v:textbox inset="1pt,1pt,1pt,1pt">
                    <w:txbxContent>
                      <w:p w:rsidR="00B3051D" w:rsidRDefault="00B3051D" w:rsidP="004944AD">
                        <w:pPr>
                          <w:pStyle w:val="a8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1</w:t>
                        </w:r>
                      </w:p>
                    </w:txbxContent>
                  </v:textbox>
                </v:rect>
                <v:rect id="Rectangle 157" o:spid="_x0000_s141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Qjh0MEA&#10;AADdAAAADwAAAGRycy9kb3ducmV2LnhtbERP32vCMBB+F/Y/hBP2polOpHZGKYKw11UFH4/m1nZr&#10;Ll2SafffG0Hw7T6+n7feDrYTF/KhdaxhNlUgiCtnWq41HA/7SQYiRGSDnWPS8E8BtpuX0Rpz4678&#10;SZcy1iKFcMhRQxNjn0sZqoYshqnriRP35bzFmKCvpfF4TeG2k3OlltJiy6mhwZ52DVU/5Z/VUBTf&#10;w+m3XOE+yEz5pVmYujhr/ToeincQkYb4FD/cHybNX6g3uH+TTpCb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0I4dDBAAAA3QAAAA8AAAAAAAAAAAAAAAAAmAIAAGRycy9kb3du&#10;cmV2LnhtbFBLBQYAAAAABAAEAPUAAACGAwAAAAA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36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ІАЛЦ.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6403.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4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 xml:space="preserve"> 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П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З</w:t>
                        </w:r>
                      </w:p>
                    </w:txbxContent>
                  </v:textbox>
                </v:rect>
                <w10:wrap anchory="page"/>
              </v:group>
            </w:pict>
          </mc:Fallback>
        </mc:AlternateContent>
      </w:r>
      <w:r w:rsidR="00C15593" w:rsidRPr="00A956EE">
        <w:rPr>
          <w:rFonts w:ascii="GOST type B" w:hAnsi="GOST type B"/>
          <w:sz w:val="28"/>
        </w:rPr>
        <w:t>Для видалення надлишкових імплікант будуємо таблицю покриття</w:t>
      </w:r>
      <w:r w:rsidR="00B3051D">
        <w:rPr>
          <w:rFonts w:ascii="GOST type B" w:hAnsi="GOST type B"/>
          <w:sz w:val="28"/>
        </w:rPr>
        <w:t xml:space="preserve"> (таблиця 5).</w:t>
      </w:r>
    </w:p>
    <w:p w:rsidR="000F3FB7" w:rsidRPr="00A956EE" w:rsidRDefault="000F3FB7" w:rsidP="00D938BE">
      <w:pPr>
        <w:spacing w:before="240"/>
        <w:ind w:firstLine="426"/>
        <w:rPr>
          <w:rFonts w:ascii="GOST type B" w:hAnsi="GOST type B"/>
          <w:sz w:val="28"/>
        </w:rPr>
      </w:pPr>
    </w:p>
    <w:tbl>
      <w:tblPr>
        <w:tblW w:w="10190" w:type="dxa"/>
        <w:jc w:val="center"/>
        <w:tblLayout w:type="fixed"/>
        <w:tblLook w:val="04A0" w:firstRow="1" w:lastRow="0" w:firstColumn="1" w:lastColumn="0" w:noHBand="0" w:noVBand="1"/>
      </w:tblPr>
      <w:tblGrid>
        <w:gridCol w:w="1373"/>
        <w:gridCol w:w="471"/>
        <w:gridCol w:w="439"/>
        <w:gridCol w:w="439"/>
        <w:gridCol w:w="439"/>
        <w:gridCol w:w="439"/>
        <w:gridCol w:w="439"/>
        <w:gridCol w:w="439"/>
        <w:gridCol w:w="439"/>
        <w:gridCol w:w="441"/>
        <w:gridCol w:w="439"/>
        <w:gridCol w:w="439"/>
        <w:gridCol w:w="439"/>
        <w:gridCol w:w="440"/>
        <w:gridCol w:w="439"/>
        <w:gridCol w:w="439"/>
        <w:gridCol w:w="439"/>
        <w:gridCol w:w="439"/>
        <w:gridCol w:w="439"/>
        <w:gridCol w:w="439"/>
        <w:gridCol w:w="441"/>
      </w:tblGrid>
      <w:tr w:rsidR="004944AD" w:rsidRPr="004944AD" w:rsidTr="004944AD">
        <w:trPr>
          <w:cantSplit/>
          <w:trHeight w:val="456"/>
          <w:jc w:val="center"/>
        </w:trPr>
        <w:tc>
          <w:tcPr>
            <w:tcW w:w="10190" w:type="dxa"/>
            <w:gridSpan w:val="21"/>
            <w:shd w:val="clear" w:color="auto" w:fill="auto"/>
            <w:noWrap/>
            <w:vAlign w:val="center"/>
          </w:tcPr>
          <w:p w:rsidR="004944AD" w:rsidRPr="004944AD" w:rsidRDefault="004A1C77" w:rsidP="000F3FB7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b/>
                <w:sz w:val="28"/>
              </w:rPr>
            </w:pPr>
            <w:r>
              <w:rPr>
                <w:rFonts w:ascii="GOST type B" w:hAnsi="GOST type B"/>
                <w:b/>
                <w:sz w:val="28"/>
              </w:rPr>
              <w:t>Таблиця 5</w:t>
            </w:r>
            <w:r w:rsidR="000F3FB7">
              <w:rPr>
                <w:rFonts w:ascii="GOST type B" w:hAnsi="GOST type B"/>
                <w:b/>
                <w:sz w:val="28"/>
              </w:rPr>
              <w:t xml:space="preserve"> </w:t>
            </w:r>
            <w:r w:rsidR="000F3FB7">
              <w:rPr>
                <w:rFonts w:ascii="Arial" w:hAnsi="Arial" w:cs="Arial"/>
                <w:b/>
                <w:sz w:val="28"/>
              </w:rPr>
              <w:t>–</w:t>
            </w:r>
            <w:r w:rsidR="000F3FB7" w:rsidRPr="000F3FB7">
              <w:rPr>
                <w:rFonts w:ascii="GOST type B" w:hAnsi="GOST type B"/>
                <w:sz w:val="28"/>
              </w:rPr>
              <w:t xml:space="preserve"> Таблиця покриття системи функцій</w:t>
            </w:r>
          </w:p>
        </w:tc>
      </w:tr>
      <w:tr w:rsidR="00BA7072" w:rsidRPr="00C15593" w:rsidTr="004944AD">
        <w:trPr>
          <w:cantSplit/>
          <w:trHeight w:val="456"/>
          <w:jc w:val="center"/>
        </w:trPr>
        <w:tc>
          <w:tcPr>
            <w:tcW w:w="1373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7072" w:rsidRPr="00C15593" w:rsidRDefault="00BA7072" w:rsidP="00C15593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szCs w:val="24"/>
                <w:lang w:val="ru-RU"/>
              </w:rPr>
            </w:pPr>
          </w:p>
        </w:tc>
        <w:tc>
          <w:tcPr>
            <w:tcW w:w="3985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noWrap/>
            <w:vAlign w:val="center"/>
          </w:tcPr>
          <w:p w:rsidR="00BA7072" w:rsidRPr="00BA7072" w:rsidRDefault="00BA7072" w:rsidP="00BA7072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b/>
                <w:noProof/>
                <w:color w:val="000000"/>
                <w:sz w:val="32"/>
                <w:szCs w:val="22"/>
                <w:vertAlign w:val="subscript"/>
                <w:lang w:val="en-US"/>
              </w:rPr>
            </w:pPr>
            <w:r w:rsidRPr="00BA7072">
              <w:rPr>
                <w:rFonts w:ascii="GOST type B" w:hAnsi="GOST type B" w:cs="Calibri"/>
                <w:b/>
                <w:noProof/>
                <w:color w:val="000000"/>
                <w:sz w:val="32"/>
                <w:szCs w:val="22"/>
                <w:lang w:val="en-US"/>
              </w:rPr>
              <w:t>F</w:t>
            </w:r>
            <w:r w:rsidRPr="00BA7072">
              <w:rPr>
                <w:rFonts w:ascii="GOST type B" w:hAnsi="GOST type B" w:cs="Calibri"/>
                <w:b/>
                <w:noProof/>
                <w:color w:val="000000"/>
                <w:sz w:val="32"/>
                <w:szCs w:val="22"/>
                <w:vertAlign w:val="subscript"/>
                <w:lang w:val="en-US"/>
              </w:rPr>
              <w:t>1</w:t>
            </w:r>
          </w:p>
        </w:tc>
        <w:tc>
          <w:tcPr>
            <w:tcW w:w="175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noWrap/>
            <w:vAlign w:val="center"/>
          </w:tcPr>
          <w:p w:rsidR="00BA7072" w:rsidRPr="00BA7072" w:rsidRDefault="00BA7072" w:rsidP="00BA7072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b/>
                <w:sz w:val="32"/>
                <w:vertAlign w:val="subscript"/>
                <w:lang w:val="en-US"/>
              </w:rPr>
            </w:pPr>
            <w:r w:rsidRPr="00BA7072">
              <w:rPr>
                <w:rFonts w:ascii="GOST type B" w:hAnsi="GOST type B"/>
                <w:b/>
                <w:sz w:val="32"/>
                <w:lang w:val="en-US"/>
              </w:rPr>
              <w:t>F</w:t>
            </w:r>
            <w:r w:rsidRPr="00BA7072">
              <w:rPr>
                <w:rFonts w:ascii="GOST type B" w:hAnsi="GOST type B"/>
                <w:b/>
                <w:sz w:val="32"/>
                <w:vertAlign w:val="subscript"/>
                <w:lang w:val="en-US"/>
              </w:rPr>
              <w:t>2</w:t>
            </w:r>
          </w:p>
        </w:tc>
        <w:tc>
          <w:tcPr>
            <w:tcW w:w="307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noWrap/>
            <w:vAlign w:val="center"/>
          </w:tcPr>
          <w:p w:rsidR="00BA7072" w:rsidRPr="00BA7072" w:rsidRDefault="00BA7072" w:rsidP="00BA7072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b/>
                <w:sz w:val="32"/>
                <w:vertAlign w:val="subscript"/>
                <w:lang w:val="en-US"/>
              </w:rPr>
            </w:pPr>
            <w:r w:rsidRPr="00BA7072">
              <w:rPr>
                <w:rFonts w:ascii="GOST type B" w:hAnsi="GOST type B"/>
                <w:b/>
                <w:sz w:val="32"/>
                <w:lang w:val="en-US"/>
              </w:rPr>
              <w:t>F</w:t>
            </w:r>
            <w:r w:rsidRPr="00BA7072">
              <w:rPr>
                <w:rFonts w:ascii="GOST type B" w:hAnsi="GOST type B"/>
                <w:b/>
                <w:sz w:val="32"/>
                <w:vertAlign w:val="subscript"/>
                <w:lang w:val="en-US"/>
              </w:rPr>
              <w:t>3</w:t>
            </w:r>
          </w:p>
        </w:tc>
      </w:tr>
      <w:tr w:rsidR="00BA7072" w:rsidRPr="00BA7072" w:rsidTr="004944AD">
        <w:trPr>
          <w:cantSplit/>
          <w:trHeight w:val="732"/>
          <w:jc w:val="center"/>
        </w:trPr>
        <w:tc>
          <w:tcPr>
            <w:tcW w:w="1373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C15593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szCs w:val="24"/>
                <w:lang w:val="ru-RU"/>
              </w:rPr>
            </w:pP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shd w:val="clear" w:color="auto" w:fill="D0CECE" w:themeFill="background2" w:themeFillShade="E6"/>
            <w:noWrap/>
            <w:textDirection w:val="btLr"/>
            <w:vAlign w:val="center"/>
            <w:hideMark/>
          </w:tcPr>
          <w:p w:rsidR="000E6031" w:rsidRPr="00447FB1" w:rsidRDefault="007F2CFE" w:rsidP="00BA7072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4"/>
                <w:lang w:val="ru-RU"/>
              </w:rPr>
            </w:pPr>
            <w:r w:rsidRPr="00447FB1">
              <w:rPr>
                <w:rFonts w:ascii="GOST type B" w:hAnsi="GOST type B" w:cs="Calibri"/>
                <w:color w:val="000000"/>
                <w:sz w:val="24"/>
                <w:szCs w:val="24"/>
                <w:lang w:val="ru-RU"/>
              </w:rPr>
              <w:t>0000</w:t>
            </w: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0CECE" w:themeFill="background2" w:themeFillShade="E6"/>
            <w:noWrap/>
            <w:textDirection w:val="btLr"/>
            <w:vAlign w:val="center"/>
            <w:hideMark/>
          </w:tcPr>
          <w:p w:rsidR="000E6031" w:rsidRPr="00447FB1" w:rsidRDefault="007F2CFE" w:rsidP="00BA7072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/>
                <w:sz w:val="24"/>
                <w:szCs w:val="24"/>
                <w:lang w:val="ru-RU"/>
              </w:rPr>
            </w:pPr>
            <w:r w:rsidRPr="00447FB1">
              <w:rPr>
                <w:rFonts w:ascii="GOST type B" w:hAnsi="GOST type B"/>
                <w:sz w:val="24"/>
                <w:szCs w:val="24"/>
                <w:lang w:val="ru-RU"/>
              </w:rPr>
              <w:t>0001</w:t>
            </w: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0CECE" w:themeFill="background2" w:themeFillShade="E6"/>
            <w:noWrap/>
            <w:textDirection w:val="btLr"/>
            <w:vAlign w:val="center"/>
            <w:hideMark/>
          </w:tcPr>
          <w:p w:rsidR="000E6031" w:rsidRPr="00447FB1" w:rsidRDefault="007F2CFE" w:rsidP="00BA7072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/>
                <w:sz w:val="24"/>
                <w:szCs w:val="24"/>
                <w:lang w:val="ru-RU"/>
              </w:rPr>
            </w:pPr>
            <w:r w:rsidRPr="00447FB1">
              <w:rPr>
                <w:rFonts w:ascii="GOST type B" w:hAnsi="GOST type B"/>
                <w:sz w:val="24"/>
                <w:szCs w:val="24"/>
                <w:lang w:val="ru-RU"/>
              </w:rPr>
              <w:t>0010</w:t>
            </w: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0CECE" w:themeFill="background2" w:themeFillShade="E6"/>
            <w:noWrap/>
            <w:textDirection w:val="btLr"/>
            <w:vAlign w:val="center"/>
            <w:hideMark/>
          </w:tcPr>
          <w:p w:rsidR="000E6031" w:rsidRPr="00447FB1" w:rsidRDefault="007F2CFE" w:rsidP="00BA7072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/>
                <w:sz w:val="24"/>
                <w:szCs w:val="24"/>
                <w:lang w:val="ru-RU"/>
              </w:rPr>
            </w:pPr>
            <w:r w:rsidRPr="00447FB1">
              <w:rPr>
                <w:rFonts w:ascii="GOST type B" w:hAnsi="GOST type B"/>
                <w:sz w:val="24"/>
                <w:szCs w:val="24"/>
                <w:lang w:val="ru-RU"/>
              </w:rPr>
              <w:t>0110</w:t>
            </w: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0CECE" w:themeFill="background2" w:themeFillShade="E6"/>
            <w:noWrap/>
            <w:textDirection w:val="btLr"/>
            <w:vAlign w:val="center"/>
            <w:hideMark/>
          </w:tcPr>
          <w:p w:rsidR="000E6031" w:rsidRPr="00447FB1" w:rsidRDefault="007F2CFE" w:rsidP="00BA7072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/>
                <w:sz w:val="24"/>
                <w:szCs w:val="24"/>
                <w:lang w:val="ru-RU"/>
              </w:rPr>
            </w:pPr>
            <w:r w:rsidRPr="00447FB1">
              <w:rPr>
                <w:rFonts w:ascii="GOST type B" w:hAnsi="GOST type B"/>
                <w:sz w:val="24"/>
                <w:szCs w:val="24"/>
                <w:lang w:val="ru-RU"/>
              </w:rPr>
              <w:t>1000</w:t>
            </w: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0CECE" w:themeFill="background2" w:themeFillShade="E6"/>
            <w:noWrap/>
            <w:textDirection w:val="btLr"/>
            <w:vAlign w:val="center"/>
            <w:hideMark/>
          </w:tcPr>
          <w:p w:rsidR="000E6031" w:rsidRPr="00447FB1" w:rsidRDefault="007F2CFE" w:rsidP="00BA7072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/>
                <w:sz w:val="24"/>
                <w:szCs w:val="24"/>
                <w:lang w:val="ru-RU"/>
              </w:rPr>
            </w:pPr>
            <w:r w:rsidRPr="00447FB1">
              <w:rPr>
                <w:rFonts w:ascii="GOST type B" w:hAnsi="GOST type B"/>
                <w:sz w:val="24"/>
                <w:szCs w:val="24"/>
                <w:lang w:val="ru-RU"/>
              </w:rPr>
              <w:t>1011</w:t>
            </w: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0CECE" w:themeFill="background2" w:themeFillShade="E6"/>
            <w:noWrap/>
            <w:textDirection w:val="btLr"/>
            <w:vAlign w:val="center"/>
            <w:hideMark/>
          </w:tcPr>
          <w:p w:rsidR="000E6031" w:rsidRPr="00447FB1" w:rsidRDefault="007F2CFE" w:rsidP="00BA7072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/>
                <w:sz w:val="24"/>
                <w:szCs w:val="24"/>
                <w:lang w:val="ru-RU"/>
              </w:rPr>
            </w:pPr>
            <w:r w:rsidRPr="00447FB1">
              <w:rPr>
                <w:rFonts w:ascii="GOST type B" w:hAnsi="GOST type B"/>
                <w:sz w:val="24"/>
                <w:szCs w:val="24"/>
                <w:lang w:val="ru-RU"/>
              </w:rPr>
              <w:t>1100</w:t>
            </w: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0CECE" w:themeFill="background2" w:themeFillShade="E6"/>
            <w:noWrap/>
            <w:textDirection w:val="btLr"/>
            <w:vAlign w:val="center"/>
            <w:hideMark/>
          </w:tcPr>
          <w:p w:rsidR="000E6031" w:rsidRPr="00447FB1" w:rsidRDefault="007F2CFE" w:rsidP="00BA7072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/>
                <w:sz w:val="24"/>
                <w:szCs w:val="24"/>
                <w:lang w:val="ru-RU"/>
              </w:rPr>
            </w:pPr>
            <w:r w:rsidRPr="00447FB1">
              <w:rPr>
                <w:rFonts w:ascii="GOST type B" w:hAnsi="GOST type B"/>
                <w:sz w:val="24"/>
                <w:szCs w:val="24"/>
                <w:lang w:val="ru-RU"/>
              </w:rPr>
              <w:t>1101</w:t>
            </w:r>
          </w:p>
        </w:tc>
        <w:tc>
          <w:tcPr>
            <w:tcW w:w="441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noWrap/>
            <w:textDirection w:val="btLr"/>
            <w:vAlign w:val="center"/>
            <w:hideMark/>
          </w:tcPr>
          <w:p w:rsidR="000E6031" w:rsidRPr="00447FB1" w:rsidRDefault="007F2CFE" w:rsidP="00BA7072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4"/>
                <w:lang w:val="ru-RU"/>
              </w:rPr>
            </w:pPr>
            <w:r w:rsidRPr="00447FB1">
              <w:rPr>
                <w:rFonts w:ascii="GOST type B" w:hAnsi="GOST type B" w:cs="Calibri"/>
                <w:color w:val="000000"/>
                <w:sz w:val="24"/>
                <w:szCs w:val="24"/>
                <w:lang w:val="ru-RU"/>
              </w:rPr>
              <w:t>1111</w:t>
            </w:r>
          </w:p>
        </w:tc>
        <w:tc>
          <w:tcPr>
            <w:tcW w:w="439" w:type="dxa"/>
            <w:tcBorders>
              <w:top w:val="single" w:sz="4" w:space="0" w:color="auto"/>
              <w:left w:val="nil"/>
              <w:bottom w:val="single" w:sz="4" w:space="0" w:color="auto"/>
              <w:right w:val="dotted" w:sz="4" w:space="0" w:color="auto"/>
            </w:tcBorders>
            <w:shd w:val="clear" w:color="auto" w:fill="D0CECE" w:themeFill="background2" w:themeFillShade="E6"/>
            <w:noWrap/>
            <w:textDirection w:val="btLr"/>
            <w:vAlign w:val="center"/>
            <w:hideMark/>
          </w:tcPr>
          <w:p w:rsidR="000E6031" w:rsidRPr="00447FB1" w:rsidRDefault="007F2CFE" w:rsidP="00BA7072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4"/>
                <w:lang w:val="ru-RU"/>
              </w:rPr>
            </w:pPr>
            <w:r w:rsidRPr="00447FB1">
              <w:rPr>
                <w:rFonts w:ascii="GOST type B" w:hAnsi="GOST type B" w:cs="Calibri"/>
                <w:color w:val="000000"/>
                <w:sz w:val="24"/>
                <w:szCs w:val="24"/>
                <w:lang w:val="ru-RU"/>
              </w:rPr>
              <w:t>0000</w:t>
            </w: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0CECE" w:themeFill="background2" w:themeFillShade="E6"/>
            <w:noWrap/>
            <w:textDirection w:val="btLr"/>
            <w:vAlign w:val="center"/>
            <w:hideMark/>
          </w:tcPr>
          <w:p w:rsidR="000E6031" w:rsidRPr="00447FB1" w:rsidRDefault="007F2CFE" w:rsidP="00BA7072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/>
                <w:sz w:val="24"/>
                <w:szCs w:val="24"/>
                <w:lang w:val="ru-RU"/>
              </w:rPr>
            </w:pPr>
            <w:r w:rsidRPr="00447FB1">
              <w:rPr>
                <w:rFonts w:ascii="GOST type B" w:hAnsi="GOST type B"/>
                <w:sz w:val="24"/>
                <w:szCs w:val="24"/>
                <w:lang w:val="ru-RU"/>
              </w:rPr>
              <w:t>0001</w:t>
            </w: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0CECE" w:themeFill="background2" w:themeFillShade="E6"/>
            <w:noWrap/>
            <w:textDirection w:val="btLr"/>
            <w:vAlign w:val="center"/>
            <w:hideMark/>
          </w:tcPr>
          <w:p w:rsidR="000E6031" w:rsidRPr="00447FB1" w:rsidRDefault="007F2CFE" w:rsidP="00BA7072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/>
                <w:sz w:val="24"/>
                <w:szCs w:val="24"/>
                <w:lang w:val="ru-RU"/>
              </w:rPr>
            </w:pPr>
            <w:r w:rsidRPr="00447FB1">
              <w:rPr>
                <w:rFonts w:ascii="GOST type B" w:hAnsi="GOST type B"/>
                <w:sz w:val="24"/>
                <w:szCs w:val="24"/>
                <w:lang w:val="ru-RU"/>
              </w:rPr>
              <w:t>0010</w:t>
            </w:r>
          </w:p>
        </w:tc>
        <w:tc>
          <w:tcPr>
            <w:tcW w:w="440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noWrap/>
            <w:textDirection w:val="btLr"/>
            <w:vAlign w:val="center"/>
            <w:hideMark/>
          </w:tcPr>
          <w:p w:rsidR="000E6031" w:rsidRPr="00447FB1" w:rsidRDefault="007F2CFE" w:rsidP="00BA7072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/>
                <w:sz w:val="24"/>
                <w:szCs w:val="24"/>
                <w:lang w:val="ru-RU"/>
              </w:rPr>
            </w:pPr>
            <w:r w:rsidRPr="00447FB1">
              <w:rPr>
                <w:rFonts w:ascii="GOST type B" w:hAnsi="GOST type B"/>
                <w:sz w:val="24"/>
                <w:szCs w:val="24"/>
                <w:lang w:val="ru-RU"/>
              </w:rPr>
              <w:t>1111</w:t>
            </w:r>
          </w:p>
        </w:tc>
        <w:tc>
          <w:tcPr>
            <w:tcW w:w="439" w:type="dxa"/>
            <w:tcBorders>
              <w:top w:val="single" w:sz="4" w:space="0" w:color="auto"/>
              <w:left w:val="nil"/>
              <w:bottom w:val="single" w:sz="4" w:space="0" w:color="auto"/>
              <w:right w:val="dotted" w:sz="4" w:space="0" w:color="auto"/>
            </w:tcBorders>
            <w:shd w:val="clear" w:color="auto" w:fill="D0CECE" w:themeFill="background2" w:themeFillShade="E6"/>
            <w:noWrap/>
            <w:textDirection w:val="btLr"/>
            <w:vAlign w:val="center"/>
            <w:hideMark/>
          </w:tcPr>
          <w:p w:rsidR="000E6031" w:rsidRPr="00447FB1" w:rsidRDefault="007F2CFE" w:rsidP="00BA7072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4"/>
                <w:lang w:val="ru-RU"/>
              </w:rPr>
            </w:pPr>
            <w:r w:rsidRPr="00447FB1">
              <w:rPr>
                <w:rFonts w:ascii="GOST type B" w:hAnsi="GOST type B" w:cs="Calibri"/>
                <w:color w:val="000000"/>
                <w:sz w:val="24"/>
                <w:szCs w:val="24"/>
                <w:lang w:val="ru-RU"/>
              </w:rPr>
              <w:t>0000</w:t>
            </w: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0CECE" w:themeFill="background2" w:themeFillShade="E6"/>
            <w:noWrap/>
            <w:textDirection w:val="btLr"/>
            <w:vAlign w:val="center"/>
            <w:hideMark/>
          </w:tcPr>
          <w:p w:rsidR="000E6031" w:rsidRPr="00447FB1" w:rsidRDefault="007F2CFE" w:rsidP="00BA7072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/>
                <w:sz w:val="24"/>
                <w:szCs w:val="24"/>
                <w:lang w:val="ru-RU"/>
              </w:rPr>
            </w:pPr>
            <w:r w:rsidRPr="00447FB1">
              <w:rPr>
                <w:rFonts w:ascii="GOST type B" w:hAnsi="GOST type B"/>
                <w:sz w:val="24"/>
                <w:szCs w:val="24"/>
                <w:lang w:val="ru-RU"/>
              </w:rPr>
              <w:t>0010</w:t>
            </w: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0CECE" w:themeFill="background2" w:themeFillShade="E6"/>
            <w:noWrap/>
            <w:textDirection w:val="btLr"/>
            <w:vAlign w:val="center"/>
            <w:hideMark/>
          </w:tcPr>
          <w:p w:rsidR="000E6031" w:rsidRPr="00447FB1" w:rsidRDefault="007F2CFE" w:rsidP="00BA7072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/>
                <w:sz w:val="24"/>
                <w:szCs w:val="24"/>
                <w:lang w:val="ru-RU"/>
              </w:rPr>
            </w:pPr>
            <w:r w:rsidRPr="00447FB1">
              <w:rPr>
                <w:rFonts w:ascii="GOST type B" w:hAnsi="GOST type B"/>
                <w:sz w:val="24"/>
                <w:szCs w:val="24"/>
                <w:lang w:val="ru-RU"/>
              </w:rPr>
              <w:t>0100</w:t>
            </w: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0CECE" w:themeFill="background2" w:themeFillShade="E6"/>
            <w:noWrap/>
            <w:textDirection w:val="btLr"/>
            <w:vAlign w:val="center"/>
            <w:hideMark/>
          </w:tcPr>
          <w:p w:rsidR="000E6031" w:rsidRPr="00447FB1" w:rsidRDefault="007F2CFE" w:rsidP="00BA7072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/>
                <w:sz w:val="24"/>
                <w:szCs w:val="24"/>
                <w:lang w:val="ru-RU"/>
              </w:rPr>
            </w:pPr>
            <w:r w:rsidRPr="00447FB1">
              <w:rPr>
                <w:rFonts w:ascii="GOST type B" w:hAnsi="GOST type B"/>
                <w:sz w:val="24"/>
                <w:szCs w:val="24"/>
                <w:lang w:val="ru-RU"/>
              </w:rPr>
              <w:t>0111</w:t>
            </w: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0CECE" w:themeFill="background2" w:themeFillShade="E6"/>
            <w:noWrap/>
            <w:textDirection w:val="btLr"/>
            <w:vAlign w:val="center"/>
            <w:hideMark/>
          </w:tcPr>
          <w:p w:rsidR="000E6031" w:rsidRPr="00447FB1" w:rsidRDefault="007F2CFE" w:rsidP="00BA7072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/>
                <w:sz w:val="24"/>
                <w:szCs w:val="24"/>
                <w:lang w:val="ru-RU"/>
              </w:rPr>
            </w:pPr>
            <w:r w:rsidRPr="00447FB1">
              <w:rPr>
                <w:rFonts w:ascii="GOST type B" w:hAnsi="GOST type B"/>
                <w:sz w:val="24"/>
                <w:szCs w:val="24"/>
                <w:lang w:val="ru-RU"/>
              </w:rPr>
              <w:t>1010</w:t>
            </w: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D0CECE" w:themeFill="background2" w:themeFillShade="E6"/>
            <w:noWrap/>
            <w:textDirection w:val="btLr"/>
            <w:vAlign w:val="center"/>
            <w:hideMark/>
          </w:tcPr>
          <w:p w:rsidR="000E6031" w:rsidRPr="00447FB1" w:rsidRDefault="007F2CFE" w:rsidP="00BA7072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/>
                <w:sz w:val="24"/>
                <w:szCs w:val="24"/>
                <w:lang w:val="ru-RU"/>
              </w:rPr>
            </w:pPr>
            <w:r w:rsidRPr="00447FB1">
              <w:rPr>
                <w:rFonts w:ascii="GOST type B" w:hAnsi="GOST type B"/>
                <w:sz w:val="24"/>
                <w:szCs w:val="24"/>
                <w:lang w:val="ru-RU"/>
              </w:rPr>
              <w:t>1100</w:t>
            </w:r>
          </w:p>
        </w:tc>
        <w:tc>
          <w:tcPr>
            <w:tcW w:w="441" w:type="dxa"/>
            <w:tcBorders>
              <w:top w:val="single" w:sz="4" w:space="0" w:color="auto"/>
              <w:left w:val="dotted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noWrap/>
            <w:textDirection w:val="btLr"/>
            <w:vAlign w:val="center"/>
            <w:hideMark/>
          </w:tcPr>
          <w:p w:rsidR="000E6031" w:rsidRPr="00447FB1" w:rsidRDefault="007F2CFE" w:rsidP="00BA7072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/>
                <w:sz w:val="24"/>
                <w:szCs w:val="24"/>
                <w:lang w:val="ru-RU"/>
              </w:rPr>
            </w:pPr>
            <w:r w:rsidRPr="00447FB1">
              <w:rPr>
                <w:rFonts w:ascii="GOST type B" w:hAnsi="GOST type B"/>
                <w:sz w:val="24"/>
                <w:szCs w:val="24"/>
                <w:lang w:val="ru-RU"/>
              </w:rPr>
              <w:t>1111</w:t>
            </w:r>
          </w:p>
        </w:tc>
      </w:tr>
      <w:tr w:rsidR="007F2CFE" w:rsidRPr="00C15593" w:rsidTr="004944AD">
        <w:trPr>
          <w:trHeight w:val="335"/>
          <w:jc w:val="center"/>
        </w:trPr>
        <w:tc>
          <w:tcPr>
            <w:tcW w:w="1373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D0CECE" w:themeFill="background2" w:themeFillShade="E6"/>
            <w:noWrap/>
            <w:vAlign w:val="bottom"/>
            <w:hideMark/>
          </w:tcPr>
          <w:p w:rsidR="000E6031" w:rsidRPr="00447FB1" w:rsidRDefault="007F2CFE" w:rsidP="00C15593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</w:pPr>
            <w:r w:rsidRPr="00447FB1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1100</w:t>
            </w:r>
            <w:r w:rsidRPr="00447FB1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{1,2,3}</w:t>
            </w: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41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single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0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single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4B160F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en-US"/>
              </w:rPr>
            </w:pPr>
            <w:r w:rsidRPr="004B160F"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</w:pPr>
            <w:r w:rsidRPr="004B160F"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41" w:type="dxa"/>
            <w:tcBorders>
              <w:top w:val="single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</w:tr>
      <w:tr w:rsidR="007F2CFE" w:rsidRPr="00C15593" w:rsidTr="004944AD">
        <w:trPr>
          <w:trHeight w:val="335"/>
          <w:jc w:val="center"/>
        </w:trPr>
        <w:tc>
          <w:tcPr>
            <w:tcW w:w="137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D0CECE" w:themeFill="background2" w:themeFillShade="E6"/>
            <w:noWrap/>
            <w:vAlign w:val="bottom"/>
            <w:hideMark/>
          </w:tcPr>
          <w:p w:rsidR="000E6031" w:rsidRPr="00447FB1" w:rsidRDefault="007F2CFE" w:rsidP="00C15593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</w:pPr>
            <w:r w:rsidRPr="00447FB1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000X{1,2}</w:t>
            </w:r>
          </w:p>
        </w:tc>
        <w:tc>
          <w:tcPr>
            <w:tcW w:w="471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E7E6E6" w:themeFill="background2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</w:pPr>
            <w:r w:rsidRPr="0069440D"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1" w:type="dxa"/>
            <w:tcBorders>
              <w:top w:val="nil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E7E6E6" w:themeFill="background2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b/>
                <w:color w:val="000000"/>
                <w:sz w:val="22"/>
                <w:szCs w:val="22"/>
                <w:lang w:val="ru-RU"/>
              </w:rPr>
            </w:pPr>
            <w:r w:rsidRPr="0069440D"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</w:pPr>
            <w:r w:rsidRPr="0069440D">
              <w:rPr>
                <w:rFonts w:ascii="GOST type B" w:hAnsi="GOST type B" w:cs="Calibri"/>
                <w:b/>
                <w:color w:val="000000"/>
                <w:sz w:val="28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</w:tr>
      <w:tr w:rsidR="007F2CFE" w:rsidRPr="00C15593" w:rsidTr="004944AD">
        <w:trPr>
          <w:trHeight w:val="335"/>
          <w:jc w:val="center"/>
        </w:trPr>
        <w:tc>
          <w:tcPr>
            <w:tcW w:w="137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D0CECE" w:themeFill="background2" w:themeFillShade="E6"/>
            <w:noWrap/>
            <w:vAlign w:val="bottom"/>
            <w:hideMark/>
          </w:tcPr>
          <w:p w:rsidR="000E6031" w:rsidRPr="00447FB1" w:rsidRDefault="007F2CFE" w:rsidP="00C15593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</w:pPr>
            <w:r w:rsidRPr="00447FB1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00X0{1,2,3}</w:t>
            </w:r>
          </w:p>
        </w:tc>
        <w:tc>
          <w:tcPr>
            <w:tcW w:w="471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</w:tr>
      <w:tr w:rsidR="007F2CFE" w:rsidRPr="00C15593" w:rsidTr="004944AD">
        <w:trPr>
          <w:trHeight w:val="335"/>
          <w:jc w:val="center"/>
        </w:trPr>
        <w:tc>
          <w:tcPr>
            <w:tcW w:w="137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D0CECE" w:themeFill="background2" w:themeFillShade="E6"/>
            <w:noWrap/>
            <w:vAlign w:val="bottom"/>
            <w:hideMark/>
          </w:tcPr>
          <w:p w:rsidR="000E6031" w:rsidRPr="00447FB1" w:rsidRDefault="007F2CFE" w:rsidP="00C15593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</w:pPr>
            <w:r w:rsidRPr="00447FB1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110X{1}</w:t>
            </w:r>
          </w:p>
        </w:tc>
        <w:tc>
          <w:tcPr>
            <w:tcW w:w="471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E7E6E6" w:themeFill="background2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</w:pPr>
            <w:r w:rsidRPr="0069440D"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4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</w:tr>
      <w:tr w:rsidR="007F2CFE" w:rsidRPr="00C15593" w:rsidTr="004944AD">
        <w:trPr>
          <w:trHeight w:val="335"/>
          <w:jc w:val="center"/>
        </w:trPr>
        <w:tc>
          <w:tcPr>
            <w:tcW w:w="137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D0CECE" w:themeFill="background2" w:themeFillShade="E6"/>
            <w:noWrap/>
            <w:vAlign w:val="bottom"/>
            <w:hideMark/>
          </w:tcPr>
          <w:p w:rsidR="000E6031" w:rsidRPr="00447FB1" w:rsidRDefault="007F2CFE" w:rsidP="00C15593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</w:pPr>
            <w:r w:rsidRPr="00447FB1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11X1{1}</w:t>
            </w:r>
          </w:p>
        </w:tc>
        <w:tc>
          <w:tcPr>
            <w:tcW w:w="471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4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</w:tr>
      <w:tr w:rsidR="007F2CFE" w:rsidRPr="00C15593" w:rsidTr="004944AD">
        <w:trPr>
          <w:trHeight w:val="335"/>
          <w:jc w:val="center"/>
        </w:trPr>
        <w:tc>
          <w:tcPr>
            <w:tcW w:w="137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D0CECE" w:themeFill="background2" w:themeFillShade="E6"/>
            <w:noWrap/>
            <w:vAlign w:val="bottom"/>
            <w:hideMark/>
          </w:tcPr>
          <w:p w:rsidR="000E6031" w:rsidRPr="00447FB1" w:rsidRDefault="007F2CFE" w:rsidP="00C15593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</w:pPr>
            <w:r w:rsidRPr="00447FB1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0X10{1,2,3}</w:t>
            </w:r>
          </w:p>
        </w:tc>
        <w:tc>
          <w:tcPr>
            <w:tcW w:w="471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E7E6E6" w:themeFill="background2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</w:pPr>
            <w:r w:rsidRPr="0069440D"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E7E6E6" w:themeFill="background2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</w:pPr>
            <w:r w:rsidRPr="0069440D"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E7E6E6" w:themeFill="background2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</w:pPr>
            <w:r w:rsidRPr="0069440D"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</w:tr>
      <w:tr w:rsidR="007F2CFE" w:rsidRPr="00C15593" w:rsidTr="004944AD">
        <w:trPr>
          <w:trHeight w:val="335"/>
          <w:jc w:val="center"/>
        </w:trPr>
        <w:tc>
          <w:tcPr>
            <w:tcW w:w="137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D0CECE" w:themeFill="background2" w:themeFillShade="E6"/>
            <w:noWrap/>
            <w:vAlign w:val="bottom"/>
            <w:hideMark/>
          </w:tcPr>
          <w:p w:rsidR="000E6031" w:rsidRPr="00447FB1" w:rsidRDefault="0069440D" w:rsidP="00C15593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</w:pPr>
            <w:r w:rsidRPr="00447FB1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X100{1,3}</w:t>
            </w:r>
          </w:p>
        </w:tc>
        <w:tc>
          <w:tcPr>
            <w:tcW w:w="471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4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</w:pPr>
            <w:r w:rsidRPr="0069440D">
              <w:rPr>
                <w:rFonts w:ascii="GOST type B" w:hAnsi="GOST type B" w:cs="Calibri"/>
                <w:b/>
                <w:color w:val="000000"/>
                <w:sz w:val="28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E7E6E6" w:themeFill="background2"/>
            <w:noWrap/>
            <w:vAlign w:val="bottom"/>
            <w:hideMark/>
          </w:tcPr>
          <w:p w:rsidR="000E6031" w:rsidRPr="00C15593" w:rsidRDefault="004B160F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</w:pPr>
            <w:r w:rsidRPr="004B160F"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4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</w:tr>
      <w:tr w:rsidR="007F2CFE" w:rsidRPr="00C15593" w:rsidTr="004944AD">
        <w:trPr>
          <w:trHeight w:val="335"/>
          <w:jc w:val="center"/>
        </w:trPr>
        <w:tc>
          <w:tcPr>
            <w:tcW w:w="137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D0CECE" w:themeFill="background2" w:themeFillShade="E6"/>
            <w:noWrap/>
            <w:vAlign w:val="bottom"/>
            <w:hideMark/>
          </w:tcPr>
          <w:p w:rsidR="000E6031" w:rsidRPr="00447FB1" w:rsidRDefault="0069440D" w:rsidP="00C15593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</w:pPr>
            <w:r w:rsidRPr="00447FB1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011X{1,2,3}</w:t>
            </w:r>
          </w:p>
        </w:tc>
        <w:tc>
          <w:tcPr>
            <w:tcW w:w="471" w:type="dxa"/>
            <w:tcBorders>
              <w:top w:val="nil"/>
              <w:left w:val="single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1" w:type="dxa"/>
            <w:tcBorders>
              <w:top w:val="nil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0" w:type="dxa"/>
            <w:tcBorders>
              <w:top w:val="nil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nil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1" w:type="dxa"/>
            <w:tcBorders>
              <w:top w:val="nil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</w:tr>
      <w:tr w:rsidR="007F2CFE" w:rsidRPr="00C15593" w:rsidTr="004944AD">
        <w:trPr>
          <w:trHeight w:val="335"/>
          <w:jc w:val="center"/>
        </w:trPr>
        <w:tc>
          <w:tcPr>
            <w:tcW w:w="137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D0CECE" w:themeFill="background2" w:themeFillShade="E6"/>
            <w:noWrap/>
            <w:vAlign w:val="bottom"/>
            <w:hideMark/>
          </w:tcPr>
          <w:p w:rsidR="000E6031" w:rsidRPr="00447FB1" w:rsidRDefault="0069440D" w:rsidP="00C15593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</w:pPr>
            <w:r w:rsidRPr="00447FB1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X111{1,2,3}</w:t>
            </w:r>
          </w:p>
        </w:tc>
        <w:tc>
          <w:tcPr>
            <w:tcW w:w="471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</w:pPr>
            <w:r w:rsidRPr="0069440D">
              <w:rPr>
                <w:rFonts w:ascii="GOST type B" w:hAnsi="GOST type B" w:cs="Calibri"/>
                <w:b/>
                <w:color w:val="000000"/>
                <w:sz w:val="28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E7E6E6" w:themeFill="background2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</w:pPr>
            <w:r w:rsidRPr="0069440D"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</w:tr>
      <w:tr w:rsidR="007F2CFE" w:rsidRPr="00C15593" w:rsidTr="004944AD">
        <w:trPr>
          <w:trHeight w:val="335"/>
          <w:jc w:val="center"/>
        </w:trPr>
        <w:tc>
          <w:tcPr>
            <w:tcW w:w="137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D0CECE" w:themeFill="background2" w:themeFillShade="E6"/>
            <w:noWrap/>
            <w:vAlign w:val="bottom"/>
            <w:hideMark/>
          </w:tcPr>
          <w:p w:rsidR="000E6031" w:rsidRPr="00447FB1" w:rsidRDefault="0069440D" w:rsidP="00C15593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</w:pPr>
            <w:r w:rsidRPr="00447FB1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1X11{1}</w:t>
            </w:r>
          </w:p>
        </w:tc>
        <w:tc>
          <w:tcPr>
            <w:tcW w:w="471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b/>
                <w:color w:val="000000"/>
                <w:sz w:val="28"/>
                <w:szCs w:val="22"/>
                <w:lang w:val="en-US"/>
              </w:rPr>
            </w:pPr>
            <w:r w:rsidRPr="0069440D">
              <w:rPr>
                <w:rFonts w:ascii="GOST type B" w:hAnsi="GOST type B" w:cs="Calibri"/>
                <w:b/>
                <w:color w:val="000000"/>
                <w:sz w:val="28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E7E6E6" w:themeFill="background2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</w:pPr>
            <w:r w:rsidRPr="0069440D"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  <w:r w:rsidRPr="000E6031">
              <w:rPr>
                <w:rFonts w:ascii="GOST type B" w:hAnsi="GOST type B" w:cs="Calibri"/>
                <w:noProof/>
                <w:color w:val="000000"/>
                <w:sz w:val="22"/>
                <w:szCs w:val="22"/>
                <w:lang w:val="ru-RU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5FD71C69" wp14:editId="5A69D311">
                      <wp:simplePos x="0" y="0"/>
                      <wp:positionH relativeFrom="column">
                        <wp:posOffset>411480</wp:posOffset>
                      </wp:positionH>
                      <wp:positionV relativeFrom="paragraph">
                        <wp:posOffset>68580</wp:posOffset>
                      </wp:positionV>
                      <wp:extent cx="0" cy="175260"/>
                      <wp:effectExtent l="0" t="0" r="0" b="0"/>
                      <wp:wrapNone/>
                      <wp:docPr id="2" name="Надпись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65" cy="172227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 vertOverflow="clip" horzOverflow="clip" wrap="none" lIns="0" tIns="0" rIns="0" bIns="0" rtlCol="0" anchor="t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5606142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2" o:spid="_x0000_s1026" type="#_x0000_t202" style="position:absolute;margin-left:32.4pt;margin-top:5.4pt;width:0;height:13.8pt;z-index:25167974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" filled="f" stroked="f">
                      <v:textbox style="mso-fit-shape-to-text:t" inset="0,0,0,0"/>
                    </v:shape>
                  </w:pict>
                </mc:Fallback>
              </mc:AlternateConten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</w:tr>
      <w:tr w:rsidR="007F2CFE" w:rsidRPr="00C15593" w:rsidTr="004944AD">
        <w:trPr>
          <w:trHeight w:val="335"/>
          <w:jc w:val="center"/>
        </w:trPr>
        <w:tc>
          <w:tcPr>
            <w:tcW w:w="137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D0CECE" w:themeFill="background2" w:themeFillShade="E6"/>
            <w:noWrap/>
            <w:vAlign w:val="bottom"/>
            <w:hideMark/>
          </w:tcPr>
          <w:p w:rsidR="000E6031" w:rsidRPr="00447FB1" w:rsidRDefault="009841E2" w:rsidP="00C15593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</w:pPr>
            <w:r w:rsidRPr="00447FB1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0XX0</w:t>
            </w:r>
            <w:r w:rsidR="0069440D" w:rsidRPr="00447FB1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{1,3}</w:t>
            </w:r>
          </w:p>
        </w:tc>
        <w:tc>
          <w:tcPr>
            <w:tcW w:w="471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9841E2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9841E2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9841E2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9841E2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9841E2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9841E2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  <w:r>
              <w:rPr>
                <w:rFonts w:ascii="GOST type B" w:hAnsi="GOST type B" w:cs="Calibri"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</w:tr>
      <w:tr w:rsidR="007F2CFE" w:rsidRPr="00C15593" w:rsidTr="004944AD">
        <w:trPr>
          <w:trHeight w:val="335"/>
          <w:jc w:val="center"/>
        </w:trPr>
        <w:tc>
          <w:tcPr>
            <w:tcW w:w="1373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single" w:sz="4" w:space="0" w:color="auto"/>
            </w:tcBorders>
            <w:shd w:val="clear" w:color="auto" w:fill="D0CECE" w:themeFill="background2" w:themeFillShade="E6"/>
            <w:noWrap/>
            <w:vAlign w:val="bottom"/>
            <w:hideMark/>
          </w:tcPr>
          <w:p w:rsidR="000E6031" w:rsidRPr="00447FB1" w:rsidRDefault="0069440D" w:rsidP="00C15593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</w:pPr>
            <w:r w:rsidRPr="00447FB1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XX00{1}</w:t>
            </w:r>
          </w:p>
        </w:tc>
        <w:tc>
          <w:tcPr>
            <w:tcW w:w="471" w:type="dxa"/>
            <w:tcBorders>
              <w:top w:val="dotted" w:sz="4" w:space="0" w:color="auto"/>
              <w:left w:val="single" w:sz="4" w:space="0" w:color="auto"/>
              <w:bottom w:val="dotted" w:sz="4" w:space="0" w:color="auto"/>
              <w:right w:val="dotted" w:sz="4" w:space="0" w:color="auto"/>
            </w:tcBorders>
            <w:shd w:val="clear" w:color="auto" w:fill="E7E6E6" w:themeFill="background2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</w:pPr>
            <w:r w:rsidRPr="0069440D"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</w:pPr>
            <w:r w:rsidRPr="0069440D">
              <w:rPr>
                <w:rFonts w:ascii="GOST type B" w:hAnsi="GOST type B" w:cs="Calibri"/>
                <w:b/>
                <w:color w:val="000000"/>
                <w:sz w:val="28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E7E6E6" w:themeFill="background2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</w:pPr>
            <w:r w:rsidRPr="0069440D"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4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nil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1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</w:tr>
      <w:tr w:rsidR="007F2CFE" w:rsidRPr="00C15593" w:rsidTr="004944AD">
        <w:trPr>
          <w:trHeight w:val="335"/>
          <w:jc w:val="center"/>
        </w:trPr>
        <w:tc>
          <w:tcPr>
            <w:tcW w:w="1373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noWrap/>
            <w:vAlign w:val="bottom"/>
            <w:hideMark/>
          </w:tcPr>
          <w:p w:rsidR="000E6031" w:rsidRPr="00447FB1" w:rsidRDefault="0069440D" w:rsidP="00C15593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</w:pPr>
            <w:r w:rsidRPr="00447FB1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X0X0{3}</w:t>
            </w:r>
          </w:p>
        </w:tc>
        <w:tc>
          <w:tcPr>
            <w:tcW w:w="471" w:type="dxa"/>
            <w:tcBorders>
              <w:top w:val="dotted" w:sz="4" w:space="0" w:color="auto"/>
              <w:left w:val="single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1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nil"/>
              <w:bottom w:val="single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40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nil"/>
              <w:bottom w:val="single" w:sz="4" w:space="0" w:color="auto"/>
              <w:right w:val="dotted" w:sz="4" w:space="0" w:color="auto"/>
            </w:tcBorders>
            <w:shd w:val="clear" w:color="auto" w:fill="E7E6E6" w:themeFill="background2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</w:pPr>
            <w:r w:rsidRPr="0069440D"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E7E6E6" w:themeFill="background2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</w:pPr>
            <w:r w:rsidRPr="0069440D">
              <w:rPr>
                <w:rFonts w:ascii="GOST type B" w:hAnsi="GOST type B" w:cs="Calibri"/>
                <w:b/>
                <w:color w:val="000000"/>
                <w:sz w:val="22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0E6031" w:rsidRPr="00C15593" w:rsidRDefault="0069440D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b/>
                <w:color w:val="000000"/>
                <w:sz w:val="28"/>
                <w:szCs w:val="22"/>
                <w:lang w:val="en-US"/>
              </w:rPr>
            </w:pPr>
            <w:r w:rsidRPr="0069440D">
              <w:rPr>
                <w:rFonts w:ascii="GOST type B" w:hAnsi="GOST type B" w:cs="Calibri"/>
                <w:b/>
                <w:color w:val="000000"/>
                <w:sz w:val="28"/>
                <w:szCs w:val="22"/>
                <w:lang w:val="en-US"/>
              </w:rPr>
              <w:t>V</w:t>
            </w:r>
          </w:p>
        </w:tc>
        <w:tc>
          <w:tcPr>
            <w:tcW w:w="439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dotted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2"/>
                <w:szCs w:val="22"/>
                <w:lang w:val="ru-RU"/>
              </w:rPr>
            </w:pPr>
          </w:p>
        </w:tc>
        <w:tc>
          <w:tcPr>
            <w:tcW w:w="441" w:type="dxa"/>
            <w:tcBorders>
              <w:top w:val="dotted" w:sz="4" w:space="0" w:color="auto"/>
              <w:left w:val="dotted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E6031" w:rsidRPr="00C15593" w:rsidRDefault="000E6031" w:rsidP="0069440D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/>
                <w:lang w:val="ru-RU"/>
              </w:rPr>
            </w:pPr>
          </w:p>
        </w:tc>
      </w:tr>
    </w:tbl>
    <w:p w:rsidR="00BA7072" w:rsidRPr="00A956EE" w:rsidRDefault="00BA7072" w:rsidP="00D938BE">
      <w:pPr>
        <w:spacing w:before="240"/>
        <w:ind w:firstLine="426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>На підставі таблиці покриття запишемо МДНФ перемикальних функцій:</w:t>
      </w:r>
    </w:p>
    <w:p w:rsidR="00E54A97" w:rsidRPr="004B160F" w:rsidRDefault="00B3051D" w:rsidP="0086021C">
      <w:pPr>
        <w:spacing w:before="240"/>
        <w:ind w:left="851" w:hanging="425"/>
        <w:jc w:val="both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МДНФ</m:t>
              </m:r>
            </m:e>
          </m:d>
          <m:r>
            <m:rPr>
              <m:nor/>
            </m:rPr>
            <w:rPr>
              <w:rFonts w:ascii="GOST type B" w:hAnsi="GOST type B"/>
              <w:sz w:val="28"/>
            </w:rPr>
            <m:t>=</m:t>
          </m:r>
          <m:r>
            <w:rPr>
              <w:rFonts w:ascii="Cambria Math" w:hAnsi="Cambria Math"/>
              <w:sz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</m:t>
          </m:r>
          <m:r>
            <w:rPr>
              <w:rFonts w:ascii="Cambria Math" w:hAnsi="Cambria Math"/>
              <w:sz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</m:t>
          </m:r>
          <m:r>
            <w:rPr>
              <w:rFonts w:ascii="Cambria Math" w:hAnsi="Cambria Math"/>
              <w:sz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</m:t>
          </m:r>
          <m:r>
            <w:rPr>
              <w:rFonts w:ascii="Cambria Math" w:hAnsi="Cambria Math"/>
              <w:sz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</m:t>
          </m:r>
          <m:r>
            <w:rPr>
              <w:rFonts w:ascii="Cambria Math" w:hAnsi="Cambria Math"/>
              <w:sz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</w:rPr>
            <m:t>;</m:t>
          </m:r>
        </m:oMath>
      </m:oMathPara>
    </w:p>
    <w:p w:rsidR="009841E2" w:rsidRPr="004B160F" w:rsidRDefault="00B3051D" w:rsidP="0086021C">
      <w:pPr>
        <w:spacing w:before="240"/>
        <w:ind w:left="851" w:hanging="425"/>
        <w:jc w:val="both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МДНФ</m:t>
              </m:r>
            </m:e>
          </m:d>
          <m:r>
            <m:rPr>
              <m:nor/>
            </m:rPr>
            <w:rPr>
              <w:rFonts w:ascii="GOST type B" w:hAnsi="GOST type B"/>
              <w:sz w:val="28"/>
            </w:rPr>
            <m:t>=</m:t>
          </m:r>
          <m:r>
            <w:rPr>
              <w:rFonts w:ascii="Cambria Math" w:hAnsi="Cambria Math"/>
              <w:sz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</m:t>
          </m:r>
          <m:r>
            <w:rPr>
              <w:rFonts w:ascii="Cambria Math" w:hAnsi="Cambria Math"/>
              <w:sz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</m:t>
          </m:r>
          <m:r>
            <w:rPr>
              <w:rFonts w:ascii="Cambria Math" w:hAnsi="Cambria Math"/>
              <w:sz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Cambria Math" w:hAnsi="GOST type B"/>
              <w:sz w:val="28"/>
            </w:rPr>
            <m:t>;</m:t>
          </m:r>
          <m:r>
            <m:rPr>
              <m:nor/>
            </m:rPr>
            <w:rPr>
              <w:rFonts w:ascii="GOST type B" w:hAnsi="GOST type B"/>
              <w:sz w:val="28"/>
            </w:rPr>
            <m:t xml:space="preserve"> </m:t>
          </m:r>
        </m:oMath>
      </m:oMathPara>
    </w:p>
    <w:p w:rsidR="009841E2" w:rsidRPr="004B160F" w:rsidRDefault="00B3051D" w:rsidP="0086021C">
      <w:pPr>
        <w:spacing w:before="240"/>
        <w:ind w:left="851" w:hanging="425"/>
        <w:jc w:val="both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r>
                <m:rPr>
                  <m:nor/>
                </m:rPr>
                <w:rPr>
                  <w:rFonts w:ascii="Cambria Math" w:hAnsi="GOST type B"/>
                  <w:sz w:val="28"/>
                </w:rPr>
                <m:t>М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>ДНФ</m:t>
              </m:r>
            </m:e>
          </m:d>
          <m:r>
            <m:rPr>
              <m:nor/>
            </m:rPr>
            <w:rPr>
              <w:rFonts w:ascii="GOST type B" w:hAnsi="GOST type B"/>
              <w:sz w:val="28"/>
            </w:rPr>
            <m:t>=</m:t>
          </m:r>
          <m:r>
            <w:rPr>
              <w:rFonts w:ascii="Cambria Math" w:hAnsi="Cambria Math"/>
              <w:sz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</m:t>
          </m:r>
          <m:r>
            <w:rPr>
              <w:rFonts w:ascii="Cambria Math" w:hAnsi="Cambria Math"/>
              <w:sz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X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</m:t>
          </m:r>
          <m:r>
            <w:rPr>
              <w:rFonts w:ascii="Cambria Math" w:hAnsi="Cambria Math"/>
              <w:sz w:val="28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acc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</m:acc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</w:rPr>
            <m:t>.</m:t>
          </m:r>
        </m:oMath>
      </m:oMathPara>
    </w:p>
    <w:p w:rsidR="004B160F" w:rsidRDefault="004B160F" w:rsidP="004B160F">
      <w:pPr>
        <w:rPr>
          <w:rFonts w:ascii="GOST type B" w:hAnsi="GOST type B"/>
          <w:sz w:val="28"/>
        </w:rPr>
      </w:pPr>
    </w:p>
    <w:p w:rsidR="007835D6" w:rsidRDefault="004B160F" w:rsidP="00D938BE">
      <w:pPr>
        <w:ind w:firstLine="426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>Аналогічно виконаємо мінімізацію заперечень функцій.</w:t>
      </w:r>
    </w:p>
    <w:p w:rsidR="007835D6" w:rsidRPr="00B77A3C" w:rsidRDefault="00B3051D" w:rsidP="00B77A3C">
      <w:pPr>
        <w:spacing w:before="240"/>
        <w:ind w:left="851" w:hanging="425"/>
        <w:jc w:val="center"/>
        <w:rPr>
          <w:rFonts w:ascii="GOST type B" w:hAnsi="GOST type B"/>
          <w:i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K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0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sz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</w:rPr>
                </m:ctrlPr>
              </m:eqArr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0001{3}</m:t>
                </m: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0100{1,2}</m:t>
                </m: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1000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</w:rPr>
                      <m:t>2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001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1,2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010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1,2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0110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2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00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1,2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010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1,2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100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2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011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1,2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01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2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10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2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110{1,2,3}</m:t>
                </m:r>
              </m:e>
            </m:eqArr>
          </m:e>
        </m:d>
        <m:r>
          <w:rPr>
            <w:rFonts w:ascii="Cambria Math" w:hAnsi="Cambria Math"/>
            <w:sz w:val="28"/>
          </w:rPr>
          <m:t>;</m:t>
        </m:r>
      </m:oMath>
      <w:r w:rsidR="007835D6" w:rsidRPr="00413DA4">
        <w:rPr>
          <w:rFonts w:ascii="GOST type B" w:hAnsi="GOST type B"/>
          <w:i/>
          <w:sz w:val="28"/>
        </w:rPr>
        <w:t xml:space="preserve">   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K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sz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</w:rPr>
                </m:ctrlPr>
              </m:eqArr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010X{1,2}</m:t>
                </m: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011X{2}</m:t>
                </m: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101X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</w:rPr>
                      <m:t>2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00X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2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01X0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2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01X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1,2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0X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2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00X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0X1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1,2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X0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2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1X10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1,2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0X0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X110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2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X10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2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X00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</w:rPr>
                      <m:t>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</w:rPr>
                  <m:t>X011{2,3}</m:t>
                </m:r>
              </m:e>
            </m:eqArr>
          </m:e>
        </m:d>
        <m:r>
          <w:rPr>
            <w:rFonts w:ascii="Cambria Math" w:hAnsi="Cambria Math"/>
            <w:sz w:val="28"/>
          </w:rPr>
          <m:t>;</m:t>
        </m:r>
      </m:oMath>
      <w:r w:rsidR="007835D6" w:rsidRPr="00413DA4">
        <w:rPr>
          <w:rFonts w:ascii="GOST type B" w:hAnsi="GOST type B"/>
          <w:i/>
          <w:sz w:val="28"/>
        </w:rPr>
        <w:t xml:space="preserve">   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K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sz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</w:rPr>
                </m:ctrlPr>
              </m:eqArr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0X1{3}</m:t>
                </m: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X0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</w:rPr>
                      <m:t>3</m:t>
                    </m:r>
                  </m:e>
                </m:d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01XX{2}</m:t>
                </m:r>
              </m:e>
            </m:eqArr>
          </m:e>
        </m:d>
        <m:r>
          <w:rPr>
            <w:rFonts w:ascii="Cambria Math" w:hAnsi="Cambria Math"/>
            <w:sz w:val="28"/>
          </w:rPr>
          <m:t>;</m:t>
        </m:r>
      </m:oMath>
      <w:r w:rsidR="007835D6" w:rsidRPr="00413DA4">
        <w:rPr>
          <w:rFonts w:ascii="GOST type B" w:hAnsi="GOST type B"/>
          <w:i/>
          <w:sz w:val="28"/>
        </w:rPr>
        <w:t xml:space="preserve">    </w:t>
      </w:r>
      <m:oMath>
        <m:r>
          <m:rPr>
            <m:nor/>
          </m:rPr>
          <w:rPr>
            <w:rFonts w:ascii="GOST type B" w:hAnsi="GOST type B"/>
            <w:sz w:val="28"/>
            <w:szCs w:val="25"/>
          </w:rPr>
          <m:t>Z=</m:t>
        </m:r>
        <m:d>
          <m:dPr>
            <m:begChr m:val="{"/>
            <m:endChr m:val=""/>
            <m:ctrlPr>
              <w:rPr>
                <w:rFonts w:ascii="Cambria Math" w:hAnsi="Cambria Math"/>
                <w:i/>
                <w:sz w:val="28"/>
                <w:szCs w:val="25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5"/>
                  </w:rPr>
                </m:ctrlPr>
              </m:eqArrPr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  <w:szCs w:val="25"/>
                  </w:rPr>
                  <m:t>001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5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  <w:szCs w:val="25"/>
                      </w:rPr>
                      <m:t>1,2,3</m:t>
                    </m:r>
                  </m:e>
                </m:d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  <w:szCs w:val="25"/>
                  </w:rPr>
                  <m:t>010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5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  <w:szCs w:val="25"/>
                      </w:rPr>
                      <m:t>1,2,3</m:t>
                    </m:r>
                  </m:e>
                </m:d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  <w:szCs w:val="25"/>
                  </w:rPr>
                  <m:t>100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5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  <w:szCs w:val="25"/>
                      </w:rPr>
                      <m:t>1,2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5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  <w:szCs w:val="25"/>
                  </w:rPr>
                  <m:t>1010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5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  <w:szCs w:val="25"/>
                      </w:rPr>
                      <m:t>1,2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5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  <w:szCs w:val="25"/>
                  </w:rPr>
                  <m:t>1100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5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  <w:szCs w:val="25"/>
                      </w:rPr>
                      <m:t>2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5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  <w:szCs w:val="25"/>
                  </w:rPr>
                  <m:t>1110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5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  <w:szCs w:val="25"/>
                      </w:rPr>
                      <m:t>1,2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5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  <w:szCs w:val="25"/>
                  </w:rPr>
                  <m:t>010X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  <w:szCs w:val="25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  <w:szCs w:val="25"/>
                      </w:rPr>
                      <m:t>1,2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5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  <w:szCs w:val="25"/>
                  </w:rPr>
                  <m:t>101X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  <w:szCs w:val="25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  <w:szCs w:val="25"/>
                      </w:rPr>
                      <m:t>2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5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  <w:szCs w:val="25"/>
                  </w:rPr>
                  <m:t>100X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5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  <w:szCs w:val="25"/>
                      </w:rPr>
                      <m:t>2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5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  <w:szCs w:val="25"/>
                  </w:rPr>
                  <m:t>01X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5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  <w:szCs w:val="25"/>
                      </w:rPr>
                      <m:t>1,2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5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  <w:szCs w:val="25"/>
                  </w:rPr>
                  <m:t>10X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5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  <w:szCs w:val="25"/>
                      </w:rPr>
                      <m:t>2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5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  <w:szCs w:val="25"/>
                  </w:rPr>
                  <m:t>0X1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5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  <w:szCs w:val="25"/>
                      </w:rPr>
                      <m:t>1,2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5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  <w:szCs w:val="25"/>
                  </w:rPr>
                  <m:t>1X10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5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  <w:szCs w:val="25"/>
                      </w:rPr>
                      <m:t>1,2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5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  <w:szCs w:val="25"/>
                  </w:rPr>
                  <m:t>1X0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5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  <w:szCs w:val="25"/>
                      </w:rPr>
                      <m:t>2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5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  <w:szCs w:val="25"/>
                  </w:rPr>
                  <m:t>X110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5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  <w:szCs w:val="25"/>
                      </w:rPr>
                      <m:t>2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5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  <w:szCs w:val="25"/>
                  </w:rPr>
                  <m:t>X10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eastAsia="Cambria Math" w:hAnsi="Cambria Math" w:cs="Cambria Math"/>
                        <w:i/>
                        <w:sz w:val="28"/>
                        <w:szCs w:val="25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eastAsia="Cambria Math" w:hAnsi="GOST type B" w:cs="Cambria Math"/>
                        <w:sz w:val="28"/>
                        <w:szCs w:val="25"/>
                      </w:rPr>
                      <m:t>2,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5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eastAsia="Cambria Math" w:hAnsi="GOST type B" w:cs="Cambria Math"/>
                    <w:sz w:val="28"/>
                    <w:szCs w:val="25"/>
                  </w:rPr>
                  <m:t>X011{2,3</m:t>
                </m:r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5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  <w:szCs w:val="25"/>
                  </w:rPr>
                  <m:t>X0X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  <w:szCs w:val="25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  <w:szCs w:val="25"/>
                      </w:rPr>
                      <m:t>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5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  <w:szCs w:val="25"/>
                  </w:rPr>
                  <m:t>XX01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  <w:szCs w:val="25"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  <w:szCs w:val="25"/>
                      </w:rPr>
                      <m:t>3</m:t>
                    </m:r>
                  </m:e>
                </m:d>
                <m:ctrlPr>
                  <w:rPr>
                    <w:rFonts w:ascii="Cambria Math" w:eastAsia="Cambria Math" w:hAnsi="Cambria Math" w:cs="Cambria Math"/>
                    <w:i/>
                    <w:sz w:val="28"/>
                    <w:szCs w:val="25"/>
                  </w:rPr>
                </m:ctrlPr>
              </m:e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  <w:szCs w:val="25"/>
                  </w:rPr>
                  <m:t>01XX{2}</m:t>
                </m:r>
              </m:e>
            </m:eqArr>
          </m:e>
        </m:d>
        <m:r>
          <w:rPr>
            <w:rFonts w:ascii="Cambria Math" w:hAnsi="Cambria Math"/>
            <w:sz w:val="28"/>
            <w:szCs w:val="25"/>
          </w:rPr>
          <m:t>.</m:t>
        </m:r>
      </m:oMath>
    </w:p>
    <w:p w:rsidR="00562C92" w:rsidRPr="00A956EE" w:rsidRDefault="004944AD" w:rsidP="004B160F">
      <w:pPr>
        <w:rPr>
          <w:rFonts w:ascii="GOST type B" w:hAnsi="GOST type B"/>
          <w:sz w:val="28"/>
        </w:rPr>
      </w:pPr>
      <w:r w:rsidRPr="004067E2">
        <w:rPr>
          <w:rFonts w:cs="GOST type B"/>
          <w:noProof/>
          <w:lang w:val="ru-RU"/>
        </w:rPr>
        <mc:AlternateContent>
          <mc:Choice Requires="wpg">
            <w:drawing>
              <wp:anchor distT="0" distB="0" distL="114300" distR="114300" simplePos="0" relativeHeight="251737088" behindDoc="0" locked="0" layoutInCell="1" allowOverlap="1" wp14:anchorId="6193CD37" wp14:editId="7E34AC3D">
                <wp:simplePos x="0" y="0"/>
                <wp:positionH relativeFrom="column">
                  <wp:posOffset>-83185</wp:posOffset>
                </wp:positionH>
                <wp:positionV relativeFrom="page">
                  <wp:posOffset>314325</wp:posOffset>
                </wp:positionV>
                <wp:extent cx="6901200" cy="10191600"/>
                <wp:effectExtent l="0" t="0" r="33020" b="19685"/>
                <wp:wrapNone/>
                <wp:docPr id="1404" name="Группа 14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01200" cy="10191600"/>
                          <a:chOff x="0" y="0"/>
                          <a:chExt cx="20000" cy="20000"/>
                        </a:xfrm>
                      </wpg:grpSpPr>
                      <wps:wsp>
                        <wps:cNvPr id="1405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06" name="Line 14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7" name="Line 14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8" name="Line 14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9" name="Line 14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0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1" name="Line 14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2" name="Line 14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3" name="Line 14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4" name="Line 14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5" name="Line 14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6" name="Rectangle 15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17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18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№ докум.</w:t>
                              </w:r>
                            </w:p>
                            <w:p w:rsidR="00B3051D" w:rsidRPr="00B77A3C" w:rsidRDefault="00B3051D" w:rsidP="004944AD">
                              <w:pPr>
                                <w:rPr>
                                  <w:rFonts w:ascii="GOST type B" w:hAnsi="GOST type B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19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0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1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2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Default="00B3051D" w:rsidP="004944AD">
                              <w:pPr>
                                <w:pStyle w:val="a8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3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36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ІАЛЦ.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6403.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4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 xml:space="preserve"> 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П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193CD37" id="Группа 1404" o:spid="_x0000_s1411" style="position:absolute;margin-left:-6.55pt;margin-top:24.75pt;width:543.4pt;height:802.5pt;z-index:251737088;mso-position-vertical-relative:page;mso-width-relative:margin;mso-height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">
                <v:rect id="Rectangle 139" o:spid="_x0000_s141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dOZ4cIA&#10;AADdAAAADwAAAGRycy9kb3ducmV2LnhtbERPzYrCMBC+C/sOYYS9aaqssnaNUgXBk2jXBxia2bbY&#10;TLpNbKtPbwTB23x8v7Nc96YSLTWutKxgMo5AEGdWl5wrOP/uRt8gnEfWWFkmBTdysF59DJYYa9vx&#10;idrU5yKEsItRQeF9HUvpsoIMurGtiQP3ZxuDPsAml7rBLoSbSk6jaC4NlhwaCqxpW1B2Sa9GwcX3&#10;7SHJ0/tucd4ssuMm6a7/iVKfwz75AeGp92/xy73XYf5XNIPnN+EEuXo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05nhwgAAAN0AAAAPAAAAAAAAAAAAAAAAAJgCAABkcnMvZG93&#10;bnJldi54bWxQSwUGAAAAAAQABAD1AAAAhwMAAAAA&#10;" filled="f" strokeweight="2pt"/>
                <v:line id="Line 140" o:spid="_x0000_s141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OhPr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fRD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6M6E+vgAAAN0AAAAPAAAAAAAAAAAAAAAAAKEC&#10;AABkcnMvZG93bnJldi54bWxQSwUGAAAAAAQABAD5AAAAjAMAAAAA&#10;" strokeweight="2pt"/>
                <v:line id="Line 141" o:spid="_x0000_s141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X8EpcEAAADdAAAADwAAAGRycy9kb3ducmV2LnhtbERPS4vCMBC+L/gfwgje1lTRVWqjiFDx&#10;tli9eBub6QObSWmi1n+/EYS9zcf3nGTTm0Y8qHO1ZQWTcQSCOLe65lLB+ZR+L0E4j6yxsUwKXuRg&#10;sx58JRhr++QjPTJfihDCLkYFlfdtLKXLKzLoxrYlDlxhO4M+wK6UusNnCDeNnEbRjzRYc2iosKVd&#10;RfktuxsFt8t5nu5/d/rUZFt9LVN/uRZaqdGw365AeOr9v/jjPugwfxYt4P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VfwSlwQAAAN0AAAAPAAAAAAAAAAAAAAAA&#10;AKECAABkcnMvZG93bnJldi54bWxQSwUGAAAAAAQABAD5AAAAjwMAAAAA&#10;" strokeweight="2pt"/>
                <v:line id="Line 142" o:spid="_x0000_s141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CQ18MAAADdAAAADwAAAGRycy9kb3ducmV2LnhtbESPQYvCQAyF74L/YYiwN50quyLVUUSo&#10;eFu2evEWO7EtdjKlM2r99+aw4C3hvbz3ZbXpXaMe1IXas4HpJAFFXHhbc2ngdMzGC1AhIltsPJOB&#10;FwXYrIeDFabWP/mPHnkslYRwSNFAFWObah2KihyGiW+JRbv6zmGUtSu17fAp4a7RsySZa4c1S0OF&#10;Le0qKm753Rm4nU8/2f53Z49NvrWXMovny9Ua8zXqt0tQkfr4Mf9fH6zgfyeCK9/ICHr9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TgkNfDAAAA3QAAAA8AAAAAAAAAAAAA&#10;AAAAoQIAAGRycy9kb3ducmV2LnhtbFBLBQYAAAAABAAEAPkAAACRAwAAAAA=&#10;" strokeweight="2pt"/>
                <v:line id="Line 143" o:spid="_x0000_s141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6w1TMEAAADdAAAADwAAAGRycy9kb3ducmV2LnhtbERPS4vCMBC+L/gfwgje1lTRRWujiFDx&#10;tli9eBub6QObSWmi1n+/EYS9zcf3nGTTm0Y8qHO1ZQWTcQSCOLe65lLB+ZR+L0A4j6yxsUwKXuRg&#10;sx58JRhr++QjPTJfihDCLkYFlfdtLKXLKzLoxrYlDlxhO4M+wK6UusNnCDeNnEbRjzRYc2iosKVd&#10;RfktuxsFt8t5nu5/d/rUZFt9LVN/uRZaqdGw365AeOr9v/jjPugwfxYt4f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rDVMwQAAAN0AAAAPAAAAAAAAAAAAAAAA&#10;AKECAABkcnMvZG93bnJldi54bWxQSwUGAAAAAAQABAD5AAAAjwMAAAAA&#10;" strokeweight="2pt"/>
                <v:line id="Line 144" o:spid="_x0000_s141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08KDMMAAADdAAAADwAAAGRycy9kb3ducmV2LnhtbESPQYvCQAyF7wv+hyGCt3Wq6CLVUUSo&#10;eFusXrzFTmyLnUzpjFr/vTks7C3hvbz3ZbXpXaOe1IXas4HJOAFFXHhbc2ngfMq+F6BCRLbYeCYD&#10;bwqwWQ++Vpha/+IjPfNYKgnhkKKBKsY21ToUFTkMY98Si3bzncMoa1dq2+FLwl2jp0nyox3WLA0V&#10;trSrqLjnD2fgfjnPs/3vzp6afGuvZRYv15s1ZjTst0tQkfr4b/67PljBn02EX76REfT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9PCgzDAAAA3QAAAA8AAAAAAAAAAAAA&#10;AAAAoQIAAGRycy9kb3ducmV2LnhtbFBLBQYAAAAABAAEAPkAAACRAwAAAAA=&#10;" strokeweight="2pt"/>
                <v:line id="Line 145" o:spid="_x0000_s141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AOvl8EAAADdAAAADwAAAGRycy9kb3ducmV2LnhtbERPTYvCMBC9C/6HMMLeNK2oSG0UEbp4&#10;W6xevI3N2JY2k9JktfvvN4LgbR7vc9LdYFrxoN7VlhXEswgEcWF1zaWCyzmbrkE4j6yxtUwK/sjB&#10;bjsepZho++QTPXJfihDCLkEFlfddIqUrKjLoZrYjDtzd9gZ9gH0pdY/PEG5aOY+ilTRYc2iosKND&#10;RUWT/xoFzfWyzL5/Dvrc5nt9KzN/vd21Ul+TYb8B4WnwH/HbfdRh/iKO4fVNOEF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wA6+XwQAAAN0AAAAPAAAAAAAAAAAAAAAA&#10;AKECAABkcnMvZG93bnJldi54bWxQSwUGAAAAAAQABAD5AAAAjwMAAAAA&#10;" strokeweight="2pt"/>
                <v:line id="Line 146" o:spid="_x0000_s141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Ex4L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ejM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A0THgvgAAAN0AAAAPAAAAAAAAAAAAAAAAAKEC&#10;AABkcnMvZG93bnJldi54bWxQSwUGAAAAAAQABAD5AAAAjAMAAAAA&#10;" strokeweight="2pt"/>
                <v:line id="Line 147" o:spid="_x0000_s142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jykcMAAADdAAAADwAAAGRycy9kb3ducmV2LnhtbERP22oCMRB9L/QfwhT6ptm1pdTVKMUL&#10;VHwotX7AuBk3WzeTJYm6+vWmIPRtDuc642lnG3EiH2rHCvJ+BoK4dLrmSsH2Z9l7BxEissbGMSm4&#10;UIDp5PFhjIV2Z/6m0yZWIoVwKFCBibEtpAylIYuh71rixO2dtxgT9JXUHs8p3DZykGVv0mLNqcFg&#10;SzND5WFztApWfrc+5NfKyB2v/KL5mg+D/VXq+an7GIGI1MV/8d39qdP81/wF/r5JJ8jJ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VY8pHDAAAA3QAAAA8AAAAAAAAAAAAA&#10;AAAAoQIAAGRycy9kb3ducmV2LnhtbFBLBQYAAAAABAAEAPkAAACRAwAAAAA=&#10;" strokeweight="1pt"/>
                <v:line id="Line 148" o:spid="_x0000_s142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HQMD7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ej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gdAwPvgAAAN0AAAAPAAAAAAAAAAAAAAAAAKEC&#10;AABkcnMvZG93bnJldi54bWxQSwUGAAAAAAQABAD5AAAAjAMAAAAA&#10;" strokeweight="2pt"/>
                <v:line id="Line 149" o:spid="_x0000_s142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3PfsMAAADdAAAADwAAAGRycy9kb3ducmV2LnhtbERP22oCMRB9L/QfwhT6ptmVttTVKMUL&#10;VHwotX7AuBk3WzeTJYm6+vWmIPRtDuc642lnG3EiH2rHCvJ+BoK4dLrmSsH2Z9l7BxEissbGMSm4&#10;UIDp5PFhjIV2Z/6m0yZWIoVwKFCBibEtpAylIYuh71rixO2dtxgT9JXUHs8p3DZykGVv0mLNqcFg&#10;SzND5WFztApWfrc+5NfKyB2v/KL5mg+D/VXq+an7GIGI1MV/8d39qdP8l/wV/r5JJ8jJ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X9z37DAAAA3QAAAA8AAAAAAAAAAAAA&#10;AAAAoQIAAGRycy9kb3ducmV2LnhtbFBLBQYAAAAABAAEAPkAAACRAwAAAAA=&#10;" strokeweight="1pt"/>
                <v:rect id="Rectangle 150" o:spid="_x0000_s142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KbUlcAA&#10;AADdAAAADwAAAGRycy9kb3ducmV2LnhtbERPTYvCMBC9C/sfwgh7s6kixa1GKYKw160KHodmtq02&#10;k26S1frvjSB4m8f7nNVmMJ24kvOtZQXTJAVBXFndcq3gsN9NFiB8QNbYWSYFd/KwWX+MVphre+Mf&#10;upahFjGEfY4KmhD6XEpfNWTQJ7YnjtyvdQZDhK6W2uEthptOztI0kwZbjg0N9rRtqLqU/0ZBUZyH&#10;41/5hTsvF6nL9FzXxUmpz/FQLEEEGsJb/HJ/6zh/Ps3g+U08Qa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KbUlc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151" o:spid="_x0000_s142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+pxDsIA&#10;AADdAAAADwAAAGRycy9kb3ducmV2LnhtbERPTWvDMAy9D/YfjAa9rU5KyNK0bgmFwK7NNthRxGqS&#10;LpYz22vTf18PBrvp8T613c9mFBdyfrCsIF0mIIhbqwfuFLy/1c8FCB+QNY6WScGNPOx3jw9bLLW9&#10;8pEuTehEDGFfooI+hKmU0rc9GfRLOxFH7mSdwRCh66R2eI3hZpSrJMmlwYFjQ48THXpqv5ofo6Cq&#10;zvPHd7PG2ssicbnOdFd9KrV4mqsNiEBz+Bf/uV91nJ+lL/D7TTxB7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36nEO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2" o:spid="_x0000_s142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nXlfMQA&#10;AADdAAAADwAAAGRycy9kb3ducmV2LnhtbESPQWvDMAyF74P+B6PCbouTUUqb1Q1hUNh12QY9ilhL&#10;0sZyZntt9u+rQ2E3iff03qddNbtRXSjEwbOBIstBEbfeDtwZ+Pw4PG1AxYRscfRMBv4oQrVfPOyw&#10;tP7K73RpUqckhGOJBvqUplLr2PbkMGZ+Ihbt2weHSdbQaRvwKuFu1M95vtYOB5aGHid67ak9N7/O&#10;QF2f5q+fZouHqDd5WNuV7eqjMY/LuX4BlWhO/+b79ZsV/FUhuPKNjKD3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Z15XzEAAAA3QAAAA8AAAAAAAAAAAAAAAAAmAIAAGRycy9k&#10;b3ducmV2LnhtbFBLBQYAAAAABAAEAPUAAACJAwAAAAA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№ докум.</w:t>
                        </w:r>
                      </w:p>
                      <w:p w:rsidR="00B3051D" w:rsidRPr="00B77A3C" w:rsidRDefault="00B3051D" w:rsidP="004944AD">
                        <w:pPr>
                          <w:rPr>
                            <w:rFonts w:ascii="GOST type B" w:hAnsi="GOST type B"/>
                          </w:rPr>
                        </w:pPr>
                      </w:p>
                    </w:txbxContent>
                  </v:textbox>
                </v:rect>
                <v:rect id="Rectangle 153" o:spid="_x0000_s142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lA58EA&#10;AADdAAAADwAAAGRycy9kb3ducmV2LnhtbERPTWvCQBC9C/6HZQq96UYJoqmrBCHQa1OFHofsNEmb&#10;nY272yT+e7cgeJvH+5z9cTKdGMj51rKC1TIBQVxZ3XKt4PxZLLYgfEDW2FkmBTfycDzMZ3vMtB35&#10;g4Yy1CKGsM9QQRNCn0npq4YM+qXtiSP3bZ3BEKGrpXY4xnDTyXWSbKTBlmNDgz2dGqp+yz+jIM9/&#10;psu13GHh5TZxG53qOv9S6vVlyt9ABJrCU/xwv+s4P13t4P+beII83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k5QOfBAAAA3QAAAA8AAAAAAAAAAAAAAAAAmAIAAGRycy9kb3du&#10;cmV2LnhtbFBLBQYAAAAABAAEAPUAAACGAwAAAAA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54" o:spid="_x0000_s142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8jx8QA&#10;AADdAAAADwAAAGRycy9kb3ducmV2LnhtbESPQWvCQBCF70L/wzJCb7oxiNjUNQRB6LVpCz0O2WkS&#10;zc6mu6um/945CL3N8N68982unNygrhRi79nAapmBIm687bk18PlxXGxBxYRscfBMBv4oQrl/mu2w&#10;sP7G73StU6skhGOBBrqUxkLr2HTkMC79SCzajw8Ok6yh1TbgTcLdoPMs22iHPUtDhyMdOmrO9cUZ&#10;qKrT9PVbv+Ax6m0WNnZt2+rbmOf5VL2CSjSlf/Pj+s0K/joXfvlGRtD7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ZvI8fEAAAA3QAAAA8AAAAAAAAAAAAAAAAAmAIAAGRycy9k&#10;b3ducmV2LnhtbFBLBQYAAAAABAAEAPUAAACJAwAAAAA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55" o:spid="_x0000_s142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OGXMEA&#10;AADdAAAADwAAAGRycy9kb3ducmV2LnhtbERPTWuDQBC9F/oflin01qyKhNRmFQkEcq1tocfBnaqt&#10;O2t2N9H8+2whkNs83udsq8WM4kzOD5YVpKsEBHFr9cCdgs+P/csGhA/IGkfLpOBCHqry8WGLhbYz&#10;v9O5CZ2IIewLVNCHMBVS+rYng35lJ+LI/VhnMEToOqkdzjHcjDJLkrU0OHBs6HGiXU/tX3MyCur6&#10;d/k6Nq+493KTuLXOdVd/K/X8tNRvIAIt4S6+uQ86zs+zFP6/iSfI8go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kjhlzBAAAA3QAAAA8AAAAAAAAAAAAAAAAAmAIAAGRycy9kb3du&#10;cmV2LnhtbFBLBQYAAAAABAAEAPUAAACGAwAAAAA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6" o:spid="_x0000_s1429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fEYK78A&#10;AADdAAAADwAAAGRycy9kb3ducmV2LnhtbERPTYvCMBC9C/6HMII3TS0iWo1SBGGvdhU8Ds3YVptJ&#10;TbJa/71ZWNjbPN7nbHa9acWTnG8sK5hNExDEpdUNVwpO34fJEoQPyBpby6TgTR522+Fgg5m2Lz7S&#10;swiViCHsM1RQh9BlUvqyJoN+ajviyF2tMxgidJXUDl8x3LQyTZKFNNhwbKixo31N5b34MQry/Naf&#10;H8UKD14uE7fQc13lF6XGoz5fgwjUh3/xn/tLx/nzNIXfb+IJcv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8RgrvwAAAN0AAAAPAAAAAAAAAAAAAAAAAJgCAABkcnMvZG93bnJl&#10;di54bWxQSwUGAAAAAAQABAD1AAAAhAMAAAAA&#10;" filled="f" stroked="f" strokeweight=".25pt">
                  <v:textbox inset="1pt,1pt,1pt,1pt">
                    <w:txbxContent>
                      <w:p w:rsidR="00B3051D" w:rsidRDefault="00B3051D" w:rsidP="004944AD">
                        <w:pPr>
                          <w:pStyle w:val="a8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2</w:t>
                        </w:r>
                      </w:p>
                    </w:txbxContent>
                  </v:textbox>
                </v:rect>
                <v:rect id="Rectangle 157" o:spid="_x0000_s143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29sMIA&#10;AADdAAAADwAAAGRycy9kb3ducmV2LnhtbERPTWvDMAy9D/YfjAa7rc66ELKsbgmFwq7NWuhRxFqS&#10;LZZT20vSf18XBr3p8T612symFyM531lW8LpIQBDXVnfcKDh87V5yED4ga+wtk4ILedisHx9WWGg7&#10;8Z7GKjQihrAvUEEbwlBI6euWDPqFHYgj922dwRCha6R2OMVw08tlkmTSYMexocWBti3Vv9WfUVCW&#10;P/PxXL3jzss8cZlOdVOelHp+mssPEIHmcBf/uz91nJ8u3+D2TTxBr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vb2w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36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ІАЛЦ.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6403.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4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 xml:space="preserve"> 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П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З</w:t>
                        </w:r>
                      </w:p>
                    </w:txbxContent>
                  </v:textbox>
                </v:rect>
                <w10:wrap anchory="page"/>
              </v:group>
            </w:pict>
          </mc:Fallback>
        </mc:AlternateContent>
      </w:r>
    </w:p>
    <w:tbl>
      <w:tblPr>
        <w:tblW w:w="9595" w:type="dxa"/>
        <w:tblInd w:w="105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95"/>
        <w:gridCol w:w="378"/>
        <w:gridCol w:w="378"/>
        <w:gridCol w:w="380"/>
        <w:gridCol w:w="380"/>
        <w:gridCol w:w="388"/>
        <w:gridCol w:w="380"/>
        <w:gridCol w:w="380"/>
        <w:gridCol w:w="380"/>
        <w:gridCol w:w="380"/>
        <w:gridCol w:w="380"/>
        <w:gridCol w:w="380"/>
        <w:gridCol w:w="380"/>
        <w:gridCol w:w="380"/>
        <w:gridCol w:w="380"/>
        <w:gridCol w:w="15"/>
        <w:gridCol w:w="365"/>
        <w:gridCol w:w="380"/>
        <w:gridCol w:w="380"/>
        <w:gridCol w:w="380"/>
        <w:gridCol w:w="380"/>
        <w:gridCol w:w="380"/>
        <w:gridCol w:w="380"/>
        <w:gridCol w:w="380"/>
        <w:gridCol w:w="36"/>
      </w:tblGrid>
      <w:tr w:rsidR="00B77A3C" w:rsidRPr="00562C92" w:rsidTr="004944AD">
        <w:trPr>
          <w:cantSplit/>
          <w:trHeight w:val="399"/>
        </w:trPr>
        <w:tc>
          <w:tcPr>
            <w:tcW w:w="9595" w:type="dxa"/>
            <w:gridSpan w:val="2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B77A3C" w:rsidRPr="00B77A3C" w:rsidRDefault="00B77A3C" w:rsidP="000F3FB7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b/>
                <w:sz w:val="28"/>
              </w:rPr>
            </w:pPr>
            <w:r w:rsidRPr="00B77A3C">
              <w:rPr>
                <w:rFonts w:ascii="GOST type B" w:hAnsi="GOST type B"/>
                <w:b/>
                <w:sz w:val="28"/>
              </w:rPr>
              <w:t>Таблиця</w:t>
            </w:r>
            <w:r w:rsidR="004A1C77">
              <w:rPr>
                <w:rFonts w:ascii="GOST type B" w:hAnsi="GOST type B"/>
                <w:b/>
                <w:sz w:val="28"/>
              </w:rPr>
              <w:t xml:space="preserve"> 6</w:t>
            </w:r>
            <w:r w:rsidR="000F3FB7">
              <w:rPr>
                <w:rFonts w:ascii="GOST type B" w:hAnsi="GOST type B"/>
                <w:b/>
                <w:sz w:val="28"/>
              </w:rPr>
              <w:t xml:space="preserve"> </w:t>
            </w:r>
            <w:r w:rsidR="000F3FB7">
              <w:rPr>
                <w:rFonts w:ascii="Arial" w:hAnsi="Arial" w:cs="Arial"/>
                <w:b/>
                <w:sz w:val="28"/>
              </w:rPr>
              <w:t>–</w:t>
            </w:r>
            <w:r w:rsidR="000F3FB7">
              <w:rPr>
                <w:rFonts w:ascii="GOST type B" w:hAnsi="GOST type B"/>
                <w:sz w:val="28"/>
              </w:rPr>
              <w:t xml:space="preserve"> Табл</w:t>
            </w:r>
            <w:r w:rsidR="000F3FB7" w:rsidRPr="000F3FB7">
              <w:rPr>
                <w:rFonts w:ascii="GOST type B" w:hAnsi="GOST type B"/>
                <w:sz w:val="28"/>
              </w:rPr>
              <w:t>иця покриття заперечення системи функцій</w:t>
            </w:r>
          </w:p>
        </w:tc>
      </w:tr>
      <w:tr w:rsidR="00C450F7" w:rsidRPr="00562C92" w:rsidTr="004944AD">
        <w:trPr>
          <w:cantSplit/>
          <w:trHeight w:val="399"/>
        </w:trPr>
        <w:tc>
          <w:tcPr>
            <w:tcW w:w="119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</w:tcPr>
          <w:p w:rsidR="00C450F7" w:rsidRPr="007835D6" w:rsidRDefault="00C450F7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/>
                <w:sz w:val="24"/>
                <w:szCs w:val="24"/>
              </w:rPr>
            </w:pPr>
          </w:p>
        </w:tc>
        <w:tc>
          <w:tcPr>
            <w:tcW w:w="1904" w:type="dxa"/>
            <w:gridSpan w:val="5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</w:tcPr>
          <w:p w:rsidR="00C450F7" w:rsidRPr="00562C92" w:rsidRDefault="00D66531" w:rsidP="00C450F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>
              <w:rPr>
                <w:rFonts w:ascii="GOST type B" w:hAnsi="GOST type B" w:cs="Calibri"/>
                <w:b/>
                <w:noProof/>
                <w:color w:val="000000"/>
                <w:sz w:val="32"/>
                <w:szCs w:val="22"/>
              </w:rPr>
              <w:t xml:space="preserve">Не </w:t>
            </w:r>
            <w:r w:rsidR="00C450F7" w:rsidRPr="00BA7072">
              <w:rPr>
                <w:rFonts w:ascii="GOST type B" w:hAnsi="GOST type B" w:cs="Calibri"/>
                <w:b/>
                <w:noProof/>
                <w:color w:val="000000"/>
                <w:sz w:val="32"/>
                <w:szCs w:val="22"/>
                <w:lang w:val="en-US"/>
              </w:rPr>
              <w:t>F</w:t>
            </w:r>
            <w:r w:rsidR="00C450F7" w:rsidRPr="00BA7072">
              <w:rPr>
                <w:rFonts w:ascii="GOST type B" w:hAnsi="GOST type B" w:cs="Calibri"/>
                <w:b/>
                <w:noProof/>
                <w:color w:val="000000"/>
                <w:sz w:val="32"/>
                <w:szCs w:val="22"/>
                <w:vertAlign w:val="subscript"/>
                <w:lang w:val="en-US"/>
              </w:rPr>
              <w:t>1</w:t>
            </w:r>
          </w:p>
        </w:tc>
        <w:tc>
          <w:tcPr>
            <w:tcW w:w="3435" w:type="dxa"/>
            <w:gridSpan w:val="10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</w:tcPr>
          <w:p w:rsidR="00C450F7" w:rsidRPr="00562C92" w:rsidRDefault="00D66531" w:rsidP="00C450F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>
              <w:rPr>
                <w:rFonts w:ascii="GOST type B" w:hAnsi="GOST type B"/>
                <w:b/>
                <w:sz w:val="32"/>
              </w:rPr>
              <w:t xml:space="preserve">Не </w:t>
            </w:r>
            <w:r w:rsidR="00C450F7" w:rsidRPr="00BA7072">
              <w:rPr>
                <w:rFonts w:ascii="GOST type B" w:hAnsi="GOST type B"/>
                <w:b/>
                <w:sz w:val="32"/>
                <w:lang w:val="en-US"/>
              </w:rPr>
              <w:t>F</w:t>
            </w:r>
            <w:r w:rsidR="00C450F7" w:rsidRPr="00BA7072">
              <w:rPr>
                <w:rFonts w:ascii="GOST type B" w:hAnsi="GOST type B"/>
                <w:b/>
                <w:sz w:val="32"/>
                <w:vertAlign w:val="subscript"/>
                <w:lang w:val="en-US"/>
              </w:rPr>
              <w:t>2</w:t>
            </w:r>
          </w:p>
        </w:tc>
        <w:tc>
          <w:tcPr>
            <w:tcW w:w="3061" w:type="dxa"/>
            <w:gridSpan w:val="9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center"/>
          </w:tcPr>
          <w:p w:rsidR="00C450F7" w:rsidRPr="00562C92" w:rsidRDefault="00D66531" w:rsidP="00C450F7">
            <w:pPr>
              <w:overflowPunct/>
              <w:autoSpaceDE/>
              <w:autoSpaceDN/>
              <w:adjustRightInd/>
              <w:jc w:val="center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>
              <w:rPr>
                <w:rFonts w:ascii="GOST type B" w:hAnsi="GOST type B"/>
                <w:b/>
                <w:sz w:val="32"/>
              </w:rPr>
              <w:t xml:space="preserve">Не </w:t>
            </w:r>
            <w:r w:rsidR="00C450F7" w:rsidRPr="00BA7072">
              <w:rPr>
                <w:rFonts w:ascii="GOST type B" w:hAnsi="GOST type B"/>
                <w:b/>
                <w:sz w:val="32"/>
                <w:lang w:val="en-US"/>
              </w:rPr>
              <w:t>F</w:t>
            </w:r>
            <w:r w:rsidR="00C450F7">
              <w:rPr>
                <w:rFonts w:ascii="GOST type B" w:hAnsi="GOST type B"/>
                <w:b/>
                <w:sz w:val="32"/>
                <w:vertAlign w:val="subscript"/>
                <w:lang w:val="en-US"/>
              </w:rPr>
              <w:t>3</w:t>
            </w:r>
          </w:p>
        </w:tc>
      </w:tr>
      <w:tr w:rsidR="006A288F" w:rsidRPr="00562C92" w:rsidTr="004944AD">
        <w:trPr>
          <w:gridAfter w:val="1"/>
          <w:wAfter w:w="36" w:type="dxa"/>
          <w:cantSplit/>
          <w:trHeight w:val="696"/>
        </w:trPr>
        <w:tc>
          <w:tcPr>
            <w:tcW w:w="1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extDirection w:val="btLr"/>
            <w:vAlign w:val="bottom"/>
            <w:hideMark/>
          </w:tcPr>
          <w:p w:rsidR="000D3BE8" w:rsidRPr="00562C92" w:rsidRDefault="000D3BE8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/>
                <w:sz w:val="24"/>
                <w:szCs w:val="24"/>
                <w:lang w:val="en-US"/>
              </w:rPr>
            </w:pPr>
          </w:p>
        </w:tc>
        <w:tc>
          <w:tcPr>
            <w:tcW w:w="378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dotted" w:sz="4" w:space="0" w:color="000000"/>
            </w:tcBorders>
            <w:shd w:val="clear" w:color="auto" w:fill="AEAAAA" w:themeFill="background2" w:themeFillShade="BF"/>
            <w:noWrap/>
            <w:textDirection w:val="btLr"/>
            <w:vAlign w:val="bottom"/>
            <w:hideMark/>
          </w:tcPr>
          <w:p w:rsidR="000D3BE8" w:rsidRPr="00562C92" w:rsidRDefault="00562C92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0011</w:t>
            </w:r>
          </w:p>
        </w:tc>
        <w:tc>
          <w:tcPr>
            <w:tcW w:w="378" w:type="dxa"/>
            <w:tcBorders>
              <w:top w:val="single" w:sz="4" w:space="0" w:color="000000"/>
              <w:left w:val="dotted" w:sz="4" w:space="0" w:color="000000"/>
              <w:bottom w:val="single" w:sz="4" w:space="0" w:color="auto"/>
              <w:right w:val="dotted" w:sz="4" w:space="0" w:color="000000"/>
            </w:tcBorders>
            <w:shd w:val="clear" w:color="auto" w:fill="AEAAAA" w:themeFill="background2" w:themeFillShade="BF"/>
            <w:noWrap/>
            <w:textDirection w:val="btLr"/>
            <w:vAlign w:val="bottom"/>
            <w:hideMark/>
          </w:tcPr>
          <w:p w:rsidR="000D3BE8" w:rsidRPr="00562C92" w:rsidRDefault="00562C92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0101</w:t>
            </w:r>
          </w:p>
        </w:tc>
        <w:tc>
          <w:tcPr>
            <w:tcW w:w="380" w:type="dxa"/>
            <w:tcBorders>
              <w:top w:val="single" w:sz="4" w:space="0" w:color="000000"/>
              <w:left w:val="dotted" w:sz="4" w:space="0" w:color="000000"/>
              <w:bottom w:val="single" w:sz="4" w:space="0" w:color="auto"/>
              <w:right w:val="dotted" w:sz="4" w:space="0" w:color="000000"/>
            </w:tcBorders>
            <w:shd w:val="clear" w:color="auto" w:fill="AEAAAA" w:themeFill="background2" w:themeFillShade="BF"/>
            <w:noWrap/>
            <w:textDirection w:val="btLr"/>
            <w:vAlign w:val="bottom"/>
            <w:hideMark/>
          </w:tcPr>
          <w:p w:rsidR="000D3BE8" w:rsidRPr="00562C92" w:rsidRDefault="00562C92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1001</w:t>
            </w:r>
          </w:p>
        </w:tc>
        <w:tc>
          <w:tcPr>
            <w:tcW w:w="380" w:type="dxa"/>
            <w:tcBorders>
              <w:top w:val="single" w:sz="4" w:space="0" w:color="000000"/>
              <w:left w:val="dotted" w:sz="4" w:space="0" w:color="000000"/>
              <w:bottom w:val="single" w:sz="4" w:space="0" w:color="auto"/>
              <w:right w:val="dotted" w:sz="4" w:space="0" w:color="000000"/>
            </w:tcBorders>
            <w:shd w:val="clear" w:color="auto" w:fill="AEAAAA" w:themeFill="background2" w:themeFillShade="BF"/>
            <w:noWrap/>
            <w:textDirection w:val="btLr"/>
            <w:vAlign w:val="bottom"/>
            <w:hideMark/>
          </w:tcPr>
          <w:p w:rsidR="000D3BE8" w:rsidRPr="00562C92" w:rsidRDefault="00562C92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1010</w:t>
            </w:r>
          </w:p>
        </w:tc>
        <w:tc>
          <w:tcPr>
            <w:tcW w:w="388" w:type="dxa"/>
            <w:tcBorders>
              <w:top w:val="single" w:sz="4" w:space="0" w:color="000000"/>
              <w:left w:val="dotted" w:sz="4" w:space="0" w:color="000000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textDirection w:val="btLr"/>
            <w:vAlign w:val="bottom"/>
            <w:hideMark/>
          </w:tcPr>
          <w:p w:rsidR="000D3BE8" w:rsidRPr="00562C92" w:rsidRDefault="00562C92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1110</w:t>
            </w:r>
          </w:p>
        </w:tc>
        <w:tc>
          <w:tcPr>
            <w:tcW w:w="380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dotted" w:sz="4" w:space="0" w:color="000000"/>
            </w:tcBorders>
            <w:shd w:val="clear" w:color="auto" w:fill="AEAAAA" w:themeFill="background2" w:themeFillShade="BF"/>
            <w:noWrap/>
            <w:textDirection w:val="btLr"/>
            <w:vAlign w:val="bottom"/>
            <w:hideMark/>
          </w:tcPr>
          <w:p w:rsidR="000D3BE8" w:rsidRPr="00562C92" w:rsidRDefault="00562C92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0011</w:t>
            </w:r>
          </w:p>
        </w:tc>
        <w:tc>
          <w:tcPr>
            <w:tcW w:w="380" w:type="dxa"/>
            <w:tcBorders>
              <w:top w:val="single" w:sz="4" w:space="0" w:color="000000"/>
              <w:left w:val="dotted" w:sz="4" w:space="0" w:color="000000"/>
              <w:bottom w:val="single" w:sz="4" w:space="0" w:color="auto"/>
              <w:right w:val="dotted" w:sz="4" w:space="0" w:color="000000"/>
            </w:tcBorders>
            <w:shd w:val="clear" w:color="auto" w:fill="AEAAAA" w:themeFill="background2" w:themeFillShade="BF"/>
            <w:noWrap/>
            <w:textDirection w:val="btLr"/>
            <w:vAlign w:val="bottom"/>
            <w:hideMark/>
          </w:tcPr>
          <w:p w:rsidR="00562C92" w:rsidRPr="00562C92" w:rsidRDefault="00562C92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0100</w:t>
            </w:r>
          </w:p>
        </w:tc>
        <w:tc>
          <w:tcPr>
            <w:tcW w:w="380" w:type="dxa"/>
            <w:tcBorders>
              <w:top w:val="single" w:sz="4" w:space="0" w:color="000000"/>
              <w:left w:val="dotted" w:sz="4" w:space="0" w:color="000000"/>
              <w:bottom w:val="single" w:sz="4" w:space="0" w:color="auto"/>
              <w:right w:val="dotted" w:sz="4" w:space="0" w:color="000000"/>
            </w:tcBorders>
            <w:shd w:val="clear" w:color="auto" w:fill="AEAAAA" w:themeFill="background2" w:themeFillShade="BF"/>
            <w:noWrap/>
            <w:textDirection w:val="btLr"/>
            <w:vAlign w:val="bottom"/>
            <w:hideMark/>
          </w:tcPr>
          <w:p w:rsidR="000D3BE8" w:rsidRPr="00562C92" w:rsidRDefault="00562C92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0101</w:t>
            </w:r>
          </w:p>
        </w:tc>
        <w:tc>
          <w:tcPr>
            <w:tcW w:w="380" w:type="dxa"/>
            <w:tcBorders>
              <w:top w:val="single" w:sz="4" w:space="0" w:color="000000"/>
              <w:left w:val="dotted" w:sz="4" w:space="0" w:color="000000"/>
              <w:bottom w:val="single" w:sz="4" w:space="0" w:color="auto"/>
              <w:right w:val="dotted" w:sz="4" w:space="0" w:color="000000"/>
            </w:tcBorders>
            <w:shd w:val="clear" w:color="auto" w:fill="AEAAAA" w:themeFill="background2" w:themeFillShade="BF"/>
            <w:noWrap/>
            <w:textDirection w:val="btLr"/>
            <w:vAlign w:val="bottom"/>
            <w:hideMark/>
          </w:tcPr>
          <w:p w:rsidR="000D3BE8" w:rsidRPr="00562C92" w:rsidRDefault="00562C92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1000</w:t>
            </w:r>
          </w:p>
        </w:tc>
        <w:tc>
          <w:tcPr>
            <w:tcW w:w="380" w:type="dxa"/>
            <w:tcBorders>
              <w:top w:val="single" w:sz="4" w:space="0" w:color="000000"/>
              <w:left w:val="dotted" w:sz="4" w:space="0" w:color="000000"/>
              <w:bottom w:val="single" w:sz="4" w:space="0" w:color="auto"/>
              <w:right w:val="dotted" w:sz="4" w:space="0" w:color="000000"/>
            </w:tcBorders>
            <w:shd w:val="clear" w:color="auto" w:fill="AEAAAA" w:themeFill="background2" w:themeFillShade="BF"/>
            <w:noWrap/>
            <w:textDirection w:val="btLr"/>
            <w:vAlign w:val="bottom"/>
            <w:hideMark/>
          </w:tcPr>
          <w:p w:rsidR="000D3BE8" w:rsidRPr="00562C92" w:rsidRDefault="00562C92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1001</w:t>
            </w:r>
          </w:p>
        </w:tc>
        <w:tc>
          <w:tcPr>
            <w:tcW w:w="380" w:type="dxa"/>
            <w:tcBorders>
              <w:top w:val="single" w:sz="4" w:space="0" w:color="000000"/>
              <w:left w:val="dotted" w:sz="4" w:space="0" w:color="000000"/>
              <w:bottom w:val="single" w:sz="4" w:space="0" w:color="auto"/>
              <w:right w:val="dotted" w:sz="4" w:space="0" w:color="000000"/>
            </w:tcBorders>
            <w:shd w:val="clear" w:color="auto" w:fill="AEAAAA" w:themeFill="background2" w:themeFillShade="BF"/>
            <w:noWrap/>
            <w:textDirection w:val="btLr"/>
            <w:vAlign w:val="bottom"/>
            <w:hideMark/>
          </w:tcPr>
          <w:p w:rsidR="000D3BE8" w:rsidRPr="00562C92" w:rsidRDefault="000D3BE8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1</w:t>
            </w:r>
            <w:r w:rsidR="00562C92"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010</w:t>
            </w:r>
          </w:p>
        </w:tc>
        <w:tc>
          <w:tcPr>
            <w:tcW w:w="380" w:type="dxa"/>
            <w:tcBorders>
              <w:top w:val="single" w:sz="4" w:space="0" w:color="000000"/>
              <w:left w:val="dotted" w:sz="4" w:space="0" w:color="000000"/>
              <w:bottom w:val="single" w:sz="4" w:space="0" w:color="auto"/>
              <w:right w:val="dotted" w:sz="4" w:space="0" w:color="000000"/>
            </w:tcBorders>
            <w:shd w:val="clear" w:color="auto" w:fill="AEAAAA" w:themeFill="background2" w:themeFillShade="BF"/>
            <w:noWrap/>
            <w:textDirection w:val="btLr"/>
            <w:vAlign w:val="bottom"/>
            <w:hideMark/>
          </w:tcPr>
          <w:p w:rsidR="000D3BE8" w:rsidRPr="00562C92" w:rsidRDefault="00562C92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1011</w:t>
            </w:r>
          </w:p>
        </w:tc>
        <w:tc>
          <w:tcPr>
            <w:tcW w:w="380" w:type="dxa"/>
            <w:tcBorders>
              <w:top w:val="single" w:sz="4" w:space="0" w:color="000000"/>
              <w:left w:val="dotted" w:sz="4" w:space="0" w:color="000000"/>
              <w:bottom w:val="single" w:sz="4" w:space="0" w:color="auto"/>
              <w:right w:val="dotted" w:sz="4" w:space="0" w:color="000000"/>
            </w:tcBorders>
            <w:shd w:val="clear" w:color="auto" w:fill="AEAAAA" w:themeFill="background2" w:themeFillShade="BF"/>
            <w:noWrap/>
            <w:textDirection w:val="btLr"/>
            <w:vAlign w:val="bottom"/>
            <w:hideMark/>
          </w:tcPr>
          <w:p w:rsidR="000D3BE8" w:rsidRPr="00562C92" w:rsidRDefault="00562C92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1101</w:t>
            </w:r>
          </w:p>
        </w:tc>
        <w:tc>
          <w:tcPr>
            <w:tcW w:w="380" w:type="dxa"/>
            <w:tcBorders>
              <w:top w:val="single" w:sz="4" w:space="0" w:color="000000"/>
              <w:left w:val="dotted" w:sz="4" w:space="0" w:color="000000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textDirection w:val="btLr"/>
            <w:vAlign w:val="bottom"/>
            <w:hideMark/>
          </w:tcPr>
          <w:p w:rsidR="000D3BE8" w:rsidRPr="00562C92" w:rsidRDefault="00562C92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1110</w:t>
            </w:r>
          </w:p>
        </w:tc>
        <w:tc>
          <w:tcPr>
            <w:tcW w:w="380" w:type="dxa"/>
            <w:gridSpan w:val="2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dotted" w:sz="4" w:space="0" w:color="000000"/>
            </w:tcBorders>
            <w:shd w:val="clear" w:color="auto" w:fill="AEAAAA" w:themeFill="background2" w:themeFillShade="BF"/>
            <w:noWrap/>
            <w:textDirection w:val="btLr"/>
            <w:vAlign w:val="bottom"/>
            <w:hideMark/>
          </w:tcPr>
          <w:p w:rsidR="000D3BE8" w:rsidRPr="00562C92" w:rsidRDefault="00562C92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0001</w:t>
            </w:r>
          </w:p>
        </w:tc>
        <w:tc>
          <w:tcPr>
            <w:tcW w:w="380" w:type="dxa"/>
            <w:tcBorders>
              <w:top w:val="single" w:sz="4" w:space="0" w:color="000000"/>
              <w:left w:val="dotted" w:sz="4" w:space="0" w:color="000000"/>
              <w:bottom w:val="single" w:sz="4" w:space="0" w:color="auto"/>
              <w:right w:val="dotted" w:sz="4" w:space="0" w:color="000000"/>
            </w:tcBorders>
            <w:shd w:val="clear" w:color="auto" w:fill="AEAAAA" w:themeFill="background2" w:themeFillShade="BF"/>
            <w:noWrap/>
            <w:textDirection w:val="btLr"/>
            <w:vAlign w:val="bottom"/>
            <w:hideMark/>
          </w:tcPr>
          <w:p w:rsidR="000D3BE8" w:rsidRPr="00562C92" w:rsidRDefault="00562C92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0011</w:t>
            </w:r>
          </w:p>
        </w:tc>
        <w:tc>
          <w:tcPr>
            <w:tcW w:w="380" w:type="dxa"/>
            <w:tcBorders>
              <w:top w:val="single" w:sz="4" w:space="0" w:color="000000"/>
              <w:left w:val="dotted" w:sz="4" w:space="0" w:color="000000"/>
              <w:bottom w:val="single" w:sz="4" w:space="0" w:color="auto"/>
              <w:right w:val="dotted" w:sz="4" w:space="0" w:color="000000"/>
            </w:tcBorders>
            <w:shd w:val="clear" w:color="auto" w:fill="AEAAAA" w:themeFill="background2" w:themeFillShade="BF"/>
            <w:noWrap/>
            <w:textDirection w:val="btLr"/>
            <w:vAlign w:val="bottom"/>
            <w:hideMark/>
          </w:tcPr>
          <w:p w:rsidR="000D3BE8" w:rsidRPr="00562C92" w:rsidRDefault="000D3BE8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01</w:t>
            </w:r>
            <w:r w:rsidR="00562C92"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01</w:t>
            </w:r>
          </w:p>
        </w:tc>
        <w:tc>
          <w:tcPr>
            <w:tcW w:w="380" w:type="dxa"/>
            <w:tcBorders>
              <w:top w:val="single" w:sz="4" w:space="0" w:color="000000"/>
              <w:left w:val="dotted" w:sz="4" w:space="0" w:color="000000"/>
              <w:bottom w:val="single" w:sz="4" w:space="0" w:color="auto"/>
              <w:right w:val="dotted" w:sz="4" w:space="0" w:color="000000"/>
            </w:tcBorders>
            <w:shd w:val="clear" w:color="auto" w:fill="AEAAAA" w:themeFill="background2" w:themeFillShade="BF"/>
            <w:noWrap/>
            <w:textDirection w:val="btLr"/>
            <w:vAlign w:val="bottom"/>
            <w:hideMark/>
          </w:tcPr>
          <w:p w:rsidR="000D3BE8" w:rsidRPr="00562C92" w:rsidRDefault="00562C92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1000</w:t>
            </w:r>
          </w:p>
        </w:tc>
        <w:tc>
          <w:tcPr>
            <w:tcW w:w="380" w:type="dxa"/>
            <w:tcBorders>
              <w:top w:val="single" w:sz="4" w:space="0" w:color="000000"/>
              <w:left w:val="dotted" w:sz="4" w:space="0" w:color="000000"/>
              <w:bottom w:val="single" w:sz="4" w:space="0" w:color="auto"/>
              <w:right w:val="dotted" w:sz="4" w:space="0" w:color="000000"/>
            </w:tcBorders>
            <w:shd w:val="clear" w:color="auto" w:fill="AEAAAA" w:themeFill="background2" w:themeFillShade="BF"/>
            <w:noWrap/>
            <w:textDirection w:val="btLr"/>
            <w:vAlign w:val="bottom"/>
            <w:hideMark/>
          </w:tcPr>
          <w:p w:rsidR="000D3BE8" w:rsidRPr="00562C92" w:rsidRDefault="00562C92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1001</w:t>
            </w:r>
          </w:p>
        </w:tc>
        <w:tc>
          <w:tcPr>
            <w:tcW w:w="380" w:type="dxa"/>
            <w:tcBorders>
              <w:top w:val="single" w:sz="4" w:space="0" w:color="000000"/>
              <w:left w:val="dotted" w:sz="4" w:space="0" w:color="000000"/>
              <w:bottom w:val="single" w:sz="4" w:space="0" w:color="auto"/>
              <w:right w:val="dotted" w:sz="4" w:space="0" w:color="000000"/>
            </w:tcBorders>
            <w:shd w:val="clear" w:color="auto" w:fill="AEAAAA" w:themeFill="background2" w:themeFillShade="BF"/>
            <w:noWrap/>
            <w:textDirection w:val="btLr"/>
            <w:vAlign w:val="bottom"/>
            <w:hideMark/>
          </w:tcPr>
          <w:p w:rsidR="000D3BE8" w:rsidRPr="00562C92" w:rsidRDefault="00562C92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1011</w:t>
            </w:r>
          </w:p>
        </w:tc>
        <w:tc>
          <w:tcPr>
            <w:tcW w:w="380" w:type="dxa"/>
            <w:tcBorders>
              <w:top w:val="single" w:sz="4" w:space="0" w:color="000000"/>
              <w:left w:val="dotted" w:sz="4" w:space="0" w:color="000000"/>
              <w:bottom w:val="single" w:sz="4" w:space="0" w:color="auto"/>
              <w:right w:val="dotted" w:sz="4" w:space="0" w:color="000000"/>
            </w:tcBorders>
            <w:shd w:val="clear" w:color="auto" w:fill="AEAAAA" w:themeFill="background2" w:themeFillShade="BF"/>
            <w:noWrap/>
            <w:textDirection w:val="btLr"/>
            <w:vAlign w:val="bottom"/>
            <w:hideMark/>
          </w:tcPr>
          <w:p w:rsidR="000D3BE8" w:rsidRPr="00562C92" w:rsidRDefault="00562C92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1101</w:t>
            </w:r>
          </w:p>
        </w:tc>
        <w:tc>
          <w:tcPr>
            <w:tcW w:w="380" w:type="dxa"/>
            <w:tcBorders>
              <w:top w:val="single" w:sz="4" w:space="0" w:color="000000"/>
              <w:left w:val="dotted" w:sz="4" w:space="0" w:color="000000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textDirection w:val="btLr"/>
            <w:vAlign w:val="bottom"/>
            <w:hideMark/>
          </w:tcPr>
          <w:p w:rsidR="000D3BE8" w:rsidRPr="00562C92" w:rsidRDefault="00562C92" w:rsidP="004B160F">
            <w:pPr>
              <w:overflowPunct/>
              <w:autoSpaceDE/>
              <w:autoSpaceDN/>
              <w:adjustRightInd/>
              <w:ind w:left="113" w:right="113"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1110</w:t>
            </w:r>
          </w:p>
        </w:tc>
      </w:tr>
      <w:tr w:rsidR="006A288F" w:rsidRPr="00562C92" w:rsidTr="004944AD">
        <w:trPr>
          <w:gridAfter w:val="1"/>
          <w:wAfter w:w="36" w:type="dxa"/>
          <w:trHeight w:val="285"/>
        </w:trPr>
        <w:tc>
          <w:tcPr>
            <w:tcW w:w="119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Х0Х1(3)</w:t>
            </w:r>
          </w:p>
        </w:tc>
        <w:tc>
          <w:tcPr>
            <w:tcW w:w="378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78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8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gridSpan w:val="2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</w:tr>
      <w:tr w:rsidR="006A288F" w:rsidRPr="00562C92" w:rsidTr="004944AD">
        <w:trPr>
          <w:gridAfter w:val="1"/>
          <w:wAfter w:w="36" w:type="dxa"/>
          <w:trHeight w:val="285"/>
        </w:trPr>
        <w:tc>
          <w:tcPr>
            <w:tcW w:w="11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b/>
                <w:color w:val="FF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sz w:val="24"/>
                <w:szCs w:val="22"/>
                <w:lang w:val="ru-RU"/>
              </w:rPr>
              <w:t>ХХ01(3)</w:t>
            </w:r>
          </w:p>
        </w:tc>
        <w:tc>
          <w:tcPr>
            <w:tcW w:w="378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78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8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gridSpan w:val="2"/>
            <w:tcBorders>
              <w:left w:val="single" w:sz="4" w:space="0" w:color="auto"/>
            </w:tcBorders>
            <w:shd w:val="clear" w:color="auto" w:fill="767171" w:themeFill="background2" w:themeFillShade="80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E7E6E6" w:themeFill="background2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E7E6E6" w:themeFill="background2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E7E6E6" w:themeFill="background2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</w:tr>
      <w:tr w:rsidR="006A288F" w:rsidRPr="00562C92" w:rsidTr="004944AD">
        <w:trPr>
          <w:gridAfter w:val="1"/>
          <w:wAfter w:w="36" w:type="dxa"/>
          <w:trHeight w:val="285"/>
        </w:trPr>
        <w:tc>
          <w:tcPr>
            <w:tcW w:w="11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01ХХ(2)</w:t>
            </w:r>
          </w:p>
        </w:tc>
        <w:tc>
          <w:tcPr>
            <w:tcW w:w="378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78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8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gridSpan w:val="2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</w:tr>
      <w:tr w:rsidR="006A288F" w:rsidRPr="00562C92" w:rsidTr="004944AD">
        <w:trPr>
          <w:gridAfter w:val="1"/>
          <w:wAfter w:w="36" w:type="dxa"/>
          <w:trHeight w:val="285"/>
        </w:trPr>
        <w:tc>
          <w:tcPr>
            <w:tcW w:w="11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010Х(1,2)</w:t>
            </w:r>
          </w:p>
        </w:tc>
        <w:tc>
          <w:tcPr>
            <w:tcW w:w="378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78" w:type="dxa"/>
            <w:shd w:val="clear" w:color="auto" w:fill="E7E6E6" w:themeFill="background2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8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E7E6E6" w:themeFill="background2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E7E6E6" w:themeFill="background2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gridSpan w:val="2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</w:tr>
      <w:tr w:rsidR="006A288F" w:rsidRPr="00562C92" w:rsidTr="004944AD">
        <w:trPr>
          <w:gridAfter w:val="1"/>
          <w:wAfter w:w="36" w:type="dxa"/>
          <w:trHeight w:val="285"/>
        </w:trPr>
        <w:tc>
          <w:tcPr>
            <w:tcW w:w="11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0Х11(1,2)</w:t>
            </w:r>
          </w:p>
        </w:tc>
        <w:tc>
          <w:tcPr>
            <w:tcW w:w="378" w:type="dxa"/>
            <w:tcBorders>
              <w:left w:val="single" w:sz="4" w:space="0" w:color="auto"/>
            </w:tcBorders>
            <w:shd w:val="clear" w:color="auto" w:fill="E7E6E6" w:themeFill="background2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78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8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gridSpan w:val="2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</w:tr>
      <w:tr w:rsidR="006A288F" w:rsidRPr="00562C92" w:rsidTr="004944AD">
        <w:trPr>
          <w:gridAfter w:val="1"/>
          <w:wAfter w:w="36" w:type="dxa"/>
          <w:trHeight w:val="285"/>
        </w:trPr>
        <w:tc>
          <w:tcPr>
            <w:tcW w:w="11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Х011(2,3)</w:t>
            </w:r>
          </w:p>
        </w:tc>
        <w:tc>
          <w:tcPr>
            <w:tcW w:w="378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78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8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left w:val="single" w:sz="4" w:space="0" w:color="auto"/>
            </w:tcBorders>
            <w:shd w:val="clear" w:color="auto" w:fill="E7E6E6" w:themeFill="background2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E7E6E6" w:themeFill="background2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gridSpan w:val="2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E7E6E6" w:themeFill="background2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E7E6E6" w:themeFill="background2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</w:tr>
      <w:tr w:rsidR="006A288F" w:rsidRPr="00562C92" w:rsidTr="004944AD">
        <w:trPr>
          <w:gridAfter w:val="1"/>
          <w:wAfter w:w="36" w:type="dxa"/>
          <w:trHeight w:val="285"/>
        </w:trPr>
        <w:tc>
          <w:tcPr>
            <w:tcW w:w="11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01Х1(1,2)</w:t>
            </w:r>
          </w:p>
        </w:tc>
        <w:tc>
          <w:tcPr>
            <w:tcW w:w="378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78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8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gridSpan w:val="2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</w:tr>
      <w:tr w:rsidR="006A288F" w:rsidRPr="00562C92" w:rsidTr="004944AD">
        <w:trPr>
          <w:gridAfter w:val="1"/>
          <w:wAfter w:w="36" w:type="dxa"/>
          <w:trHeight w:val="285"/>
        </w:trPr>
        <w:tc>
          <w:tcPr>
            <w:tcW w:w="11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Х101(2,3)</w:t>
            </w:r>
          </w:p>
        </w:tc>
        <w:tc>
          <w:tcPr>
            <w:tcW w:w="378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78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8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gridSpan w:val="2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</w:tr>
      <w:tr w:rsidR="006A288F" w:rsidRPr="00562C92" w:rsidTr="004944AD">
        <w:trPr>
          <w:gridAfter w:val="1"/>
          <w:wAfter w:w="36" w:type="dxa"/>
          <w:trHeight w:val="285"/>
        </w:trPr>
        <w:tc>
          <w:tcPr>
            <w:tcW w:w="11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Х110(2,3)</w:t>
            </w:r>
          </w:p>
        </w:tc>
        <w:tc>
          <w:tcPr>
            <w:tcW w:w="378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78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8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gridSpan w:val="2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</w:tr>
      <w:tr w:rsidR="006A288F" w:rsidRPr="00562C92" w:rsidTr="004944AD">
        <w:trPr>
          <w:gridAfter w:val="1"/>
          <w:wAfter w:w="36" w:type="dxa"/>
          <w:trHeight w:val="286"/>
        </w:trPr>
        <w:tc>
          <w:tcPr>
            <w:tcW w:w="11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10Х1(2,3)</w:t>
            </w:r>
          </w:p>
        </w:tc>
        <w:tc>
          <w:tcPr>
            <w:tcW w:w="378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78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8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gridSpan w:val="2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</w:tr>
      <w:tr w:rsidR="006A288F" w:rsidRPr="00562C92" w:rsidTr="004944AD">
        <w:trPr>
          <w:gridAfter w:val="1"/>
          <w:wAfter w:w="36" w:type="dxa"/>
          <w:trHeight w:val="285"/>
        </w:trPr>
        <w:tc>
          <w:tcPr>
            <w:tcW w:w="11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1Х01(2,3)</w:t>
            </w:r>
          </w:p>
        </w:tc>
        <w:tc>
          <w:tcPr>
            <w:tcW w:w="378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78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8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E7E6E6" w:themeFill="background2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gridSpan w:val="2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</w:tr>
      <w:tr w:rsidR="006A288F" w:rsidRPr="00562C92" w:rsidTr="004944AD">
        <w:trPr>
          <w:gridAfter w:val="1"/>
          <w:wAfter w:w="36" w:type="dxa"/>
          <w:trHeight w:val="285"/>
        </w:trPr>
        <w:tc>
          <w:tcPr>
            <w:tcW w:w="11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101Х(2)</w:t>
            </w:r>
          </w:p>
        </w:tc>
        <w:tc>
          <w:tcPr>
            <w:tcW w:w="378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78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8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gridSpan w:val="2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</w:tr>
      <w:tr w:rsidR="006A288F" w:rsidRPr="00562C92" w:rsidTr="004944AD">
        <w:trPr>
          <w:gridAfter w:val="1"/>
          <w:wAfter w:w="36" w:type="dxa"/>
          <w:trHeight w:val="285"/>
        </w:trPr>
        <w:tc>
          <w:tcPr>
            <w:tcW w:w="11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1Х10(2,3)</w:t>
            </w:r>
          </w:p>
        </w:tc>
        <w:tc>
          <w:tcPr>
            <w:tcW w:w="378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78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8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gridSpan w:val="2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</w:tr>
      <w:tr w:rsidR="006A288F" w:rsidRPr="00562C92" w:rsidTr="004944AD">
        <w:trPr>
          <w:gridAfter w:val="1"/>
          <w:wAfter w:w="36" w:type="dxa"/>
          <w:trHeight w:val="285"/>
        </w:trPr>
        <w:tc>
          <w:tcPr>
            <w:tcW w:w="11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b/>
                <w:color w:val="FF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sz w:val="24"/>
                <w:szCs w:val="22"/>
                <w:lang w:val="ru-RU"/>
              </w:rPr>
              <w:t>100Х(2,3)</w:t>
            </w:r>
          </w:p>
        </w:tc>
        <w:tc>
          <w:tcPr>
            <w:tcW w:w="378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78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8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767171" w:themeFill="background2" w:themeFillShade="80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E7E6E6" w:themeFill="background2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b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gridSpan w:val="2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767171" w:themeFill="background2" w:themeFillShade="80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</w:tr>
      <w:tr w:rsidR="006A288F" w:rsidRPr="00562C92" w:rsidTr="004944AD">
        <w:trPr>
          <w:gridAfter w:val="1"/>
          <w:wAfter w:w="36" w:type="dxa"/>
          <w:trHeight w:val="285"/>
        </w:trPr>
        <w:tc>
          <w:tcPr>
            <w:tcW w:w="11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0011(1,2,3)</w:t>
            </w:r>
          </w:p>
        </w:tc>
        <w:tc>
          <w:tcPr>
            <w:tcW w:w="378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78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8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gridSpan w:val="2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</w:tr>
      <w:tr w:rsidR="006A288F" w:rsidRPr="00562C92" w:rsidTr="004944AD">
        <w:trPr>
          <w:gridAfter w:val="1"/>
          <w:wAfter w:w="36" w:type="dxa"/>
          <w:trHeight w:val="285"/>
        </w:trPr>
        <w:tc>
          <w:tcPr>
            <w:tcW w:w="11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0101(1,2,3)</w:t>
            </w:r>
          </w:p>
        </w:tc>
        <w:tc>
          <w:tcPr>
            <w:tcW w:w="378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78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8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gridSpan w:val="2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</w:tr>
      <w:tr w:rsidR="006A288F" w:rsidRPr="00562C92" w:rsidTr="004944AD">
        <w:trPr>
          <w:gridAfter w:val="1"/>
          <w:wAfter w:w="36" w:type="dxa"/>
          <w:trHeight w:val="285"/>
        </w:trPr>
        <w:tc>
          <w:tcPr>
            <w:tcW w:w="11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b/>
                <w:color w:val="FF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sz w:val="24"/>
                <w:szCs w:val="22"/>
                <w:lang w:val="ru-RU"/>
              </w:rPr>
              <w:t>1001(1,2,3)</w:t>
            </w:r>
          </w:p>
        </w:tc>
        <w:tc>
          <w:tcPr>
            <w:tcW w:w="378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78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767171" w:themeFill="background2" w:themeFillShade="80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8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gridSpan w:val="2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</w:tr>
      <w:tr w:rsidR="006A288F" w:rsidRPr="00562C92" w:rsidTr="004944AD">
        <w:trPr>
          <w:gridAfter w:val="1"/>
          <w:wAfter w:w="36" w:type="dxa"/>
          <w:trHeight w:val="285"/>
        </w:trPr>
        <w:tc>
          <w:tcPr>
            <w:tcW w:w="11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  <w:t>1100(2)</w:t>
            </w:r>
          </w:p>
        </w:tc>
        <w:tc>
          <w:tcPr>
            <w:tcW w:w="378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78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8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gridSpan w:val="2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</w:tr>
      <w:tr w:rsidR="006A288F" w:rsidRPr="00562C92" w:rsidTr="004944AD">
        <w:trPr>
          <w:gridAfter w:val="1"/>
          <w:wAfter w:w="36" w:type="dxa"/>
          <w:trHeight w:val="285"/>
        </w:trPr>
        <w:tc>
          <w:tcPr>
            <w:tcW w:w="1195" w:type="dxa"/>
            <w:tcBorders>
              <w:left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b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sz w:val="24"/>
                <w:szCs w:val="22"/>
                <w:lang w:val="ru-RU"/>
              </w:rPr>
              <w:t>1010(1,2)</w:t>
            </w:r>
          </w:p>
        </w:tc>
        <w:tc>
          <w:tcPr>
            <w:tcW w:w="378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78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767171" w:themeFill="background2" w:themeFillShade="80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8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E7E6E6" w:themeFill="background2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b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gridSpan w:val="2"/>
            <w:tcBorders>
              <w:lef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</w:tr>
      <w:tr w:rsidR="006A288F" w:rsidRPr="00562C92" w:rsidTr="004944AD">
        <w:trPr>
          <w:gridAfter w:val="1"/>
          <w:wAfter w:w="36" w:type="dxa"/>
          <w:trHeight w:val="286"/>
        </w:trPr>
        <w:tc>
          <w:tcPr>
            <w:tcW w:w="119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EAAAA" w:themeFill="background2" w:themeFillShade="BF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b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sz w:val="24"/>
                <w:szCs w:val="22"/>
                <w:lang w:val="ru-RU"/>
              </w:rPr>
              <w:t>1110(1,2,3)</w:t>
            </w:r>
          </w:p>
        </w:tc>
        <w:tc>
          <w:tcPr>
            <w:tcW w:w="378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78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8" w:type="dxa"/>
            <w:tcBorders>
              <w:bottom w:val="single" w:sz="4" w:space="0" w:color="auto"/>
              <w:right w:val="single" w:sz="4" w:space="0" w:color="auto"/>
            </w:tcBorders>
            <w:shd w:val="clear" w:color="auto" w:fill="767171" w:themeFill="background2" w:themeFillShade="80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b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V</w:t>
            </w:r>
          </w:p>
        </w:tc>
        <w:tc>
          <w:tcPr>
            <w:tcW w:w="380" w:type="dxa"/>
            <w:gridSpan w:val="2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color w:val="000000"/>
                <w:sz w:val="24"/>
                <w:szCs w:val="22"/>
                <w:lang w:val="ru-RU"/>
              </w:rPr>
            </w:pPr>
          </w:p>
        </w:tc>
        <w:tc>
          <w:tcPr>
            <w:tcW w:w="380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/>
                <w:sz w:val="24"/>
                <w:lang w:val="ru-RU"/>
              </w:rPr>
            </w:pPr>
          </w:p>
        </w:tc>
        <w:tc>
          <w:tcPr>
            <w:tcW w:w="380" w:type="dxa"/>
            <w:tcBorders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noWrap/>
            <w:vAlign w:val="bottom"/>
            <w:hideMark/>
          </w:tcPr>
          <w:p w:rsidR="00562C92" w:rsidRPr="00562C92" w:rsidRDefault="00562C92" w:rsidP="00562C92">
            <w:pPr>
              <w:overflowPunct/>
              <w:autoSpaceDE/>
              <w:autoSpaceDN/>
              <w:adjustRightInd/>
              <w:textAlignment w:val="auto"/>
              <w:rPr>
                <w:rFonts w:ascii="GOST type B" w:hAnsi="GOST type B" w:cs="Calibri"/>
                <w:b/>
                <w:color w:val="000000"/>
                <w:sz w:val="24"/>
                <w:szCs w:val="22"/>
                <w:lang w:val="ru-RU"/>
              </w:rPr>
            </w:pPr>
            <w:r w:rsidRPr="00562C92">
              <w:rPr>
                <w:rFonts w:ascii="GOST type B" w:hAnsi="GOST type B" w:cs="Calibri"/>
                <w:b/>
                <w:color w:val="000000"/>
                <w:sz w:val="24"/>
                <w:szCs w:val="22"/>
                <w:lang w:val="en-US"/>
              </w:rPr>
              <w:t>V</w:t>
            </w:r>
          </w:p>
        </w:tc>
      </w:tr>
    </w:tbl>
    <w:p w:rsidR="004E640F" w:rsidRPr="00D66531" w:rsidRDefault="004944AD" w:rsidP="00E056A3">
      <w:pPr>
        <w:spacing w:before="240"/>
        <w:ind w:firstLine="426"/>
        <w:rPr>
          <w:rFonts w:ascii="GOST type B" w:hAnsi="GOST type B"/>
          <w:sz w:val="28"/>
        </w:rPr>
      </w:pPr>
      <w:r w:rsidRPr="004067E2">
        <w:rPr>
          <w:rFonts w:cs="GOST type B"/>
          <w:noProof/>
          <w:lang w:val="ru-RU"/>
        </w:rPr>
        <w:lastRenderedPageBreak/>
        <mc:AlternateContent>
          <mc:Choice Requires="wpg">
            <w:drawing>
              <wp:anchor distT="0" distB="0" distL="114300" distR="114300" simplePos="0" relativeHeight="251739136" behindDoc="0" locked="0" layoutInCell="1" allowOverlap="1" wp14:anchorId="6193CD37" wp14:editId="7E34AC3D">
                <wp:simplePos x="0" y="0"/>
                <wp:positionH relativeFrom="column">
                  <wp:posOffset>-83185</wp:posOffset>
                </wp:positionH>
                <wp:positionV relativeFrom="page">
                  <wp:posOffset>314325</wp:posOffset>
                </wp:positionV>
                <wp:extent cx="6901200" cy="10191600"/>
                <wp:effectExtent l="0" t="0" r="33020" b="19685"/>
                <wp:wrapNone/>
                <wp:docPr id="1424" name="Группа 1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01200" cy="10191600"/>
                          <a:chOff x="0" y="0"/>
                          <a:chExt cx="20000" cy="20000"/>
                        </a:xfrm>
                      </wpg:grpSpPr>
                      <wps:wsp>
                        <wps:cNvPr id="1425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26" name="Line 14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7" name="Line 14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8" name="Line 14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9" name="Line 14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30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31" name="Line 14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32" name="Line 14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33" name="Line 14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34" name="Line 14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35" name="Line 14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36" name="Rectangle 15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7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8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№ докум.</w:t>
                              </w:r>
                            </w:p>
                            <w:p w:rsidR="00B3051D" w:rsidRPr="00B77A3C" w:rsidRDefault="00B3051D" w:rsidP="004944AD">
                              <w:pPr>
                                <w:rPr>
                                  <w:rFonts w:ascii="GOST type B" w:hAnsi="GOST type B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9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40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41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42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Default="00B3051D" w:rsidP="004944AD">
                              <w:pPr>
                                <w:pStyle w:val="a8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43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36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ІАЛЦ.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6403.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4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 xml:space="preserve"> 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П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193CD37" id="Группа 1424" o:spid="_x0000_s1431" style="position:absolute;left:0;text-align:left;margin-left:-6.55pt;margin-top:24.75pt;width:543.4pt;height:802.5pt;z-index:251739136;mso-position-vertical-relative:page;mso-width-relative:margin;mso-height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">
                <v:rect id="Rectangle 139" o:spid="_x0000_s143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bFgcQA&#10;AADdAAAADwAAAGRycy9kb3ducmV2LnhtbERPzWrCQBC+F3yHZQRvzaZii6auEgWhp9LGPMCQHbPB&#10;7GzMrknap+8WCr3Nx/c72/1kWzFQ7xvHCp6SFARx5XTDtYLyfHpcg/ABWWPrmBR8kYf9bvawxUy7&#10;kT9pKEItYgj7DBWYELpMSl8ZsugT1xFH7uJ6iyHCvpa6xzGG21Yu0/RFWmw4Nhjs6GiouhZ3q+Aa&#10;puE9r4vv06Y8bKqPQz7eb7lSi/mUv4IINIV/8Z/7Tcf5q+Uz/H4TT5C7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5mxYHEAAAA3QAAAA8AAAAAAAAAAAAAAAAAmAIAAGRycy9k&#10;b3ducmV2LnhtbFBLBQYAAAAABAAEAPUAAACJAwAAAAA=&#10;" filled="f" strokeweight="2pt"/>
                <v:line id="Line 140" o:spid="_x0000_s143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b9Xr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fjG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xhv1evgAAAN0AAAAPAAAAAAAAAAAAAAAAAKEC&#10;AABkcnMvZG93bnJldi54bWxQSwUGAAAAAAQABAD5AAAAjAMAAAAA&#10;" strokeweight="2pt"/>
                <v:line id="Line 141" o:spid="_x0000_s143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pYxcIAAADdAAAADwAAAGRycy9kb3ducmV2LnhtbERPS4vCMBC+C/sfwix403TFVek2iggV&#10;b7KtF29jM31gMylN1PrvzcKCt/n4npNsBtOKO/WusazgaxqBIC6sbrhScMrTyQqE88gaW8uk4EkO&#10;NuuPUYKxtg/+pXvmKxFC2MWooPa+i6V0RU0G3dR2xIErbW/QB9hXUvf4COGmlbMoWkiDDYeGGjva&#10;1VRcs5tRcD2fvtP9cafzNtvqS5X686XUSo0/h+0PCE+Df4v/3Qcd5s9nS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spYxcIAAADdAAAADwAAAAAAAAAAAAAA&#10;AAChAgAAZHJzL2Rvd25yZXYueG1sUEsFBgAAAAAEAAQA+QAAAJADAAAAAA==&#10;" strokeweight="2pt"/>
                <v:line id="Line 142" o:spid="_x0000_s143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1XMt8QAAADdAAAADwAAAGRycy9kb3ducmV2LnhtbESPQYvCQAyF74L/YYiwN50q67J0HUWE&#10;irfF2ou32IltsZMpnVHrvzeHhb0lvJf3vqw2g2vVg/rQeDYwnyWgiEtvG64MFKds+g0qRGSLrWcy&#10;8KIAm/V4tMLU+icf6ZHHSkkIhxQN1DF2qdahrMlhmPmOWLSr7x1GWftK2x6fEu5avUiSL+2wYWmo&#10;saNdTeUtvzsDt3OxzPa/O3tq8629VFk8X67WmI/JsP0BFWmI/+a/64MV/M+F4Mo3MoJev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Vcy3xAAAAN0AAAAPAAAAAAAAAAAA&#10;AAAAAKECAABkcnMvZG93bnJldi54bWxQSwUGAAAAAAQABAD5AAAAkgMAAAAA&#10;" strokeweight="2pt"/>
                <v:line id="Line 143" o:spid="_x0000_s143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BlpLMIAAADdAAAADwAAAGRycy9kb3ducmV2LnhtbERPS4vCMBC+C/sfwix403TFFe02iggV&#10;b7KtF29jM31gMylN1PrvzcKCt/n4npNsBtOKO/WusazgaxqBIC6sbrhScMrTyRKE88gaW8uk4EkO&#10;NuuPUYKxtg/+pXvmKxFC2MWooPa+i6V0RU0G3dR2xIErbW/QB9hXUvf4COGmlbMoWkiDDYeGGjva&#10;1VRcs5tRcD2fvtP9cafzNtvqS5X686XUSo0/h+0PCE+Df4v/3Qcd5s9nK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BlpLMIAAADdAAAADwAAAAAAAAAAAAAA&#10;AAChAgAAZHJzL2Rvd25yZXYueG1sUEsFBgAAAAAEAAQA+QAAAJADAAAAAA==&#10;" strokeweight="2pt"/>
                <v:line id="Line 144" o:spid="_x0000_s143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pWbMQAAADdAAAADwAAAGRycy9kb3ducmV2LnhtbESPQYvCQAyF7wv+hyHC3tap7ipSHUWE&#10;Lt4WqxdvsRPbYidTOqN2/705CN4S3st7X5br3jXqTl2oPRsYjxJQxIW3NZcGjofsaw4qRGSLjWcy&#10;8E8B1qvBxxJT6x+8p3seSyUhHFI0UMXYplqHoiKHYeRbYtEuvnMYZe1KbTt8SLhr9CRJZtphzdJQ&#10;YUvbioprfnMGrqfjNPv929pDk2/suczi6XyxxnwO+80CVKQ+vs2v650V/J9v4ZdvZAS9e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+lZsxAAAAN0AAAAPAAAAAAAAAAAA&#10;AAAAAKECAABkcnMvZG93bnJldi54bWxQSwUGAAAAAAQABAD5AAAAkgMAAAAA&#10;" strokeweight="2pt"/>
                <v:line id="Line 145" o:spid="_x0000_s143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7bz98EAAADdAAAADwAAAGRycy9kb3ducmV2LnhtbERPS4vCMBC+C/6HMII3m/pEqlFE6LK3&#10;xerF27QZ22IzKU1Wu/9+Iwje5uN7znbfm0Y8qHO1ZQXTKAZBXFhdc6ngck4naxDOI2tsLJOCP3Kw&#10;3w0HW0y0ffKJHpkvRQhhl6CCyvs2kdIVFRl0kW2JA3eznUEfYFdK3eEzhJtGzuJ4JQ3WHBoqbOlY&#10;UXHPfo2C+/WyTL9+jvrcZAedl6m/5jet1HjUHzYgPPX+I367v3WYv5hP4fVNOEHu/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7tvP3wQAAAN0AAAAPAAAAAAAAAAAAAAAA&#10;AKECAABkcnMvZG93bnJldi54bWxQSwUGAAAAAAQABAD5AAAAjwMAAAAA&#10;" strokeweight="2pt"/>
                <v:line id="Line 146" o:spid="_x0000_s143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2RtgMIAAADdAAAADwAAAGRycy9kb3ducmV2LnhtbERPS4vCMBC+C/sfwix403R1Fek2iggV&#10;b7KtF29jM31gMylN1PrvzcKCt/n4npNsBtOKO/WusazgaxqBIC6sbrhScMrTyQqE88gaW8uk4EkO&#10;NuuPUYKxtg/+pXvmKxFC2MWooPa+i6V0RU0G3dR2xIErbW/QB9hXUvf4COGmlbMoWkqDDYeGGjva&#10;1VRcs5tRcD2fFun+uNN5m231pUr9+VJqpcafw/YHhKfBv8X/7oMO87/nM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2RtgMIAAADdAAAADwAAAAAAAAAAAAAA&#10;AAChAgAAZHJzL2Rvd25yZXYueG1sUEsFBgAAAAAEAAQA+QAAAJADAAAAAA==&#10;" strokeweight="2pt"/>
                <v:line id="Line 147" o:spid="_x0000_s144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2u8cMAAADdAAAADwAAAGRycy9kb3ducmV2LnhtbERP22oCMRB9F/yHMELfatZaRFejiG2h&#10;0gfx8gHjZtysbiZLkuq2X98IBd/mcK4zW7S2FlfyoXKsYNDPQBAXTldcKjjsP57HIEJE1lg7JgU/&#10;FGAx73ZmmGt34y1dd7EUKYRDjgpMjE0uZSgMWQx91xAn7uS8xZigL6X2eEvhtpYvWTaSFitODQYb&#10;WhkqLrtvq2Dtj1+XwW9p5JHX/r3evE2CPSv11GuXUxCR2vgQ/7s/dZr/OhzC/Zt0gpz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7trvHDAAAA3QAAAA8AAAAAAAAAAAAA&#10;AAAAoQIAAGRycy9kb3ducmV2LnhtbFBLBQYAAAAABAAEAPkAAACRAwAAAAA=&#10;" strokeweight="1pt"/>
                <v:line id="Line 148" o:spid="_x0000_s144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8FQb8MAAADdAAAADwAAAGRycy9kb3ducmV2LnhtbERPTWvCQBC9C/0PyxS86aZWS0ldQxBS&#10;vJUmueQ2ZsckmJ0N2VXjv3cLBW/zeJ+zTSbTiyuNrrOs4G0ZgSCure64UVAW2eIThPPIGnvLpOBO&#10;DpLdy2yLsbY3/qVr7hsRQtjFqKD1foildHVLBt3SDsSBO9nRoA9wbKQe8RbCTS9XUfQhDXYcGloc&#10;aN9Sfc4vRsG5KjfZ989eF32e6mOT+ep40krNX6f0C4SnyT/F/+6DDvPX72v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vBUG/DAAAA3QAAAA8AAAAAAAAAAAAA&#10;AAAAoQIAAGRycy9kb3ducmV2LnhtbFBLBQYAAAAABAAEAPkAAACRAwAAAAA=&#10;" strokeweight="2pt"/>
                <v:line id="Line 149" o:spid="_x0000_s144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kiTHsMAAADdAAAADwAAAGRycy9kb3ducmV2LnhtbERPzWoCMRC+F/oOYQreNGut0m6NUtSC&#10;4kFq+wDjZrrZupksSdTVpzeC0Nt8fL8znra2FkfyoXKsoN/LQBAXTldcKvj5/uy+gggRWWPtmBSc&#10;KcB08vgwxly7E3/RcRtLkUI45KjAxNjkUobCkMXQcw1x4n6dtxgT9KXUHk8p3NbyOctG0mLFqcFg&#10;QzNDxX57sApWfrfe9y+lkTte+UW9mb8F+6dU56n9eAcRqY3/4rt7qdP8l8EQbt+kE+Tk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5Ikx7DAAAA3QAAAA8AAAAAAAAAAAAA&#10;AAAAoQIAAGRycy9kb3ducmV2LnhtbFBLBQYAAAAABAAEAPkAAACRAwAAAAA=&#10;" strokeweight="1pt"/>
                <v:rect id="Rectangle 150" o:spid="_x0000_s144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OI9cAA&#10;AADdAAAADwAAAGRycy9kb3ducmV2LnhtbERPTYvCMBC9C/sfwix403RVinaNUgTB61YFj0Mz21ab&#10;STeJ2v33RhC8zeN9znLdm1bcyPnGsoKvcQKCuLS64UrBYb8dzUH4gKyxtUwK/snDevUxWGKm7Z1/&#10;6FaESsQQ9hkqqEPoMil9WZNBP7YdceR+rTMYInSV1A7vMdy0cpIkqTTYcGyosaNNTeWluBoFeX7u&#10;j3/FArdezhOX6pmu8pNSw88+/wYRqA9v8cu903H+bJrC85t4glw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xOI9c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151" o:spid="_x0000_s144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8tbsIA&#10;AADdAAAADwAAAGRycy9kb3ducmV2LnhtbERPTWvCQBC9F/wPywje6kYN0aauEgqC16YteByy0yQ1&#10;Oxt3t0n8991Cobd5vM/ZHyfTiYGcby0rWC0TEMSV1S3XCt7fTo87ED4ga+wsk4I7eTgeZg97zLUd&#10;+ZWGMtQihrDPUUETQp9L6auGDPql7Ykj92mdwRChq6V2OMZw08l1kmTSYMuxocGeXhqqruW3UVAU&#10;X9PHrXzCk5e7xGU61XVxUWoxn4pnEIGm8C/+c591nJ9utvD7TTxBHn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8Xy1u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2" o:spid="_x0000_s144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cC5HMMA&#10;AADdAAAADwAAAGRycy9kb3ducmV2LnhtbESPQWvCQBCF7wX/wzJCb3VjFdHoKkEQvJq20OOQHZNo&#10;djbubjX9986h0NsM781732x2g+vUnUJsPRuYTjJQxJW3LdcGPj8Ob0tQMSFb7DyTgV+KsNuOXjaY&#10;W//gE93LVCsJ4ZijgSalPtc6Vg05jBPfE4t29sFhkjXU2gZ8SLjr9HuWLbTDlqWhwZ72DVXX8scZ&#10;KIrL8HUrV3iIepmFhZ3buvg25nU8FGtQiYb0b/67PlrBn88EV76REfT2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cC5HMMAAADd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№ докум.</w:t>
                        </w:r>
                      </w:p>
                      <w:p w:rsidR="00B3051D" w:rsidRPr="00B77A3C" w:rsidRDefault="00B3051D" w:rsidP="004944AD">
                        <w:pPr>
                          <w:rPr>
                            <w:rFonts w:ascii="GOST type B" w:hAnsi="GOST type B"/>
                          </w:rPr>
                        </w:pPr>
                      </w:p>
                    </w:txbxContent>
                  </v:textbox>
                </v:rect>
                <v:rect id="Rectangle 153" o:spid="_x0000_s144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wch8AA&#10;AADdAAAADwAAAGRycy9kb3ducmV2LnhtbERPS4vCMBC+C/6HMII3m/pAtGuUIgherSt4HJrZtrvN&#10;pCZR67/fLAh7m4/vOZtdb1rxIOcbywqmSQqCuLS64UrB5/kwWYHwAVlja5kUvMjDbjscbDDT9skn&#10;ehShEjGEfYYK6hC6TEpf1mTQJ7YjjtyXdQZDhK6S2uEzhptWztJ0KQ02HBtq7GhfU/lT3I2CPP/u&#10;L7dijQcvV6lb6oWu8qtS41Gff4AI1Id/8dt91HH+Yr6Gv2/iCXL7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wch8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54" o:spid="_x0000_s144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7DGZ8MA&#10;AADdAAAADwAAAGRycy9kb3ducmV2LnhtbESPQWvCQBCF7wX/wzJCb3VTCaKpqwRB8GragschOyZp&#10;s7Nxd9X03zsHobcZ3pv3vllvR9erG4XYeTbwPstAEdfedtwY+Prcvy1BxYRssfdMBv4ownYzeVlj&#10;Yf2dj3SrUqMkhGOBBtqUhkLrWLfkMM78QCza2QeHSdbQaBvwLuGu1/MsW2iHHUtDiwPtWqp/q6sz&#10;UJY/4/elWuE+6mUWFja3TXky5nU6lh+gEo3p3/y8PljBz3Phl29kBL15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7DGZ8MAAADd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55" o:spid="_x0000_s144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Pxj/MEA&#10;AADdAAAADwAAAGRycy9kb3ducmV2LnhtbERPTWvCQBC9F/wPywje6sYSgkZXCYVAr6YteByyYxLN&#10;zsbdbZL++26h0Ns83uccTrPpxUjOd5YVbNYJCOLa6o4bBR/v5fMWhA/IGnvLpOCbPJyOi6cD5tpO&#10;fKaxCo2IIexzVNCGMORS+rolg35tB+LIXa0zGCJ0jdQOpxhuevmSJJk02HFsaHGg15bqe/VlFBTF&#10;bf58VDssvdwmLtOpboqLUqvlXOxBBJrDv/jP/abj/DTdwO838QR5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T8Y/zBAAAA3QAAAA8AAAAAAAAAAAAAAAAAmAIAAGRycy9kb3du&#10;cmV2LnhtbFBLBQYAAAAABAAEAPUAAACGAwAAAAA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6" o:spid="_x0000_s1449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C79i8AA&#10;AADdAAAADwAAAGRycy9kb3ducmV2LnhtbERPTYvCMBC9C/sfwizszaZKEbcapSwIXrcqeBya2bba&#10;TLpJ1PrvjSB4m8f7nOV6MJ24kvOtZQWTJAVBXFndcq1gv9uM5yB8QNbYWSYFd/KwXn2Mlphre+Nf&#10;upahFjGEfY4KmhD6XEpfNWTQJ7YnjtyfdQZDhK6W2uEthptOTtN0Jg22HBsa7OmnoepcXoyCojgN&#10;h//yGzdezlM305mui6NSX59DsQARaAhv8cu91XF+lk3h+U08Qa4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C79i8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Default="00B3051D" w:rsidP="004944AD">
                        <w:pPr>
                          <w:pStyle w:val="a8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3</w:t>
                        </w:r>
                      </w:p>
                    </w:txbxContent>
                  </v:textbox>
                </v:rect>
                <v:rect id="Rectangle 157" o:spid="_x0000_s145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2JYEMIA&#10;AADdAAAADwAAAGRycy9kb3ducmV2LnhtbERPTWvDMAy9D/YfjAa7Lc66ULKsbgmFQq9LV9hRxFqS&#10;NpYz202yf18XCrvp8T612symFyM531lW8JqkIIhrqztuFHwddi85CB+QNfaWScEfedisHx9WWGg7&#10;8SeNVWhEDGFfoII2hKGQ0tctGfSJHYgj92OdwRCha6R2OMVw08tFmi6lwY5jQ4sDbVuqz9XFKCjL&#10;03z8rd5x52WeuqXOdFN+K/X8NJcfIALN4V98d+91nJ9lb3D7Jp4g11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YlgQ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36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ІАЛЦ.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6403.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4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 xml:space="preserve"> 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П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З</w:t>
                        </w:r>
                      </w:p>
                    </w:txbxContent>
                  </v:textbox>
                </v:rect>
                <w10:wrap anchory="page"/>
              </v:group>
            </w:pict>
          </mc:Fallback>
        </mc:AlternateContent>
      </w:r>
      <w:r w:rsidR="00886E0D" w:rsidRPr="00A956EE">
        <w:rPr>
          <w:rFonts w:ascii="GOST type B" w:hAnsi="GOST type B"/>
          <w:sz w:val="28"/>
        </w:rPr>
        <w:t>На підставі таблиці покриття системи заперечень перемикальних функцій одержуємо МДНФ заперечень перемикальних функцій:</w:t>
      </w:r>
    </w:p>
    <w:p w:rsidR="00D66531" w:rsidRPr="00742E34" w:rsidRDefault="00B3051D" w:rsidP="009E24FE">
      <w:pPr>
        <w:spacing w:before="240"/>
        <w:jc w:val="both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  <w:lang w:val="en-US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МДНФ</m:t>
              </m:r>
            </m:e>
          </m:d>
          <m:r>
            <m:rPr>
              <m:nor/>
            </m:rPr>
            <w:rPr>
              <w:rFonts w:ascii="GOST type B" w:hAnsi="GOST type B"/>
              <w:sz w:val="28"/>
            </w:rPr>
            <m:t xml:space="preserve">=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 V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lang w:val="ru-RU"/>
                </w:rPr>
                <m:t xml:space="preserve"> 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  <w:lang w:val="ru-RU"/>
                </w:rPr>
                <m:t xml:space="preserve"> 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V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 V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lang w:val="ru-RU"/>
                </w:rPr>
                <m:t xml:space="preserve"> 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  <w:lang w:val="ru-RU"/>
                </w:rPr>
                <m:t xml:space="preserve"> 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>V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lang w:val="ru-RU"/>
                </w:rPr>
                <m:t xml:space="preserve"> 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acc>
          <m:r>
            <m:rPr>
              <m:nor/>
            </m:rPr>
            <w:rPr>
              <w:rFonts w:ascii="Cambria Math" w:hAnsi="GOST type B"/>
              <w:sz w:val="28"/>
              <w:lang w:val="ru-RU"/>
            </w:rPr>
            <m:t>;</m:t>
          </m:r>
          <m:r>
            <m:rPr>
              <m:nor/>
            </m:rPr>
            <w:rPr>
              <w:rFonts w:ascii="GOST type B" w:hAnsi="GOST type B"/>
              <w:sz w:val="28"/>
              <w:lang w:val="ru-RU"/>
            </w:rPr>
            <m:t xml:space="preserve"> </m:t>
          </m:r>
        </m:oMath>
      </m:oMathPara>
    </w:p>
    <w:p w:rsidR="00D66531" w:rsidRPr="00742E34" w:rsidRDefault="00B3051D" w:rsidP="009E24FE">
      <w:pPr>
        <w:spacing w:before="240"/>
        <w:jc w:val="both"/>
        <w:rPr>
          <w:rFonts w:ascii="GOST type B" w:hAnsi="GOST type B"/>
          <w:i/>
          <w:sz w:val="28"/>
          <w:lang w:val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МДНФ</m:t>
              </m:r>
            </m:e>
          </m:d>
          <m:r>
            <m:rPr>
              <m:nor/>
            </m:rPr>
            <w:rPr>
              <w:rFonts w:ascii="GOST type B" w:hAnsi="GOST type B"/>
              <w:sz w:val="28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</w:rPr>
              </m:ctrlPr>
            </m:acc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 V 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  <w:lang w:val="ru-RU"/>
                </w:rPr>
                <m:t xml:space="preserve"> 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>V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lang w:val="ru-RU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  V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lang w:val="ru-RU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 V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lang w:val="ru-RU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  <w:lang w:val="ru-RU"/>
                </w:rPr>
                <m:t xml:space="preserve"> 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V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acc>
          <m:r>
            <w:rPr>
              <w:rFonts w:ascii="Cambria Math" w:hAnsi="Cambria Math"/>
              <w:sz w:val="28"/>
            </w:rPr>
            <m:t>;</m:t>
          </m:r>
        </m:oMath>
      </m:oMathPara>
    </w:p>
    <w:p w:rsidR="00D66531" w:rsidRPr="00742E34" w:rsidRDefault="00B3051D" w:rsidP="009E24FE">
      <w:pPr>
        <w:spacing w:before="240"/>
        <w:jc w:val="both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</w:rPr>
              </m:ctrlPr>
            </m:d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МДНФ</m:t>
              </m:r>
            </m:e>
          </m:d>
          <m:r>
            <m:rPr>
              <m:nor/>
            </m:rPr>
            <w:rPr>
              <w:rFonts w:ascii="GOST type B" w:hAnsi="GOST type B"/>
              <w:sz w:val="28"/>
            </w:rPr>
            <m:t xml:space="preserve">=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 V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lang w:val="ru-RU"/>
                </w:rPr>
                <m:t xml:space="preserve"> 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 V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lang w:val="ru-RU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 V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lang w:val="ru-RU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acc>
          <m:r>
            <w:rPr>
              <w:rFonts w:ascii="Cambria Math" w:hAnsi="Cambria Math"/>
              <w:sz w:val="28"/>
            </w:rPr>
            <m:t>.</m:t>
          </m:r>
        </m:oMath>
      </m:oMathPara>
    </w:p>
    <w:p w:rsidR="001D7C32" w:rsidRPr="00A956EE" w:rsidRDefault="001D7C32" w:rsidP="00F43BD5">
      <w:pPr>
        <w:pStyle w:val="a9"/>
        <w:spacing w:before="240"/>
        <w:rPr>
          <w:lang w:val="uk-UA"/>
        </w:rPr>
      </w:pPr>
      <w:bookmarkStart w:id="25" w:name="_Toc405731450"/>
      <w:bookmarkStart w:id="26" w:name="_Toc469850976"/>
      <w:bookmarkStart w:id="27" w:name="_Toc404425084"/>
      <w:bookmarkStart w:id="28" w:name="_Toc404428229"/>
      <w:bookmarkStart w:id="29" w:name="_Toc405731451"/>
      <w:r w:rsidRPr="00A956EE">
        <w:rPr>
          <w:lang w:val="uk-UA"/>
        </w:rPr>
        <w:t>3.10 Одержання операторних форм для реалізації на ПЛМ</w:t>
      </w:r>
      <w:bookmarkEnd w:id="25"/>
      <w:bookmarkEnd w:id="26"/>
    </w:p>
    <w:p w:rsidR="001D7C32" w:rsidRPr="001D7C32" w:rsidRDefault="001D7C32" w:rsidP="009E24FE">
      <w:pPr>
        <w:spacing w:before="240"/>
        <w:rPr>
          <w:rFonts w:ascii="GOST type B" w:hAnsi="GOST type B"/>
          <w:sz w:val="28"/>
        </w:rPr>
      </w:pPr>
      <w:r w:rsidRPr="00A956EE">
        <w:rPr>
          <w:rFonts w:ascii="GOST type B" w:hAnsi="GOST type B"/>
          <w:b/>
          <w:sz w:val="28"/>
        </w:rPr>
        <w:tab/>
      </w:r>
      <w:r w:rsidRPr="00A956EE">
        <w:rPr>
          <w:rFonts w:ascii="GOST type B" w:hAnsi="GOST type B"/>
          <w:sz w:val="28"/>
        </w:rPr>
        <w:t>Для програмування ПЛМ</w:t>
      </w:r>
      <w:r w:rsidR="009E24FE">
        <w:rPr>
          <w:rFonts w:ascii="GOST type B" w:hAnsi="GOST type B"/>
          <w:sz w:val="28"/>
        </w:rPr>
        <w:t xml:space="preserve"> використовують нормальні форми І/АБО, </w:t>
      </w:r>
      <w:r w:rsidRPr="00A956EE">
        <w:rPr>
          <w:rFonts w:ascii="GOST type B" w:hAnsi="GOST type B"/>
          <w:sz w:val="28"/>
        </w:rPr>
        <w:t xml:space="preserve">І/АБО-НЕ. </w:t>
      </w:r>
    </w:p>
    <w:p w:rsidR="001D7C32" w:rsidRPr="00A956EE" w:rsidRDefault="001D7C32" w:rsidP="00F43BD5">
      <w:pPr>
        <w:pStyle w:val="a9"/>
        <w:spacing w:before="240"/>
        <w:ind w:left="851" w:hanging="851"/>
        <w:rPr>
          <w:lang w:val="uk-UA"/>
        </w:rPr>
      </w:pPr>
      <w:bookmarkStart w:id="30" w:name="_Toc469850977"/>
      <w:r w:rsidRPr="00A956EE">
        <w:rPr>
          <w:lang w:val="uk-UA"/>
        </w:rPr>
        <w:t>3.10.1 Розглянемо програмування ПЛМ для системи перемикальних функцій, що подана в формі І/АБО.</w:t>
      </w:r>
      <w:bookmarkEnd w:id="27"/>
      <w:bookmarkEnd w:id="28"/>
      <w:bookmarkEnd w:id="29"/>
      <w:bookmarkEnd w:id="30"/>
    </w:p>
    <w:p w:rsidR="001D7C32" w:rsidRPr="001D7C32" w:rsidRDefault="00B3051D" w:rsidP="001D7C32">
      <w:pPr>
        <w:spacing w:before="240"/>
        <w:ind w:left="851" w:hanging="425"/>
        <w:jc w:val="both"/>
        <w:rPr>
          <w:rFonts w:ascii="GOST type B" w:hAnsi="GOST type B"/>
          <w:i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>=</m:t>
        </m:r>
        <m:r>
          <w:rPr>
            <w:rFonts w:ascii="Cambria Math" w:hAnsi="Cambria Math"/>
            <w:sz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 xml:space="preserve"> V</m:t>
        </m:r>
        <m:r>
          <w:rPr>
            <w:rFonts w:ascii="Cambria Math" w:hAnsi="Cambria Math"/>
            <w:sz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 xml:space="preserve"> V</m:t>
        </m:r>
        <m:r>
          <w:rPr>
            <w:rFonts w:ascii="Cambria Math" w:hAnsi="Cambria Math"/>
            <w:sz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 xml:space="preserve"> V</m:t>
        </m:r>
        <m:r>
          <w:rPr>
            <w:rFonts w:ascii="Cambria Math" w:hAnsi="Cambria Math"/>
            <w:sz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 xml:space="preserve"> V</m:t>
        </m:r>
        <m:r>
          <w:rPr>
            <w:rFonts w:ascii="Cambria Math" w:hAnsi="Cambria Math"/>
            <w:sz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w:rPr>
            <w:rFonts w:ascii="Cambria Math" w:hAnsi="Cambria Math"/>
            <w:sz w:val="28"/>
          </w:rPr>
          <m:t>;</m:t>
        </m:r>
      </m:oMath>
      <w:r w:rsidR="001D7C32" w:rsidRPr="00A956EE">
        <w:rPr>
          <w:rFonts w:ascii="GOST type B" w:hAnsi="GOST type B"/>
          <w:sz w:val="28"/>
        </w:rPr>
        <w:tab/>
      </w:r>
      <w:r w:rsidR="001D7C32" w:rsidRPr="00A956EE">
        <w:rPr>
          <w:rFonts w:ascii="GOST type B" w:hAnsi="GOST type B"/>
          <w:sz w:val="28"/>
        </w:rPr>
        <w:tab/>
      </w:r>
      <w:r w:rsidR="001248D2">
        <w:rPr>
          <w:rFonts w:ascii="GOST type B" w:hAnsi="GOST type B"/>
          <w:sz w:val="28"/>
        </w:rPr>
        <w:t>(</w:t>
      </w:r>
      <w:r w:rsidR="001D7C32" w:rsidRPr="00A956EE">
        <w:rPr>
          <w:rFonts w:ascii="GOST type B" w:hAnsi="GOST type B"/>
          <w:sz w:val="28"/>
        </w:rPr>
        <w:t>І/АБО</w:t>
      </w:r>
      <w:r w:rsidR="001248D2">
        <w:rPr>
          <w:rFonts w:ascii="GOST type B" w:hAnsi="GOST type B"/>
          <w:sz w:val="28"/>
        </w:rPr>
        <w:t>)</w:t>
      </w:r>
    </w:p>
    <w:p w:rsidR="001D7C32" w:rsidRPr="001D7C32" w:rsidRDefault="00B3051D" w:rsidP="001D7C32">
      <w:pPr>
        <w:spacing w:before="240"/>
        <w:ind w:left="851" w:hanging="425"/>
        <w:jc w:val="both"/>
        <w:rPr>
          <w:rFonts w:ascii="GOST type B" w:hAnsi="GOST type B"/>
          <w:i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>=</m:t>
        </m:r>
        <m:r>
          <w:rPr>
            <w:rFonts w:ascii="Cambria Math" w:hAnsi="Cambria Math"/>
            <w:sz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 xml:space="preserve"> V</m:t>
        </m:r>
        <m:r>
          <w:rPr>
            <w:rFonts w:ascii="Cambria Math" w:hAnsi="Cambria Math"/>
            <w:sz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 xml:space="preserve"> V</m:t>
        </m:r>
        <m:r>
          <w:rPr>
            <w:rFonts w:ascii="Cambria Math" w:hAnsi="Cambria Math"/>
            <w:sz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m:rPr>
            <m:nor/>
          </m:rPr>
          <w:rPr>
            <w:rFonts w:ascii="Cambria Math" w:hAnsi="GOST type B"/>
            <w:sz w:val="28"/>
          </w:rPr>
          <m:t>;</m:t>
        </m:r>
        <m:r>
          <m:rPr>
            <m:nor/>
          </m:rPr>
          <w:rPr>
            <w:rFonts w:ascii="GOST type B" w:hAnsi="GOST type B"/>
            <w:sz w:val="28"/>
          </w:rPr>
          <m:t xml:space="preserve"> </m:t>
        </m:r>
      </m:oMath>
      <w:r w:rsidR="001D7C32" w:rsidRPr="00A956EE">
        <w:rPr>
          <w:rFonts w:ascii="GOST type B" w:hAnsi="GOST type B"/>
          <w:sz w:val="28"/>
          <w:vertAlign w:val="subscript"/>
        </w:rPr>
        <w:tab/>
      </w:r>
      <w:r w:rsidR="001D7C32" w:rsidRPr="00A956EE">
        <w:rPr>
          <w:rFonts w:ascii="GOST type B" w:hAnsi="GOST type B"/>
          <w:sz w:val="28"/>
          <w:vertAlign w:val="subscript"/>
        </w:rPr>
        <w:tab/>
      </w:r>
      <w:r w:rsidR="0012157A">
        <w:rPr>
          <w:rFonts w:ascii="GOST type B" w:hAnsi="GOST type B"/>
          <w:sz w:val="28"/>
          <w:vertAlign w:val="subscript"/>
        </w:rPr>
        <w:tab/>
      </w:r>
      <w:r w:rsidR="001D7C32" w:rsidRPr="00A956EE">
        <w:rPr>
          <w:rFonts w:ascii="GOST type B" w:hAnsi="GOST type B"/>
          <w:sz w:val="28"/>
          <w:vertAlign w:val="subscript"/>
        </w:rPr>
        <w:tab/>
      </w:r>
      <w:r w:rsidR="001D7C32">
        <w:rPr>
          <w:rFonts w:ascii="GOST type B" w:hAnsi="GOST type B"/>
          <w:sz w:val="28"/>
          <w:vertAlign w:val="subscript"/>
        </w:rPr>
        <w:tab/>
      </w:r>
      <w:r w:rsidR="001248D2">
        <w:rPr>
          <w:rFonts w:ascii="GOST type B" w:hAnsi="GOST type B"/>
          <w:sz w:val="28"/>
        </w:rPr>
        <w:t>(</w:t>
      </w:r>
      <w:r w:rsidR="001D7C32" w:rsidRPr="00A956EE">
        <w:rPr>
          <w:rFonts w:ascii="GOST type B" w:hAnsi="GOST type B"/>
          <w:sz w:val="28"/>
        </w:rPr>
        <w:t>І/АБО</w:t>
      </w:r>
      <w:r w:rsidR="001248D2">
        <w:rPr>
          <w:rFonts w:ascii="GOST type B" w:hAnsi="GOST type B"/>
          <w:sz w:val="28"/>
        </w:rPr>
        <w:t>)</w:t>
      </w:r>
    </w:p>
    <w:p w:rsidR="001D7C32" w:rsidRPr="001D7C32" w:rsidRDefault="00B3051D" w:rsidP="001D7C32">
      <w:pPr>
        <w:spacing w:before="240"/>
        <w:ind w:firstLine="426"/>
        <w:jc w:val="both"/>
        <w:rPr>
          <w:rFonts w:ascii="GOST type B" w:hAnsi="GOST type B"/>
          <w:i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>=</m:t>
        </m:r>
        <m:r>
          <w:rPr>
            <w:rFonts w:ascii="Cambria Math" w:hAnsi="Cambria Math"/>
            <w:sz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 xml:space="preserve"> V</m:t>
        </m:r>
        <m:r>
          <w:rPr>
            <w:rFonts w:ascii="Cambria Math" w:hAnsi="Cambria Math"/>
            <w:sz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 xml:space="preserve"> V</m:t>
        </m:r>
        <m:r>
          <w:rPr>
            <w:rFonts w:ascii="Cambria Math" w:hAnsi="Cambria Math"/>
            <w:sz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w:rPr>
            <w:rFonts w:ascii="Cambria Math" w:hAnsi="Cambria Math"/>
            <w:sz w:val="28"/>
          </w:rPr>
          <m:t>.</m:t>
        </m:r>
      </m:oMath>
      <w:r w:rsidR="001D7C32">
        <w:rPr>
          <w:rFonts w:ascii="GOST type B" w:hAnsi="GOST type B"/>
          <w:i/>
          <w:sz w:val="28"/>
        </w:rPr>
        <w:tab/>
      </w:r>
      <w:r w:rsidR="001D7C32">
        <w:rPr>
          <w:rFonts w:ascii="GOST type B" w:hAnsi="GOST type B"/>
          <w:i/>
          <w:sz w:val="28"/>
        </w:rPr>
        <w:tab/>
      </w:r>
      <w:r w:rsidR="001D7C32">
        <w:rPr>
          <w:rFonts w:ascii="GOST type B" w:hAnsi="GOST type B"/>
          <w:i/>
          <w:sz w:val="28"/>
        </w:rPr>
        <w:tab/>
      </w:r>
      <w:r w:rsidR="001D7C32">
        <w:rPr>
          <w:rFonts w:ascii="GOST type B" w:hAnsi="GOST type B"/>
          <w:i/>
          <w:sz w:val="28"/>
        </w:rPr>
        <w:tab/>
      </w:r>
      <w:r w:rsidR="001D7C32" w:rsidRPr="00A956EE">
        <w:rPr>
          <w:rFonts w:ascii="GOST type B" w:hAnsi="GOST type B"/>
          <w:sz w:val="28"/>
          <w:vertAlign w:val="subscript"/>
        </w:rPr>
        <w:tab/>
      </w:r>
      <w:r w:rsidR="001248D2">
        <w:rPr>
          <w:rFonts w:ascii="GOST type B" w:hAnsi="GOST type B"/>
          <w:sz w:val="28"/>
        </w:rPr>
        <w:t>(</w:t>
      </w:r>
      <w:r w:rsidR="001D7C32" w:rsidRPr="00A956EE">
        <w:rPr>
          <w:rFonts w:ascii="GOST type B" w:hAnsi="GOST type B"/>
          <w:sz w:val="28"/>
        </w:rPr>
        <w:t>І/АБО</w:t>
      </w:r>
      <w:r w:rsidR="001248D2">
        <w:rPr>
          <w:rFonts w:ascii="GOST type B" w:hAnsi="GOST type B"/>
          <w:sz w:val="28"/>
        </w:rPr>
        <w:t>)</w:t>
      </w:r>
    </w:p>
    <w:p w:rsidR="001D7C32" w:rsidRPr="00A956EE" w:rsidRDefault="00937F86" w:rsidP="00D938BE">
      <w:pPr>
        <w:spacing w:before="240"/>
        <w:ind w:firstLine="426"/>
        <w:rPr>
          <w:rFonts w:ascii="GOST type B" w:hAnsi="GOST type B"/>
          <w:sz w:val="28"/>
        </w:rPr>
      </w:pPr>
      <w:r>
        <w:rPr>
          <w:rFonts w:ascii="GOST type B" w:hAnsi="GOST type B"/>
          <w:sz w:val="28"/>
        </w:rPr>
        <w:t>Всього 4 змінні, 8</w:t>
      </w:r>
      <w:r w:rsidR="001D7C32" w:rsidRPr="00A956EE">
        <w:rPr>
          <w:rFonts w:ascii="GOST type B" w:hAnsi="GOST type B"/>
          <w:sz w:val="28"/>
        </w:rPr>
        <w:t xml:space="preserve"> імплікант</w:t>
      </w:r>
      <w:r w:rsidR="003A4E67">
        <w:rPr>
          <w:rFonts w:ascii="GOST type B" w:hAnsi="GOST type B"/>
          <w:sz w:val="28"/>
        </w:rPr>
        <w:t>, 3 функції. Тож оберемо ПЛМ(4,</w:t>
      </w:r>
      <w:r>
        <w:rPr>
          <w:rFonts w:ascii="GOST type B" w:hAnsi="GOST type B"/>
          <w:sz w:val="28"/>
        </w:rPr>
        <w:t>8</w:t>
      </w:r>
      <w:r w:rsidR="001D7C32" w:rsidRPr="00A956EE">
        <w:rPr>
          <w:rFonts w:ascii="GOST type B" w:hAnsi="GOST type B"/>
          <w:sz w:val="28"/>
        </w:rPr>
        <w:t>,3).</w:t>
      </w:r>
    </w:p>
    <w:p w:rsidR="007B73C8" w:rsidRPr="007B73C8" w:rsidRDefault="001D7C32" w:rsidP="00D938BE">
      <w:pPr>
        <w:spacing w:before="240"/>
        <w:ind w:firstLine="426"/>
        <w:rPr>
          <w:rFonts w:ascii="GOST type B" w:hAnsi="GOST type B"/>
          <w:i/>
          <w:sz w:val="28"/>
        </w:rPr>
      </w:pPr>
      <w:r w:rsidRPr="00A956EE">
        <w:rPr>
          <w:rFonts w:ascii="GOST type B" w:hAnsi="GOST type B"/>
          <w:sz w:val="28"/>
        </w:rPr>
        <w:t>Позначимо терми системи перемикальних функцій:</w:t>
      </w:r>
    </w:p>
    <w:p w:rsidR="007B73C8" w:rsidRPr="00937F86" w:rsidRDefault="00B3051D" w:rsidP="007B73C8">
      <w:pPr>
        <w:spacing w:before="240"/>
        <w:ind w:left="708"/>
        <w:rPr>
          <w:rFonts w:ascii="GOST type B" w:hAnsi="GOST type B"/>
          <w:i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r>
          <w:rPr>
            <w:rFonts w:ascii="Cambria Math" w:hAnsi="Cambria Math"/>
            <w:sz w:val="28"/>
          </w:rPr>
          <m:t>;</m:t>
        </m:r>
      </m:oMath>
      <w:r w:rsidR="007B73C8" w:rsidRPr="00937F86">
        <w:rPr>
          <w:rFonts w:ascii="GOST type B" w:hAnsi="GOST type B"/>
          <w:sz w:val="28"/>
        </w:rPr>
        <w:tab/>
      </w:r>
      <w:r w:rsidR="007B73C8" w:rsidRPr="00937F86">
        <w:rPr>
          <w:rFonts w:ascii="GOST type B" w:hAnsi="GOST type B"/>
          <w:sz w:val="28"/>
        </w:rPr>
        <w:tab/>
      </w:r>
      <w:r w:rsidR="007B73C8" w:rsidRPr="00937F86">
        <w:rPr>
          <w:rFonts w:ascii="GOST type B" w:hAnsi="GOST type B"/>
          <w:sz w:val="28"/>
        </w:rPr>
        <w:tab/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4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>=</m:t>
        </m:r>
      </m:oMath>
      <w:r w:rsidR="007B73C8" w:rsidRPr="00937F86">
        <w:rPr>
          <w:rFonts w:ascii="GOST type B" w:hAnsi="GOST type B"/>
          <w:i/>
          <w:sz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w:rPr>
            <w:rFonts w:ascii="Cambria Math" w:hAnsi="Cambria Math"/>
            <w:sz w:val="28"/>
          </w:rPr>
          <m:t>;</m:t>
        </m:r>
      </m:oMath>
      <w:r w:rsidR="007B73C8" w:rsidRPr="00937F86">
        <w:rPr>
          <w:rFonts w:ascii="GOST type B" w:hAnsi="GOST type B"/>
          <w:i/>
          <w:sz w:val="28"/>
        </w:rPr>
        <w:tab/>
      </w:r>
      <w:r w:rsidR="007B73C8" w:rsidRPr="00937F86">
        <w:rPr>
          <w:rFonts w:ascii="GOST type B" w:hAnsi="GOST type B"/>
          <w:i/>
          <w:sz w:val="28"/>
        </w:rPr>
        <w:tab/>
      </w:r>
      <w:r w:rsidR="007B73C8" w:rsidRPr="00937F86">
        <w:rPr>
          <w:rFonts w:ascii="GOST type B" w:hAnsi="GOST type B"/>
          <w:i/>
          <w:sz w:val="28"/>
        </w:rPr>
        <w:tab/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7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w:rPr>
            <w:rFonts w:ascii="Cambria Math" w:hAnsi="Cambria Math"/>
            <w:sz w:val="28"/>
          </w:rPr>
          <m:t>;</m:t>
        </m:r>
      </m:oMath>
    </w:p>
    <w:p w:rsidR="007B73C8" w:rsidRPr="00937F86" w:rsidRDefault="00B3051D" w:rsidP="007B73C8">
      <w:pPr>
        <w:spacing w:before="240"/>
        <w:ind w:left="708"/>
        <w:rPr>
          <w:rFonts w:ascii="GOST type B" w:hAnsi="GOST type B"/>
          <w:i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r>
          <w:rPr>
            <w:rFonts w:ascii="Cambria Math" w:hAnsi="Cambria Math"/>
            <w:sz w:val="28"/>
          </w:rPr>
          <m:t>;</m:t>
        </m:r>
      </m:oMath>
      <w:r w:rsidR="001248D2">
        <w:rPr>
          <w:rFonts w:ascii="GOST type B" w:hAnsi="GOST type B"/>
          <w:sz w:val="28"/>
        </w:rPr>
        <w:tab/>
      </w:r>
      <w:r w:rsidR="007B73C8" w:rsidRPr="00937F86">
        <w:rPr>
          <w:rFonts w:ascii="GOST type B" w:hAnsi="GOST type B"/>
          <w:sz w:val="28"/>
        </w:rPr>
        <w:tab/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5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w:rPr>
            <w:rFonts w:ascii="Cambria Math" w:hAnsi="Cambria Math"/>
            <w:sz w:val="28"/>
          </w:rPr>
          <m:t>;</m:t>
        </m:r>
      </m:oMath>
      <w:r w:rsidR="007B73C8" w:rsidRPr="00937F86">
        <w:rPr>
          <w:rFonts w:ascii="GOST type B" w:hAnsi="GOST type B"/>
          <w:sz w:val="28"/>
        </w:rPr>
        <w:tab/>
      </w:r>
      <w:r w:rsidR="007B73C8" w:rsidRPr="00937F86">
        <w:rPr>
          <w:rFonts w:ascii="GOST type B" w:hAnsi="GOST type B"/>
          <w:sz w:val="28"/>
        </w:rPr>
        <w:tab/>
      </w:r>
      <w:r w:rsidR="007B73C8" w:rsidRPr="00937F86">
        <w:rPr>
          <w:rFonts w:ascii="GOST type B" w:hAnsi="GOST type B"/>
          <w:sz w:val="28"/>
        </w:rPr>
        <w:tab/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8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</m:oMath>
      <w:r w:rsidR="001248D2">
        <w:rPr>
          <w:rFonts w:ascii="GOST type B" w:hAnsi="GOST type B"/>
          <w:sz w:val="28"/>
        </w:rPr>
        <w:t>.</w:t>
      </w:r>
    </w:p>
    <w:p w:rsidR="007B73C8" w:rsidRDefault="00B3051D" w:rsidP="007B73C8">
      <w:pPr>
        <w:spacing w:before="240"/>
        <w:ind w:left="708"/>
        <w:rPr>
          <w:rFonts w:ascii="GOST type B" w:hAnsi="GOST type B"/>
          <w:i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w:rPr>
            <w:rFonts w:ascii="Cambria Math" w:hAnsi="Cambria Math"/>
            <w:sz w:val="28"/>
          </w:rPr>
          <m:t>;</m:t>
        </m:r>
      </m:oMath>
      <w:r w:rsidR="007B73C8" w:rsidRPr="00937F86">
        <w:rPr>
          <w:rFonts w:ascii="GOST type B" w:hAnsi="GOST type B"/>
          <w:sz w:val="28"/>
        </w:rPr>
        <w:tab/>
      </w:r>
      <w:r w:rsidR="007B73C8" w:rsidRPr="00937F86">
        <w:rPr>
          <w:rFonts w:ascii="GOST type B" w:hAnsi="GOST type B"/>
          <w:sz w:val="28"/>
        </w:rPr>
        <w:tab/>
      </w:r>
      <w:r w:rsidR="007B73C8" w:rsidRPr="00937F86">
        <w:rPr>
          <w:rFonts w:ascii="GOST type B" w:hAnsi="GOST type B"/>
          <w:sz w:val="28"/>
        </w:rPr>
        <w:tab/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6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>=</m:t>
        </m:r>
      </m:oMath>
      <w:r w:rsidR="007B73C8" w:rsidRPr="00937F86">
        <w:rPr>
          <w:rFonts w:ascii="GOST type B" w:hAnsi="GOST type B"/>
          <w:i/>
          <w:sz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w:rPr>
            <w:rFonts w:ascii="Cambria Math" w:hAnsi="Cambria Math"/>
            <w:sz w:val="28"/>
          </w:rPr>
          <m:t>;</m:t>
        </m:r>
      </m:oMath>
      <w:r w:rsidR="007B73C8" w:rsidRPr="00937F86">
        <w:rPr>
          <w:rFonts w:ascii="GOST type B" w:hAnsi="GOST type B"/>
          <w:i/>
          <w:sz w:val="28"/>
        </w:rPr>
        <w:tab/>
      </w:r>
    </w:p>
    <w:p w:rsidR="009E24FE" w:rsidRDefault="009E24FE" w:rsidP="007B73C8">
      <w:pPr>
        <w:spacing w:before="240"/>
        <w:rPr>
          <w:rFonts w:ascii="GOST type B" w:hAnsi="GOST type B"/>
          <w:i/>
          <w:sz w:val="28"/>
        </w:rPr>
      </w:pPr>
    </w:p>
    <w:p w:rsidR="0012157A" w:rsidRPr="00A956EE" w:rsidRDefault="003A4E67" w:rsidP="00D938BE">
      <w:pPr>
        <w:spacing w:line="360" w:lineRule="auto"/>
        <w:ind w:firstLine="425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>Тоді функції f1, f2 та f3 набувають вигляду:</w:t>
      </w:r>
    </w:p>
    <w:p w:rsidR="00937F86" w:rsidRPr="00937F86" w:rsidRDefault="00B3051D" w:rsidP="00937F86">
      <w:pPr>
        <w:spacing w:before="240"/>
        <w:ind w:left="425" w:hanging="425"/>
        <w:jc w:val="both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 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</w:rPr>
            <m:t>;</m:t>
          </m:r>
        </m:oMath>
      </m:oMathPara>
    </w:p>
    <w:p w:rsidR="00937F86" w:rsidRPr="00937F86" w:rsidRDefault="00B3051D" w:rsidP="00937F86">
      <w:pPr>
        <w:spacing w:before="240"/>
        <w:ind w:left="425" w:hanging="425"/>
        <w:jc w:val="both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6</m:t>
              </m:r>
            </m:sub>
          </m:sSub>
          <m:r>
            <w:rPr>
              <w:rFonts w:ascii="Cambria Math" w:hAnsi="Cambria Math"/>
              <w:sz w:val="28"/>
            </w:rPr>
            <m:t>;</m:t>
          </m:r>
        </m:oMath>
      </m:oMathPara>
    </w:p>
    <w:p w:rsidR="00937F86" w:rsidRPr="007B7A62" w:rsidRDefault="00B3051D" w:rsidP="00937F86">
      <w:pPr>
        <w:spacing w:before="240"/>
        <w:ind w:left="425" w:hanging="425"/>
        <w:jc w:val="both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>=</m:t>
          </m:r>
          <m:r>
            <m:rPr>
              <m:nor/>
            </m:rPr>
            <w:rPr>
              <w:rFonts w:ascii="GOST type B" w:hAnsi="GOST type B"/>
              <w:sz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6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7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8</m:t>
              </m:r>
            </m:sub>
          </m:sSub>
          <m:r>
            <w:rPr>
              <w:rFonts w:ascii="Cambria Math" w:hAnsi="Cambria Math"/>
              <w:sz w:val="28"/>
            </w:rPr>
            <m:t>.</m:t>
          </m:r>
        </m:oMath>
      </m:oMathPara>
    </w:p>
    <w:p w:rsidR="007B7A62" w:rsidRPr="007B73C8" w:rsidRDefault="007B7A62" w:rsidP="00937F86">
      <w:pPr>
        <w:spacing w:before="240"/>
        <w:ind w:left="425" w:hanging="425"/>
        <w:jc w:val="both"/>
        <w:rPr>
          <w:rFonts w:ascii="GOST type B" w:hAnsi="GOST type B"/>
          <w:i/>
          <w:sz w:val="28"/>
        </w:rPr>
      </w:pPr>
    </w:p>
    <w:p w:rsidR="00937F86" w:rsidRPr="00A956EE" w:rsidRDefault="00937F86" w:rsidP="00D938BE">
      <w:pPr>
        <w:spacing w:before="120"/>
        <w:ind w:firstLine="425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>Визначимо мінімальні параметри ПЛМ:</w:t>
      </w:r>
    </w:p>
    <w:p w:rsidR="00937F86" w:rsidRPr="00A956EE" w:rsidRDefault="00937F86" w:rsidP="00937F86">
      <w:pPr>
        <w:spacing w:before="120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 xml:space="preserve">n = 4 </w:t>
      </w:r>
      <w:r w:rsidRPr="00A956EE">
        <w:rPr>
          <w:rFonts w:ascii="Arial" w:hAnsi="Arial" w:cs="Arial"/>
          <w:sz w:val="28"/>
        </w:rPr>
        <w:t>–</w:t>
      </w:r>
      <w:r w:rsidRPr="00A956EE">
        <w:rPr>
          <w:rFonts w:ascii="GOST type B" w:hAnsi="GOST type B"/>
          <w:sz w:val="28"/>
        </w:rPr>
        <w:t xml:space="preserve"> число інформаційних входів, що</w:t>
      </w:r>
      <w:r w:rsidR="007B73C8">
        <w:rPr>
          <w:rFonts w:ascii="GOST type B" w:hAnsi="GOST type B"/>
          <w:sz w:val="28"/>
        </w:rPr>
        <w:t xml:space="preserve"> дорівнює кількості аргументів </w:t>
      </w:r>
      <w:r w:rsidRPr="00A956EE">
        <w:rPr>
          <w:rFonts w:ascii="GOST type B" w:hAnsi="GOST type B"/>
          <w:sz w:val="28"/>
        </w:rPr>
        <w:t>системи перемикальних функцій;</w:t>
      </w:r>
    </w:p>
    <w:p w:rsidR="00937F86" w:rsidRDefault="00937F86" w:rsidP="00937F86">
      <w:pPr>
        <w:spacing w:before="120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 xml:space="preserve">p = </w:t>
      </w:r>
      <w:r>
        <w:rPr>
          <w:rFonts w:ascii="GOST type B" w:hAnsi="GOST type B"/>
          <w:sz w:val="28"/>
        </w:rPr>
        <w:t>8</w:t>
      </w:r>
      <w:r w:rsidRPr="00A956EE">
        <w:rPr>
          <w:rFonts w:ascii="GOST type B" w:hAnsi="GOST type B"/>
          <w:sz w:val="28"/>
        </w:rPr>
        <w:t xml:space="preserve"> </w:t>
      </w:r>
      <w:r w:rsidRPr="00A956EE">
        <w:rPr>
          <w:rFonts w:ascii="Arial" w:hAnsi="Arial" w:cs="Arial"/>
          <w:sz w:val="28"/>
        </w:rPr>
        <w:t>–</w:t>
      </w:r>
      <w:r w:rsidRPr="00A956EE">
        <w:rPr>
          <w:rFonts w:ascii="GOST type B" w:hAnsi="GOST type B"/>
          <w:sz w:val="28"/>
        </w:rPr>
        <w:t xml:space="preserve"> число проміжних внутрішніх шин, яке дорівнює кількості різних термів системи;</w:t>
      </w:r>
    </w:p>
    <w:p w:rsidR="00937F86" w:rsidRPr="00A956EE" w:rsidRDefault="00937F86" w:rsidP="00937F86">
      <w:pPr>
        <w:spacing w:before="120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 xml:space="preserve">m = 3 </w:t>
      </w:r>
      <w:r w:rsidRPr="00A956EE">
        <w:rPr>
          <w:rFonts w:ascii="Arial" w:hAnsi="Arial" w:cs="Arial"/>
          <w:sz w:val="28"/>
        </w:rPr>
        <w:t>–</w:t>
      </w:r>
      <w:r w:rsidRPr="00A956EE">
        <w:rPr>
          <w:rFonts w:ascii="GOST type B" w:hAnsi="GOST type B"/>
          <w:sz w:val="28"/>
        </w:rPr>
        <w:t xml:space="preserve"> число інформаційних виходів, </w:t>
      </w:r>
      <w:r w:rsidR="007B73C8">
        <w:rPr>
          <w:rFonts w:ascii="GOST type B" w:hAnsi="GOST type B"/>
          <w:sz w:val="28"/>
        </w:rPr>
        <w:t xml:space="preserve">яке дорівнює кількості функцій </w:t>
      </w:r>
      <w:r w:rsidRPr="00A956EE">
        <w:rPr>
          <w:rFonts w:ascii="GOST type B" w:hAnsi="GOST type B"/>
          <w:sz w:val="28"/>
        </w:rPr>
        <w:t>виходів.</w:t>
      </w:r>
    </w:p>
    <w:p w:rsidR="009E24FE" w:rsidRPr="001248D2" w:rsidRDefault="00937F86" w:rsidP="00937F86">
      <w:pPr>
        <w:spacing w:before="240"/>
        <w:ind w:left="425" w:hanging="425"/>
        <w:jc w:val="both"/>
        <w:rPr>
          <w:rFonts w:asciiTheme="minorHAnsi" w:hAnsiTheme="minorHAnsi"/>
        </w:rPr>
      </w:pPr>
      <w:r w:rsidRPr="00A956EE">
        <w:rPr>
          <w:rFonts w:ascii="GOST type B" w:hAnsi="GOST type B"/>
          <w:sz w:val="28"/>
        </w:rPr>
        <w:lastRenderedPageBreak/>
        <w:tab/>
      </w:r>
      <w:r w:rsidR="004944AD" w:rsidRPr="004067E2">
        <w:rPr>
          <w:rFonts w:cs="GOST type B"/>
          <w:noProof/>
          <w:lang w:val="ru-RU"/>
        </w:rPr>
        <mc:AlternateContent>
          <mc:Choice Requires="wpg">
            <w:drawing>
              <wp:anchor distT="0" distB="0" distL="114300" distR="114300" simplePos="0" relativeHeight="251741184" behindDoc="0" locked="0" layoutInCell="1" allowOverlap="1" wp14:anchorId="6193CD37" wp14:editId="7E34AC3D">
                <wp:simplePos x="0" y="0"/>
                <wp:positionH relativeFrom="column">
                  <wp:posOffset>-83185</wp:posOffset>
                </wp:positionH>
                <wp:positionV relativeFrom="page">
                  <wp:posOffset>314325</wp:posOffset>
                </wp:positionV>
                <wp:extent cx="6901200" cy="10191600"/>
                <wp:effectExtent l="0" t="0" r="33020" b="19685"/>
                <wp:wrapNone/>
                <wp:docPr id="1444" name="Группа 14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01200" cy="10191600"/>
                          <a:chOff x="0" y="0"/>
                          <a:chExt cx="20000" cy="20000"/>
                        </a:xfrm>
                      </wpg:grpSpPr>
                      <wps:wsp>
                        <wps:cNvPr id="1445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6" name="Line 14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7" name="Line 14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8" name="Line 14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9" name="Line 14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0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1" name="Line 14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2" name="Line 14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3" name="Line 14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4" name="Line 14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5" name="Line 14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6" name="Rectangle 15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7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8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№ докум.</w:t>
                              </w:r>
                            </w:p>
                            <w:p w:rsidR="00B3051D" w:rsidRPr="00B77A3C" w:rsidRDefault="00B3051D" w:rsidP="004944AD">
                              <w:pPr>
                                <w:rPr>
                                  <w:rFonts w:ascii="GOST type B" w:hAnsi="GOST type B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9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0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1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2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Default="00B3051D" w:rsidP="004944AD">
                              <w:pPr>
                                <w:pStyle w:val="a8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3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36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ІАЛЦ.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6403.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4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 xml:space="preserve"> 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П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193CD37" id="Группа 1444" o:spid="_x0000_s1451" style="position:absolute;left:0;text-align:left;margin-left:-6.55pt;margin-top:24.75pt;width:543.4pt;height:802.5pt;z-index:251741184;mso-position-vertical-relative:page;mso-width-relative:margin;mso-height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">
                <v:rect id="Rectangle 139" o:spid="_x0000_s145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7kgIcIA&#10;AADdAAAADwAAAGRycy9kb3ducmV2LnhtbERPzYrCMBC+C75DGGFvmrqorNUodUHYk2j1AYZmti02&#10;k24T265PbwTB23x8v7Pe9qYSLTWutKxgOolAEGdWl5wruJz34y8QziNrrCyTgn9ysN0MB2uMte34&#10;RG3qcxFC2MWooPC+jqV0WUEG3cTWxIH7tY1BH2CTS91gF8JNJT+jaCENlhwaCqzpu6Dsmt6Mgqvv&#10;20OSp/f98rJbZsdd0t3+EqU+Rn2yAuGp92/xy/2jw/zZbA7Pb8IJcvM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uSAhwgAAAN0AAAAPAAAAAAAAAAAAAAAAAJgCAABkcnMvZG93&#10;bnJldi54bWxQSwUGAAAAAAQABAD1AAAAhwMAAAAA&#10;" filled="f" strokeweight="2pt"/>
                <v:line id="Line 140" o:spid="_x0000_s145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FkY/r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eTG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sWRj+vgAAAN0AAAAPAAAAAAAAAAAAAAAAAKEC&#10;AABkcnMvZG93bnJldi54bWxQSwUGAAAAAAQABAD5AAAAjAMAAAAA&#10;" strokeweight="2pt"/>
                <v:line id="Line 141" o:spid="_x0000_s145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W9ZcMAAADdAAAADwAAAGRycy9kb3ducmV2LnhtbERPTWvCQBC9C/0PyxS86aZibUldQxAi&#10;vUmTXHIbs2MSzM6G7Krpv3cLBW/zeJ+zTSbTixuNrrOs4G0ZgSCure64UVAW2eIThPPIGnvLpOCX&#10;HCS7l9kWY23v/EO33DcihLCLUUHr/RBL6eqWDLqlHYgDd7ajQR/g2Eg94j2Em16uomgjDXYcGloc&#10;aN9SfcmvRsGlKt+zw3Gviz5P9anJfHU6a6Xmr1P6BcLT5J/if/e3DvPX6w/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MVvWXDAAAA3QAAAA8AAAAAAAAAAAAA&#10;AAAAoQIAAGRycy9kb3ducmV2LnhtbFBLBQYAAAAABAAEAPkAAACRAwAAAAA=&#10;" strokeweight="2pt"/>
                <v:line id="Line 142" o:spid="_x0000_s145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oopF8MAAADdAAAADwAAAGRycy9kb3ducmV2LnhtbESPQYvCQAyF74L/YYjgTaeKLlIdRYQu&#10;3harF2+xE9tiJ1M6s1r/vTks7C3hvbz3ZbPrXaOe1IXas4HZNAFFXHhbc2ngcs4mK1AhIltsPJOB&#10;NwXYbYeDDabWv/hEzzyWSkI4pGigirFNtQ5FRQ7D1LfEot195zDK2pXadviScNfoeZJ8aYc1S0OF&#10;LR0qKh75rzPwuF6W2ffPwZ6bfG9vZRavt7s1Zjzq92tQkfr4b/67PlrBXywEV76REfT2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KKKRfDAAAA3QAAAA8AAAAAAAAAAAAA&#10;AAAAoQIAAGRycy9kb3ducmV2LnhtbFBLBQYAAAAABAAEAPkAAACRAwAAAAA=&#10;" strokeweight="2pt"/>
                <v:line id="Line 143" o:spid="_x0000_s145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caMjMMAAADdAAAADwAAAGRycy9kb3ducmV2LnhtbERPTWvCQBC9C/0PyxS86aZipU1dQxAi&#10;vUmTXHIbs2MSzM6G7Krpv3cLBW/zeJ+zTSbTixuNrrOs4G0ZgSCure64UVAW2eIDhPPIGnvLpOCX&#10;HCS7l9kWY23v/EO33DcihLCLUUHr/RBL6eqWDLqlHYgDd7ajQR/g2Eg94j2Em16uomgjDXYcGloc&#10;aN9SfcmvRsGlKt+zw3Gviz5P9anJfHU6a6Xmr1P6BcLT5J/if/e3DvPX60/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3GjIzDAAAA3QAAAA8AAAAAAAAAAAAA&#10;AAAAoQIAAGRycy9kb3ducmV2LnhtbFBLBQYAAAAABAAEAPkAAACRAwAAAAA=&#10;" strokeweight="2pt"/>
                <v:line id="Line 144" o:spid="_x0000_s145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SWzzMMAAADdAAAADwAAAGRycy9kb3ducmV2LnhtbESPQYvCQAyF74L/YYjgTaeKytJ1FBG6&#10;eJOtXrzFTmyLnUzpzGr99+aw4C3hvbz3Zb3tXaMe1IXas4HZNAFFXHhbc2ngfMomX6BCRLbYeCYD&#10;Lwqw3QwHa0ytf/IvPfJYKgnhkKKBKsY21ToUFTkMU98Si3bzncMoa1dq2+FTwl2j50my0g5rloYK&#10;W9pXVNzzP2fgfjkvs5/j3p6afGevZRYv15s1Zjzqd9+gIvXxY/6/PljBXyyFX76REfTm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kls8zDAAAA3QAAAA8AAAAAAAAAAAAA&#10;AAAAoQIAAGRycy9kb3ducmV2LnhtbFBLBQYAAAAABAAEAPkAAACRAwAAAAA=&#10;" strokeweight="2pt"/>
                <v:line id="Line 145" o:spid="_x0000_s145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mkWV7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fTE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maRZXvgAAAN0AAAAPAAAAAAAAAAAAAAAAAKEC&#10;AABkcnMvZG93bnJldi54bWxQSwUGAAAAAAQABAD5AAAAjAMAAAAA&#10;" strokeweight="2pt"/>
                <v:line id="Line 146" o:spid="_x0000_s145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ruIIL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fTM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Wu4ggvgAAAN0AAAAPAAAAAAAAAAAAAAAAAKEC&#10;AABkcnMvZG93bnJldi54bWxQSwUGAAAAAAQABAD5AAAAjAMAAAAA&#10;" strokeweight="2pt"/>
                <v:line id="Line 147" o:spid="_x0000_s146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zJLUcMAAADdAAAADwAAAGRycy9kb3ducmV2LnhtbERPzWoCMRC+F/oOYQreNGut0m6NUtSC&#10;4kFq+wDjZrrZupksSdTVpzeC0Nt8fL8znra2FkfyoXKsoN/LQBAXTldcKvj5/uy+gggRWWPtmBSc&#10;KcB08vgwxly7E3/RcRtLkUI45KjAxNjkUobCkMXQcw1x4n6dtxgT9KXUHk8p3NbyOctG0mLFqcFg&#10;QzNDxX57sApWfrfe9y+lkTte+UW9mb8F+6dU56n9eAcRqY3/4rt7qdP8l+EAbt+kE+Tk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MyS1HDAAAA3QAAAA8AAAAAAAAAAAAA&#10;AAAAoQIAAGRycy9kb3ducmV2LnhtbFBLBQYAAAAABAAEAPkAAACRAwAAAAA=&#10;" strokeweight="1pt"/>
                <v:line id="Line 148" o:spid="_x0000_s146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h61z7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fT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2HrXPvgAAAN0AAAAPAAAAAAAAAAAAAAAAAKEC&#10;AABkcnMvZG93bnJldi54bWxQSwUGAAAAAAQABAD5AAAAjAMAAAAA&#10;" strokeweight="2pt"/>
                <v:line id="Line 149" o:spid="_x0000_s146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5d2vsMAAADdAAAADwAAAGRycy9kb3ducmV2LnhtbERPzWoCMRC+C32HMAVvmrVosVujlFZB&#10;6UHc9gHGzXSzdTNZkqirT98UBG/z8f3ObNHZRpzIh9qxgtEwA0FcOl1zpeD7azWYgggRWWPjmBRc&#10;KMBi/tCbYa7dmXd0KmIlUgiHHBWYGNtcylAashiGriVO3I/zFmOCvpLa4zmF20Y+ZdmztFhzajDY&#10;0ruh8lAcrYKN338eRtfKyD1v/LLZfrwE+6tU/7F7ewURqYt38c291mn+eDKB/2/SCXL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OXdr7DAAAA3QAAAA8AAAAAAAAAAAAA&#10;AAAAoQIAAGRycy9kb3ducmV2LnhtbFBLBQYAAAAABAAEAPkAAACRAwAAAAA=&#10;" strokeweight="1pt"/>
                <v:rect id="Rectangle 150" o:spid="_x0000_s146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xtVcIA&#10;AADdAAAADwAAAGRycy9kb3ducmV2LnhtbERPTWvDMAy9D/ofjAq7LU5HF7K0bgmDwq7NVthRxGqS&#10;NpZT20uyf18PBrvp8T613c+mFyM531lWsEpSEMS11R03Cj4/Dk85CB+QNfaWScEPedjvFg9bLLSd&#10;+EhjFRoRQ9gXqKANYSik9HVLBn1iB+LIna0zGCJ0jdQOpxhuevmcppk02HFsaHGgt5bqa/VtFJTl&#10;ZT7dqlc8eJmnLtNr3ZRfSj0u53IDItAc/sV/7ncd569fMvj9Jp4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zG1V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151" o:spid="_x0000_s146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DIzsIA&#10;AADdAAAADwAAAGRycy9kb3ducmV2LnhtbERPTWvCQBC9F/wPywje6kZJo01dJQiC16YteByy0yQ1&#10;Oxt31yT9991Cobd5vM/ZHSbTiYGcby0rWC0TEMSV1S3XCt7fTo9bED4ga+wsk4Jv8nDYzx52mGs7&#10;8isNZahFDGGfo4ImhD6X0lcNGfRL2xNH7tM6gyFCV0vtcIzhppPrJMmkwZZjQ4M9HRuqruXdKCiK&#10;r+njVj7jyctt4jKd6rq4KLWYT8ULiEBT+Bf/uc86zk+fNvD7TTxB7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gMjO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2" o:spid="_x0000_s146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B9cvMMA&#10;AADdAAAADwAAAGRycy9kb3ducmV2LnhtbESPQWvCQBCF7wX/wzKCt7qxWNHoKkEQvJq20OOQHZNo&#10;djbubjX++86h0NsM781732x2g+vUnUJsPRuYTTNQxJW3LdcGPj8Or0tQMSFb7DyTgSdF2G1HLxvM&#10;rX/wie5lqpWEcMzRQJNSn2sdq4YcxqnviUU7++AwyRpqbQM+JNx1+i3LFtphy9LQYE/7hqpr+eMM&#10;FMVl+LqVKzxEvczCws5tXXwbMxkPxRpUoiH9m/+uj1bw5++CK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B9cvMMAAADd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№ докум.</w:t>
                        </w:r>
                      </w:p>
                      <w:p w:rsidR="00B3051D" w:rsidRPr="00B77A3C" w:rsidRDefault="00B3051D" w:rsidP="004944AD">
                        <w:pPr>
                          <w:rPr>
                            <w:rFonts w:ascii="GOST type B" w:hAnsi="GOST type B"/>
                          </w:rPr>
                        </w:pPr>
                      </w:p>
                    </w:txbxContent>
                  </v:textbox>
                </v:rect>
                <v:rect id="Rectangle 153" o:spid="_x0000_s146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1P5J8AA&#10;AADdAAAADwAAAGRycy9kb3ducmV2LnhtbERPTYvCMBC9C/6HMAt7s+mKK1qNUgTBq10Fj0MzttVm&#10;UpOo3X9vFha8zeN9znLdm1Y8yPnGsoKvJAVBXFrdcKXg8LMdzUD4gKyxtUwKfsnDejUcLDHT9sl7&#10;ehShEjGEfYYK6hC6TEpf1mTQJ7YjjtzZOoMhQldJ7fAZw00rx2k6lQYbjg01drSpqbwWd6Mgzy/9&#10;8VbMcevlLHVTPdFVflLq86PPFyAC9eEt/nfvdJw/+Z7D3zfxBL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1P5J8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54" o:spid="_x0000_s146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AWaB8MA&#10;AADdAAAADwAAAGRycy9kb3ducmV2LnhtbESPQWvCQBCF7wX/wzKCt7ppkaCpqwRB8GragschOyZp&#10;s7Nxd6vx3zsHobcZ3pv3vllvR9erK4XYeTbwNs9AEdfedtwY+Prcvy5BxYRssfdMBu4UYbuZvKyx&#10;sP7GR7pWqVESwrFAA21KQ6F1rFtyGOd+IBbt7IPDJGtotA14k3DX6/csy7XDjqWhxYF2LdW/1Z8z&#10;UJY/4/elWuE+6mUWcruwTXkyZjYdyw9Qicb0b35eH6zgL3Lhl29kBL15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AWaB8MAAADd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55" o:spid="_x0000_s146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0k/nMAA&#10;AADdAAAADwAAAGRycy9kb3ducmV2LnhtbERPTYvCMBC9C/sfwgh7s6kixa1GKYKw160KHodmtq02&#10;k26S1frvjSB4m8f7nNVmMJ24kvOtZQXTJAVBXFndcq3gsN9NFiB8QNbYWSYFd/KwWX+MVphre+Mf&#10;upahFjGEfY4KmhD6XEpfNWTQJ7YnjtyvdQZDhK6W2uEthptOztI0kwZbjg0N9rRtqLqU/0ZBUZyH&#10;41/5hTsvF6nL9FzXxUmpz/FQLEEEGsJb/HJ/6zh/nk3h+U08Qa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0k/nM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6" o:spid="_x0000_s1469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5uh68AA&#10;AADdAAAADwAAAGRycy9kb3ducmV2LnhtbERPTYvCMBC9C/sfwizszaaKFLcapSwIXrcqeBya2bba&#10;TLpJ1PrvjSB4m8f7nOV6MJ24kvOtZQWTJAVBXFndcq1gv9uM5yB8QNbYWSYFd/KwXn2Mlphre+Nf&#10;upahFjGEfY4KmhD6XEpfNWTQJ7YnjtyfdQZDhK6W2uEthptOTtM0kwZbjg0N9vTTUHUuL0ZBUZyG&#10;w3/5jRsv56nL9EzXxVGpr8+hWIAINIS3+OXe6jh/lk3h+U08Qa4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5uh68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Default="00B3051D" w:rsidP="004944AD">
                        <w:pPr>
                          <w:pStyle w:val="a8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4</w:t>
                        </w:r>
                      </w:p>
                    </w:txbxContent>
                  </v:textbox>
                </v:rect>
                <v:rect id="Rectangle 157" o:spid="_x0000_s147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cEcMAA&#10;AADdAAAADwAAAGRycy9kb3ducmV2LnhtbERPTYvCMBC9C/sfwix403RVinaNUgTB61YFj0Mz21ab&#10;STeJ2v33RhC8zeN9znLdm1bcyPnGsoKvcQKCuLS64UrBYb8dzUH4gKyxtUwK/snDevUxWGKm7Z1/&#10;6FaESsQQ9hkqqEPoMil9WZNBP7YdceR+rTMYInSV1A7vMdy0cpIkqTTYcGyosaNNTeWluBoFeX7u&#10;j3/FArdezhOX6pmu8pNSw88+/wYRqA9v8cu903H+LJ3C85t4glw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NcEcM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36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ІАЛЦ.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6403.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4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 xml:space="preserve"> 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П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З</w:t>
                        </w:r>
                      </w:p>
                    </w:txbxContent>
                  </v:textbox>
                </v:rect>
                <w10:wrap anchory="page"/>
              </v:group>
            </w:pict>
          </mc:Fallback>
        </mc:AlternateContent>
      </w:r>
      <w:r w:rsidRPr="00A956EE">
        <w:rPr>
          <w:rFonts w:ascii="GOST type B" w:hAnsi="GOST type B"/>
          <w:sz w:val="28"/>
        </w:rPr>
        <w:t xml:space="preserve">Побудуємо </w:t>
      </w:r>
      <w:r w:rsidR="001248D2">
        <w:rPr>
          <w:rFonts w:ascii="GOST type B" w:hAnsi="GOST type B"/>
          <w:sz w:val="28"/>
        </w:rPr>
        <w:t>мнемонічну схему ПЛМ (І/АБО) (рисунок 7)</w:t>
      </w:r>
    </w:p>
    <w:p w:rsidR="009E24FE" w:rsidRDefault="007B73C8" w:rsidP="007B73C8">
      <w:pPr>
        <w:spacing w:before="240"/>
        <w:ind w:left="425" w:hanging="425"/>
        <w:jc w:val="center"/>
        <w:rPr>
          <w:rFonts w:asciiTheme="minorHAnsi" w:hAnsiTheme="minorHAnsi"/>
        </w:rPr>
      </w:pPr>
      <w:r w:rsidRPr="00A956EE">
        <w:object w:dxaOrig="7391" w:dyaOrig="7342">
          <v:shape id="_x0000_i1025" type="#_x0000_t75" style="width:331.6pt;height:324.35pt" o:ole="">
            <v:imagedata r:id="rId8" o:title=""/>
          </v:shape>
          <o:OLEObject Type="Embed" ProgID="Visio.Drawing.11" ShapeID="_x0000_i1025" DrawAspect="Content" ObjectID="_1544209390" r:id="rId9"/>
        </w:object>
      </w:r>
    </w:p>
    <w:p w:rsidR="004944AD" w:rsidRDefault="004944AD" w:rsidP="004944AD">
      <w:pPr>
        <w:spacing w:before="120"/>
        <w:jc w:val="center"/>
        <w:rPr>
          <w:rFonts w:ascii="GOST type B" w:hAnsi="GOST type B"/>
          <w:sz w:val="28"/>
        </w:rPr>
      </w:pPr>
      <w:r w:rsidRPr="004944AD">
        <w:rPr>
          <w:rFonts w:ascii="GOST type B" w:hAnsi="GOST type B"/>
          <w:b/>
          <w:sz w:val="28"/>
        </w:rPr>
        <w:t>Рисунок 7</w:t>
      </w:r>
      <w:r w:rsidR="000F3FB7">
        <w:rPr>
          <w:rFonts w:ascii="GOST type B" w:hAnsi="GOST type B"/>
          <w:b/>
          <w:sz w:val="28"/>
        </w:rPr>
        <w:t xml:space="preserve"> -</w:t>
      </w:r>
      <w:r>
        <w:rPr>
          <w:rFonts w:ascii="GOST type B" w:hAnsi="GOST type B"/>
          <w:sz w:val="28"/>
        </w:rPr>
        <w:t xml:space="preserve"> </w:t>
      </w:r>
      <w:r w:rsidRPr="00A956EE">
        <w:rPr>
          <w:rFonts w:ascii="GOST type B" w:hAnsi="GOST type B"/>
          <w:i/>
          <w:sz w:val="28"/>
        </w:rPr>
        <w:t>Мнемонічна схема ПЛМ (І/АБО)</w:t>
      </w:r>
    </w:p>
    <w:p w:rsidR="004944AD" w:rsidRPr="004944AD" w:rsidRDefault="004944AD" w:rsidP="004944AD">
      <w:pPr>
        <w:spacing w:before="120"/>
        <w:jc w:val="center"/>
        <w:rPr>
          <w:rFonts w:ascii="GOST type B" w:hAnsi="GOST type B"/>
          <w:sz w:val="28"/>
        </w:rPr>
      </w:pPr>
    </w:p>
    <w:p w:rsidR="007B73C8" w:rsidRDefault="007B73C8" w:rsidP="00D938BE">
      <w:pPr>
        <w:spacing w:before="120"/>
        <w:ind w:firstLine="708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>За даними мнемонічної схеми побудуємо</w:t>
      </w:r>
      <w:r w:rsidR="001248D2">
        <w:rPr>
          <w:rFonts w:ascii="GOST type B" w:hAnsi="GOST type B"/>
          <w:sz w:val="28"/>
        </w:rPr>
        <w:t xml:space="preserve"> карту програмування ПЛМ (I/АБО):</w:t>
      </w:r>
    </w:p>
    <w:p w:rsidR="007B73C8" w:rsidRPr="00000C74" w:rsidRDefault="007B73C8" w:rsidP="007B73C8">
      <w:pPr>
        <w:spacing w:before="120"/>
        <w:rPr>
          <w:rFonts w:ascii="GOST type B" w:hAnsi="GOST type B"/>
          <w:sz w:val="28"/>
        </w:rPr>
      </w:pP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808"/>
        <w:gridCol w:w="808"/>
        <w:gridCol w:w="808"/>
        <w:gridCol w:w="808"/>
        <w:gridCol w:w="808"/>
        <w:gridCol w:w="808"/>
        <w:gridCol w:w="808"/>
        <w:gridCol w:w="808"/>
        <w:gridCol w:w="14"/>
      </w:tblGrid>
      <w:tr w:rsidR="004944AD" w:rsidRPr="004944AD" w:rsidTr="000F3FB7">
        <w:trPr>
          <w:trHeight w:val="557"/>
          <w:jc w:val="center"/>
        </w:trPr>
        <w:tc>
          <w:tcPr>
            <w:tcW w:w="6478" w:type="dxa"/>
            <w:gridSpan w:val="9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4944AD" w:rsidRPr="004944AD" w:rsidRDefault="004A1C77" w:rsidP="000F3FB7">
            <w:pPr>
              <w:rPr>
                <w:rFonts w:ascii="GOST type B" w:hAnsi="GOST type B"/>
                <w:b/>
                <w:sz w:val="28"/>
              </w:rPr>
            </w:pPr>
            <w:r>
              <w:rPr>
                <w:rFonts w:ascii="GOST type B" w:hAnsi="GOST type B"/>
                <w:b/>
                <w:sz w:val="28"/>
              </w:rPr>
              <w:t>Таблиця 7</w:t>
            </w:r>
            <w:r w:rsidR="000F3FB7">
              <w:rPr>
                <w:rFonts w:ascii="GOST type B" w:hAnsi="GOST type B"/>
                <w:b/>
                <w:sz w:val="28"/>
              </w:rPr>
              <w:t xml:space="preserve"> - </w:t>
            </w:r>
            <w:r w:rsidR="000F3FB7">
              <w:rPr>
                <w:rFonts w:ascii="GOST type B" w:hAnsi="GOST type B"/>
                <w:sz w:val="28"/>
              </w:rPr>
              <w:t>К</w:t>
            </w:r>
            <w:r w:rsidR="000F3FB7" w:rsidRPr="00A956EE">
              <w:rPr>
                <w:rFonts w:ascii="GOST type B" w:hAnsi="GOST type B"/>
                <w:sz w:val="28"/>
              </w:rPr>
              <w:t>арт</w:t>
            </w:r>
            <w:r w:rsidR="000F3FB7">
              <w:rPr>
                <w:rFonts w:ascii="GOST type B" w:hAnsi="GOST type B"/>
                <w:sz w:val="28"/>
              </w:rPr>
              <w:t>а</w:t>
            </w:r>
            <w:r w:rsidR="000F3FB7" w:rsidRPr="00A956EE">
              <w:rPr>
                <w:rFonts w:ascii="GOST type B" w:hAnsi="GOST type B"/>
                <w:sz w:val="28"/>
              </w:rPr>
              <w:t xml:space="preserve"> програмування ПЛМ (I/АБО)</w:t>
            </w:r>
          </w:p>
        </w:tc>
      </w:tr>
      <w:tr w:rsidR="007B73C8" w:rsidRPr="00A956EE" w:rsidTr="000F3FB7">
        <w:trPr>
          <w:gridAfter w:val="1"/>
          <w:wAfter w:w="14" w:type="dxa"/>
          <w:trHeight w:val="273"/>
          <w:jc w:val="center"/>
        </w:trPr>
        <w:tc>
          <w:tcPr>
            <w:tcW w:w="808" w:type="dxa"/>
            <w:tcBorders>
              <w:top w:val="single" w:sz="4" w:space="0" w:color="auto"/>
            </w:tcBorders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Х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4</w:t>
            </w:r>
          </w:p>
        </w:tc>
        <w:tc>
          <w:tcPr>
            <w:tcW w:w="808" w:type="dxa"/>
            <w:tcBorders>
              <w:top w:val="single" w:sz="4" w:space="0" w:color="auto"/>
            </w:tcBorders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Х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3</w:t>
            </w:r>
          </w:p>
        </w:tc>
        <w:tc>
          <w:tcPr>
            <w:tcW w:w="808" w:type="dxa"/>
            <w:tcBorders>
              <w:top w:val="single" w:sz="4" w:space="0" w:color="auto"/>
            </w:tcBorders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Х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2</w:t>
            </w:r>
          </w:p>
        </w:tc>
        <w:tc>
          <w:tcPr>
            <w:tcW w:w="808" w:type="dxa"/>
            <w:tcBorders>
              <w:top w:val="single" w:sz="4" w:space="0" w:color="auto"/>
            </w:tcBorders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Х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1</w:t>
            </w:r>
          </w:p>
        </w:tc>
        <w:tc>
          <w:tcPr>
            <w:tcW w:w="808" w:type="dxa"/>
            <w:tcBorders>
              <w:top w:val="single" w:sz="4" w:space="0" w:color="auto"/>
            </w:tcBorders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Р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i</w:t>
            </w:r>
          </w:p>
        </w:tc>
        <w:tc>
          <w:tcPr>
            <w:tcW w:w="808" w:type="dxa"/>
            <w:tcBorders>
              <w:top w:val="single" w:sz="4" w:space="0" w:color="auto"/>
            </w:tcBorders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f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1</w:t>
            </w:r>
          </w:p>
        </w:tc>
        <w:tc>
          <w:tcPr>
            <w:tcW w:w="808" w:type="dxa"/>
            <w:tcBorders>
              <w:top w:val="single" w:sz="4" w:space="0" w:color="auto"/>
            </w:tcBorders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f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2</w:t>
            </w:r>
          </w:p>
        </w:tc>
        <w:tc>
          <w:tcPr>
            <w:tcW w:w="808" w:type="dxa"/>
            <w:tcBorders>
              <w:top w:val="single" w:sz="4" w:space="0" w:color="auto"/>
            </w:tcBorders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f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3</w:t>
            </w:r>
          </w:p>
        </w:tc>
      </w:tr>
      <w:tr w:rsidR="007B73C8" w:rsidRPr="00A956EE" w:rsidTr="000F3FB7">
        <w:trPr>
          <w:gridAfter w:val="1"/>
          <w:wAfter w:w="14" w:type="dxa"/>
          <w:trHeight w:val="283"/>
          <w:jc w:val="center"/>
        </w:trPr>
        <w:tc>
          <w:tcPr>
            <w:tcW w:w="808" w:type="dxa"/>
            <w:vAlign w:val="center"/>
          </w:tcPr>
          <w:p w:rsidR="007B73C8" w:rsidRPr="00000C74" w:rsidRDefault="007B73C8" w:rsidP="00B310E0">
            <w:pPr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08" w:type="dxa"/>
            <w:vAlign w:val="center"/>
          </w:tcPr>
          <w:p w:rsidR="007B73C8" w:rsidRPr="00000C74" w:rsidRDefault="007B73C8" w:rsidP="00B310E0">
            <w:pPr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0</w:t>
            </w:r>
          </w:p>
        </w:tc>
        <w:tc>
          <w:tcPr>
            <w:tcW w:w="808" w:type="dxa"/>
            <w:vAlign w:val="center"/>
          </w:tcPr>
          <w:p w:rsidR="007B73C8" w:rsidRPr="00000C74" w:rsidRDefault="007B73C8" w:rsidP="00B310E0">
            <w:pPr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0</w:t>
            </w:r>
          </w:p>
        </w:tc>
        <w:tc>
          <w:tcPr>
            <w:tcW w:w="808" w:type="dxa"/>
            <w:vAlign w:val="center"/>
          </w:tcPr>
          <w:p w:rsidR="007B73C8" w:rsidRPr="00000C74" w:rsidRDefault="007B73C8" w:rsidP="00B310E0">
            <w:pPr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-</w:t>
            </w:r>
          </w:p>
        </w:tc>
        <w:tc>
          <w:tcPr>
            <w:tcW w:w="808" w:type="dxa"/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1</w:t>
            </w:r>
          </w:p>
        </w:tc>
        <w:tc>
          <w:tcPr>
            <w:tcW w:w="808" w:type="dxa"/>
            <w:vAlign w:val="center"/>
          </w:tcPr>
          <w:p w:rsidR="007B73C8" w:rsidRPr="00000C74" w:rsidRDefault="007B73C8" w:rsidP="00B310E0">
            <w:pPr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1</w:t>
            </w:r>
          </w:p>
        </w:tc>
        <w:tc>
          <w:tcPr>
            <w:tcW w:w="808" w:type="dxa"/>
            <w:vAlign w:val="center"/>
          </w:tcPr>
          <w:p w:rsidR="007B73C8" w:rsidRPr="00000C74" w:rsidRDefault="007B73C8" w:rsidP="00B310E0">
            <w:pPr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1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</w:tr>
      <w:tr w:rsidR="007B73C8" w:rsidRPr="00A956EE" w:rsidTr="000F3FB7">
        <w:trPr>
          <w:gridAfter w:val="1"/>
          <w:wAfter w:w="14" w:type="dxa"/>
          <w:trHeight w:val="273"/>
          <w:jc w:val="center"/>
        </w:trPr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08" w:type="dxa"/>
            <w:vAlign w:val="center"/>
          </w:tcPr>
          <w:p w:rsidR="007B73C8" w:rsidRPr="00000C74" w:rsidRDefault="007B73C8" w:rsidP="00B310E0">
            <w:pPr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1</w:t>
            </w:r>
          </w:p>
        </w:tc>
        <w:tc>
          <w:tcPr>
            <w:tcW w:w="808" w:type="dxa"/>
            <w:vAlign w:val="center"/>
          </w:tcPr>
          <w:p w:rsidR="007B73C8" w:rsidRPr="00000C74" w:rsidRDefault="007B73C8" w:rsidP="00B310E0">
            <w:pPr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1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-</w:t>
            </w:r>
          </w:p>
        </w:tc>
        <w:tc>
          <w:tcPr>
            <w:tcW w:w="808" w:type="dxa"/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2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</w:tr>
      <w:tr w:rsidR="007B73C8" w:rsidRPr="00A956EE" w:rsidTr="000F3FB7">
        <w:trPr>
          <w:gridAfter w:val="1"/>
          <w:wAfter w:w="14" w:type="dxa"/>
          <w:trHeight w:val="283"/>
          <w:jc w:val="center"/>
        </w:trPr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-</w:t>
            </w:r>
          </w:p>
        </w:tc>
        <w:tc>
          <w:tcPr>
            <w:tcW w:w="808" w:type="dxa"/>
            <w:vAlign w:val="center"/>
          </w:tcPr>
          <w:p w:rsidR="007B73C8" w:rsidRPr="00000C74" w:rsidRDefault="007B73C8" w:rsidP="00B310E0">
            <w:pPr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1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08" w:type="dxa"/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3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</w:tr>
      <w:tr w:rsidR="007B73C8" w:rsidRPr="00A956EE" w:rsidTr="000F3FB7">
        <w:trPr>
          <w:gridAfter w:val="1"/>
          <w:wAfter w:w="14" w:type="dxa"/>
          <w:trHeight w:val="273"/>
          <w:jc w:val="center"/>
        </w:trPr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-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-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08" w:type="dxa"/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4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  <w:lang w:val="en-US"/>
              </w:rPr>
              <w:t>0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</w:tr>
      <w:tr w:rsidR="007B73C8" w:rsidRPr="00A956EE" w:rsidTr="000F3FB7">
        <w:trPr>
          <w:gridAfter w:val="1"/>
          <w:wAfter w:w="14" w:type="dxa"/>
          <w:trHeight w:val="273"/>
          <w:jc w:val="center"/>
        </w:trPr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-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08" w:type="dxa"/>
            <w:vAlign w:val="center"/>
          </w:tcPr>
          <w:p w:rsidR="007B73C8" w:rsidRPr="00000C74" w:rsidRDefault="007B73C8" w:rsidP="00B310E0">
            <w:pPr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1</w:t>
            </w:r>
          </w:p>
        </w:tc>
        <w:tc>
          <w:tcPr>
            <w:tcW w:w="808" w:type="dxa"/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5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</w:tr>
      <w:tr w:rsidR="007B73C8" w:rsidRPr="00A956EE" w:rsidTr="000F3FB7">
        <w:trPr>
          <w:gridAfter w:val="1"/>
          <w:wAfter w:w="14" w:type="dxa"/>
          <w:trHeight w:val="283"/>
          <w:jc w:val="center"/>
        </w:trPr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-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08" w:type="dxa"/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6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1</w:t>
            </w:r>
          </w:p>
        </w:tc>
      </w:tr>
      <w:tr w:rsidR="007B73C8" w:rsidRPr="00A956EE" w:rsidTr="000F3FB7">
        <w:trPr>
          <w:gridAfter w:val="1"/>
          <w:wAfter w:w="14" w:type="dxa"/>
          <w:trHeight w:val="273"/>
          <w:jc w:val="center"/>
        </w:trPr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-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08" w:type="dxa"/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7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</w:tr>
      <w:tr w:rsidR="007B73C8" w:rsidRPr="00A956EE" w:rsidTr="000F3FB7">
        <w:trPr>
          <w:gridAfter w:val="1"/>
          <w:wAfter w:w="14" w:type="dxa"/>
          <w:trHeight w:val="273"/>
          <w:jc w:val="center"/>
        </w:trPr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-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-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08" w:type="dxa"/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8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08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</w:tr>
    </w:tbl>
    <w:p w:rsidR="007B73C8" w:rsidRPr="00A956EE" w:rsidRDefault="007B73C8" w:rsidP="00F43BD5">
      <w:pPr>
        <w:pStyle w:val="a9"/>
        <w:spacing w:before="240"/>
        <w:ind w:left="851" w:hanging="851"/>
        <w:rPr>
          <w:lang w:val="uk-UA"/>
        </w:rPr>
      </w:pPr>
      <w:bookmarkStart w:id="31" w:name="_Toc404425085"/>
      <w:bookmarkStart w:id="32" w:name="_Toc404428230"/>
      <w:bookmarkStart w:id="33" w:name="_Toc405731452"/>
      <w:bookmarkStart w:id="34" w:name="_Toc469850978"/>
      <w:r w:rsidRPr="00A956EE">
        <w:rPr>
          <w:lang w:val="uk-UA"/>
        </w:rPr>
        <w:t xml:space="preserve">3.10.2 Розглянемо програмування ПЛМ для системи перемикальних функцій, </w:t>
      </w:r>
      <w:r w:rsidRPr="00A956EE">
        <w:rPr>
          <w:rFonts w:ascii="Calibri" w:hAnsi="Calibri"/>
          <w:lang w:val="uk-UA"/>
        </w:rPr>
        <w:t xml:space="preserve"> </w:t>
      </w:r>
      <w:r w:rsidRPr="00A956EE">
        <w:rPr>
          <w:lang w:val="uk-UA"/>
        </w:rPr>
        <w:t>що подана в формі І/АБО-НЕ.</w:t>
      </w:r>
      <w:bookmarkEnd w:id="31"/>
      <w:bookmarkEnd w:id="32"/>
      <w:bookmarkEnd w:id="33"/>
      <w:bookmarkEnd w:id="34"/>
    </w:p>
    <w:p w:rsidR="007B73C8" w:rsidRPr="00742E34" w:rsidRDefault="00B3051D" w:rsidP="00742E34">
      <w:pPr>
        <w:spacing w:before="240"/>
        <w:jc w:val="both"/>
        <w:rPr>
          <w:rFonts w:ascii="GOST type B" w:hAnsi="GOST type B"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  <w:lang w:val="en-US"/>
              </w:rPr>
              <m:t>F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 xml:space="preserve">= </m:t>
        </m:r>
        <m:acc>
          <m:accPr>
            <m:chr m:val="̅"/>
            <m:ctrlPr>
              <w:rPr>
                <w:rFonts w:ascii="Cambria Math" w:hAnsi="Cambria Math"/>
                <w:i/>
                <w:sz w:val="28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2</m:t>
                </m:r>
              </m:sub>
            </m:sSub>
            <m:r>
              <m:rPr>
                <m:nor/>
              </m:rPr>
              <w:rPr>
                <w:rFonts w:ascii="GOST type B" w:hAnsi="GOST type B"/>
                <w:sz w:val="28"/>
              </w:rPr>
              <m:t xml:space="preserve"> V</m:t>
            </m:r>
            <m:r>
              <m:rPr>
                <m:nor/>
              </m:rPr>
              <w:rPr>
                <w:rFonts w:ascii="GOST type B" w:hAnsi="GOST type B"/>
                <w:sz w:val="28"/>
                <w:lang w:val="en-US"/>
              </w:rPr>
              <m:t xml:space="preserve"> </m:t>
            </m:r>
            <m:r>
              <m:rPr>
                <m:nor/>
              </m:rPr>
              <w:rPr>
                <w:rFonts w:ascii="GOST type B" w:hAnsi="GOST type B"/>
                <w:sz w:val="28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1</m:t>
                </m:r>
              </m:sub>
            </m:sSub>
            <m:r>
              <m:rPr>
                <m:nor/>
              </m:rPr>
              <w:rPr>
                <w:rFonts w:ascii="GOST type B" w:hAnsi="GOST type B"/>
                <w:sz w:val="28"/>
                <w:lang w:val="en-US"/>
              </w:rPr>
              <m:t xml:space="preserve"> </m:t>
            </m:r>
            <m:r>
              <m:rPr>
                <m:nor/>
              </m:rPr>
              <w:rPr>
                <w:rFonts w:ascii="GOST type B" w:hAnsi="GOST type B"/>
                <w:sz w:val="28"/>
              </w:rPr>
              <m:t xml:space="preserve">V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sz w:val="28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1</m:t>
                </m:r>
              </m:sub>
            </m:sSub>
            <m:r>
              <m:rPr>
                <m:nor/>
              </m:rPr>
              <w:rPr>
                <w:rFonts w:ascii="GOST type B" w:hAnsi="GOST type B"/>
                <w:sz w:val="28"/>
              </w:rPr>
              <m:t xml:space="preserve"> V</m:t>
            </m:r>
            <m:r>
              <m:rPr>
                <m:nor/>
              </m:rPr>
              <w:rPr>
                <w:rFonts w:ascii="GOST type B" w:hAnsi="GOST type B"/>
                <w:sz w:val="28"/>
                <w:lang w:val="en-US"/>
              </w:rPr>
              <m:t xml:space="preserve"> </m:t>
            </m:r>
            <m:r>
              <m:rPr>
                <m:nor/>
              </m:rPr>
              <w:rPr>
                <w:rFonts w:ascii="GOST type B" w:hAnsi="GOST type B"/>
                <w:sz w:val="28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1</m:t>
                </m:r>
              </m:sub>
            </m:sSub>
            <m:r>
              <m:rPr>
                <m:nor/>
              </m:rPr>
              <w:rPr>
                <w:rFonts w:ascii="GOST type B" w:hAnsi="GOST type B"/>
                <w:sz w:val="28"/>
                <w:lang w:val="en-US"/>
              </w:rPr>
              <m:t xml:space="preserve"> </m:t>
            </m:r>
            <m:r>
              <m:rPr>
                <m:nor/>
              </m:rPr>
              <w:rPr>
                <w:rFonts w:ascii="GOST type B" w:hAnsi="GOST type B"/>
                <w:sz w:val="28"/>
              </w:rPr>
              <m:t>V</m:t>
            </m:r>
            <m:r>
              <m:rPr>
                <m:nor/>
              </m:rPr>
              <w:rPr>
                <w:rFonts w:ascii="GOST type B" w:hAnsi="GOST type B"/>
                <w:sz w:val="28"/>
                <w:lang w:val="en-US"/>
              </w:rPr>
              <m:t xml:space="preserve"> </m:t>
            </m:r>
            <m:r>
              <m:rPr>
                <m:nor/>
              </m:rPr>
              <w:rPr>
                <w:rFonts w:ascii="GOST type B" w:hAnsi="GOST type B"/>
                <w:sz w:val="28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4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3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  <m:sub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2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accPr>
                  <m:e>
                    <m:r>
                      <m:rPr>
                        <m:nor/>
                      </m:rPr>
                      <w:rPr>
                        <w:rFonts w:ascii="GOST type B" w:hAnsi="GOST type B"/>
                        <w:sz w:val="28"/>
                      </w:rPr>
                      <m:t>X</m:t>
                    </m:r>
                  </m:e>
                </m:acc>
              </m:e>
              <m:sub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1</m:t>
                </m:r>
              </m:sub>
            </m:sSub>
          </m:e>
        </m:acc>
        <m:r>
          <w:rPr>
            <w:rFonts w:ascii="Cambria Math" w:hAnsi="Cambria Math"/>
            <w:sz w:val="28"/>
          </w:rPr>
          <m:t>;</m:t>
        </m:r>
      </m:oMath>
      <w:r w:rsidR="00742E34" w:rsidRPr="00742E34">
        <w:rPr>
          <w:rFonts w:ascii="GOST type B" w:hAnsi="GOST type B"/>
          <w:sz w:val="28"/>
          <w:lang w:val="en-US"/>
        </w:rPr>
        <w:t xml:space="preserve"> </w:t>
      </w:r>
    </w:p>
    <w:p w:rsidR="00742E34" w:rsidRPr="00742E34" w:rsidRDefault="00B3051D" w:rsidP="00742E34">
      <w:pPr>
        <w:spacing w:before="240"/>
        <w:jc w:val="both"/>
        <w:rPr>
          <w:rFonts w:ascii="GOST type B" w:hAnsi="GOST type B"/>
          <w:i/>
          <w:sz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>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</w:rPr>
              </m:ctrlPr>
            </m:acc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 V 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  <w:lang w:val="en-US"/>
                </w:rPr>
                <m:t xml:space="preserve"> 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>V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  V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 V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  <w:lang w:val="en-US"/>
                </w:rPr>
                <m:t xml:space="preserve"> 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V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acc>
          <m:r>
            <w:rPr>
              <w:rFonts w:ascii="Cambria Math" w:hAnsi="Cambria Math"/>
              <w:sz w:val="28"/>
            </w:rPr>
            <m:t>;</m:t>
          </m:r>
        </m:oMath>
      </m:oMathPara>
    </w:p>
    <w:p w:rsidR="00742E34" w:rsidRPr="00742E34" w:rsidRDefault="00B3051D" w:rsidP="00742E34">
      <w:pPr>
        <w:spacing w:before="240"/>
        <w:jc w:val="both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=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 V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lang w:val="en-US"/>
                </w:rPr>
                <m:t xml:space="preserve"> </m:t>
              </m:r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 V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 xml:space="preserve"> V</m:t>
              </m:r>
              <m:r>
                <m:rPr>
                  <m:nor/>
                </m:rPr>
                <w:rPr>
                  <w:rFonts w:ascii="GOST type B" w:hAnsi="GOST type B"/>
                  <w:sz w:val="28"/>
                  <w:lang w:val="en-US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3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X</m:t>
                  </m:r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sSub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r>
                        <m:rPr>
                          <m:nor/>
                        </m:rPr>
                        <w:rPr>
                          <w:rFonts w:ascii="GOST type B" w:hAnsi="GOST type B"/>
                          <w:sz w:val="28"/>
                        </w:rPr>
                        <m:t>X</m:t>
                      </m:r>
                    </m:e>
                  </m:acc>
                </m:e>
                <m:sub>
                  <m:r>
                    <m:rPr>
                      <m:nor/>
                    </m:rPr>
                    <w:rPr>
                      <w:rFonts w:ascii="GOST type B" w:hAnsi="GOST type B"/>
                      <w:sz w:val="28"/>
                    </w:rPr>
                    <m:t>1</m:t>
                  </m:r>
                </m:sub>
              </m:sSub>
            </m:e>
          </m:acc>
          <m:r>
            <w:rPr>
              <w:rFonts w:ascii="Cambria Math" w:hAnsi="Cambria Math"/>
              <w:sz w:val="28"/>
            </w:rPr>
            <m:t>.</m:t>
          </m:r>
        </m:oMath>
      </m:oMathPara>
    </w:p>
    <w:p w:rsidR="007B73C8" w:rsidRPr="00A956EE" w:rsidRDefault="004944AD" w:rsidP="00D938BE">
      <w:pPr>
        <w:spacing w:before="240"/>
        <w:ind w:firstLine="708"/>
        <w:rPr>
          <w:rFonts w:ascii="GOST type B" w:hAnsi="GOST type B"/>
          <w:sz w:val="28"/>
        </w:rPr>
      </w:pPr>
      <w:r w:rsidRPr="004067E2">
        <w:rPr>
          <w:rFonts w:cs="GOST type B"/>
          <w:noProof/>
          <w:lang w:val="ru-RU"/>
        </w:rPr>
        <w:lastRenderedPageBreak/>
        <mc:AlternateContent>
          <mc:Choice Requires="wpg">
            <w:drawing>
              <wp:anchor distT="0" distB="0" distL="114300" distR="114300" simplePos="0" relativeHeight="251743232" behindDoc="0" locked="0" layoutInCell="1" allowOverlap="1" wp14:anchorId="6193CD37" wp14:editId="7E34AC3D">
                <wp:simplePos x="0" y="0"/>
                <wp:positionH relativeFrom="column">
                  <wp:posOffset>-83185</wp:posOffset>
                </wp:positionH>
                <wp:positionV relativeFrom="page">
                  <wp:posOffset>314325</wp:posOffset>
                </wp:positionV>
                <wp:extent cx="6901200" cy="10191600"/>
                <wp:effectExtent l="0" t="0" r="33020" b="19685"/>
                <wp:wrapNone/>
                <wp:docPr id="1464" name="Группа 1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01200" cy="10191600"/>
                          <a:chOff x="0" y="0"/>
                          <a:chExt cx="20000" cy="20000"/>
                        </a:xfrm>
                      </wpg:grpSpPr>
                      <wps:wsp>
                        <wps:cNvPr id="1465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66" name="Line 14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67" name="Line 14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68" name="Line 14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69" name="Line 14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70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71" name="Line 14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72" name="Line 14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73" name="Line 14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74" name="Line 14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75" name="Line 14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76" name="Rectangle 15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77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78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№ докум.</w:t>
                              </w:r>
                            </w:p>
                            <w:p w:rsidR="00B3051D" w:rsidRPr="00B77A3C" w:rsidRDefault="00B3051D" w:rsidP="004944AD">
                              <w:pPr>
                                <w:rPr>
                                  <w:rFonts w:ascii="GOST type B" w:hAnsi="GOST type B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79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80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81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82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Default="00B3051D" w:rsidP="004944AD">
                              <w:pPr>
                                <w:pStyle w:val="a8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83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36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ІАЛЦ.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6403.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4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 xml:space="preserve"> 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П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193CD37" id="Группа 1464" o:spid="_x0000_s1471" style="position:absolute;left:0;text-align:left;margin-left:-6.55pt;margin-top:24.75pt;width:543.4pt;height:802.5pt;z-index:251743232;mso-position-vertical-relative:page;mso-width-relative:margin;mso-height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">
                <v:rect id="Rectangle 139" o:spid="_x0000_s147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x8QcQA&#10;AADdAAAADwAAAGRycy9kb3ducmV2LnhtbERP22rCQBB9L/gPywi+1U2lFU1dJRYCfSpt9AOG7JgN&#10;ZmdjdnOxX98tFPo2h3Od3WGyjRio87VjBU/LBARx6XTNlYLzKX/cgPABWWPjmBTcycNhP3vYYard&#10;yF80FKESMYR9igpMCG0qpS8NWfRL1xJH7uI6iyHCrpK6wzGG20aukmQtLdYcGwy29GaovBa9VXAN&#10;0/CRVcV3vj0ft+XnMRv7W6bUYj5lryACTeFf/Od+13H+8/oFfr+JJ8j9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gMfEHEAAAA3QAAAA8AAAAAAAAAAAAAAAAAmAIAAGRycy9k&#10;b3ducmV2LnhtbFBLBQYAAAAABAAEAPUAAACJAwAAAAA=&#10;" filled="f" strokeweight="2pt"/>
                <v:line id="Line 140" o:spid="_x0000_s147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+xEnsIAAADdAAAADwAAAGRycy9kb3ducmV2LnhtbERPTWvCQBC9F/wPywi9NRulDRJdJQQi&#10;3kqjl9zG7JgEs7Mhu2r8926h0Ns83udsdpPpxZ1G11lWsIhiEMS11R03Ck7H4mMFwnlkjb1lUvAk&#10;B7vt7G2DqbYP/qF76RsRQtilqKD1fkildHVLBl1kB+LAXexo0Ac4NlKP+AjhppfLOE6kwY5DQ4sD&#10;5S3V1/JmFFyr01ex/871sS8zfW4KX50vWqn3+ZStQXia/L/4z33QYf5nksDvN+EEuX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+xEnsIAAADdAAAADwAAAAAAAAAAAAAA&#10;AAChAgAAZHJzL2Rvd25yZXYueG1sUEsFBgAAAAAEAAQA+QAAAJADAAAAAA==&#10;" strokeweight="2pt"/>
                <v:line id="Line 141" o:spid="_x0000_s147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KDhBcEAAADdAAAADwAAAGRycy9kb3ducmV2LnhtbERPTYvCMBC9C/6HMII3TZXVXapRROji&#10;TWy9eBubsS02k9JErf/eCIK3ebzPWa47U4s7ta6yrGAyjkAQ51ZXXCg4ZsnoD4TzyBpry6TgSQ7W&#10;q35vibG2Dz7QPfWFCCHsYlRQet/EUrq8JINubBviwF1sa9AH2BZSt/gI4aaW0yiaS4MVh4YSG9qW&#10;lF/Tm1FwPR1nyf9+q7M63ehzkfjT+aKVGg66zQKEp85/xR/3Tof5P/NfeH8TTpC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IoOEFwQAAAN0AAAAPAAAAAAAAAAAAAAAA&#10;AKECAABkcnMvZG93bnJldi54bWxQSwUGAAAAAAQABAD5AAAAjwMAAAAA&#10;" strokeweight="2pt"/>
                <v:line id="Line 142" o:spid="_x0000_s147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T91d8QAAADdAAAADwAAAGRycy9kb3ducmV2LnhtbESPQYvCQAyF74L/YYiwN50qKlIdRYQu&#10;3patvXiLndgWO5nSmdXuv98cFrwlvJf3vuwOg2vVk/rQeDYwnyWgiEtvG64MFJdsugEVIrLF1jMZ&#10;+KUAh/14tMPU+hd/0zOPlZIQDikaqGPsUq1DWZPDMPMdsWh33zuMsvaVtj2+JNy1epEka+2wYWmo&#10;saNTTeUj/3EGHtdilX1+neylzY/2VmXxertbYz4mw3ELKtIQ3+b/67MV/OVacOUbGUHv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P3V3xAAAAN0AAAAPAAAAAAAAAAAA&#10;AAAAAKECAABkcnMvZG93bnJldi54bWxQSwUGAAAAAAQABAD5AAAAkgMAAAAA&#10;" strokeweight="2pt"/>
                <v:line id="Line 143" o:spid="_x0000_s147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nPQ7MEAAADdAAAADwAAAGRycy9kb3ducmV2LnhtbERPTYvCMBC9C/6HMII3TZVVdqtRROji&#10;TWy9eBubsS02k9JErf/eCIK3ebzPWa47U4s7ta6yrGAyjkAQ51ZXXCg4ZsnoF4TzyBpry6TgSQ7W&#10;q35vibG2Dz7QPfWFCCHsYlRQet/EUrq8JINubBviwF1sa9AH2BZSt/gI4aaW0yiaS4MVh4YSG9qW&#10;lF/Tm1FwPR1nyf9+q7M63ehzkfjT+aKVGg66zQKEp85/xR/3Tof5P/M/eH8TTpC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Wc9DswQAAAN0AAAAPAAAAAAAAAAAAAAAA&#10;AKECAABkcnMvZG93bnJldi54bWxQSwUGAAAAAAQABAD5AAAAjwMAAAAA&#10;" strokeweight="2pt"/>
                <v:line id="Line 144" o:spid="_x0000_s147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pDvrMQAAADdAAAADwAAAGRycy9kb3ducmV2LnhtbESPQYvCQAyF7wv+hyHC3tapsqtSHUWE&#10;Lt4WqxdvsRPbYidTOqN2/705CN4S3st7X5br3jXqTl2oPRsYjxJQxIW3NZcGjofsaw4qRGSLjWcy&#10;8E8B1qvBxxJT6x+8p3seSyUhHFI0UMXYplqHoiKHYeRbYtEuvnMYZe1KbTt8SLhr9CRJptphzdJQ&#10;YUvbioprfnMGrqfjT/b7t7WHJt/Yc5nF0/lijfkc9psFqEh9fJtf1zsr+N8z4ZdvZAS9e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CkO+sxAAAAN0AAAAPAAAAAAAAAAAA&#10;AAAAAKECAABkcnMvZG93bnJldi54bWxQSwUGAAAAAAQABAD5AAAAkgMAAAAA&#10;" strokeweight="2pt"/>
                <v:line id="Line 145" o:spid="_x0000_s147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xKN8EAAADdAAAADwAAAGRycy9kb3ducmV2LnhtbERPS4vCMBC+C/6HMII3myq+qEYRocve&#10;FqsXb9NmbIvNpDRZ7f77jSB4m4/vOdt9bxrxoM7VlhVMoxgEcWF1zaWCyzmdrEE4j6yxsUwK/sjB&#10;fjccbDHR9sknemS+FCGEXYIKKu/bREpXVGTQRbYlDtzNdgZ9gF0pdYfPEG4aOYvjpTRYc2iosKVj&#10;RcU9+zUK7tfLIv36Oepzkx10Xqb+mt+0UuNRf9iA8NT7j/jt/tZh/nw1hdc34QS5+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t3Eo3wQAAAN0AAAAPAAAAAAAAAAAAAAAA&#10;AKECAABkcnMvZG93bnJldi54bWxQSwUGAAAAAAQABAD5AAAAjwMAAAAA&#10;" strokeweight="2pt"/>
                <v:line id="Line 146" o:spid="_x0000_s147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7UQMIAAADdAAAADwAAAGRycy9kb3ducmV2LnhtbERPS4vCMBC+C/sfwix403TFVek2iggV&#10;b7KtF29jM31gMylN1PrvzcKCt/n4npNsBtOKO/WusazgaxqBIC6sbrhScMrTyQqE88gaW8uk4EkO&#10;NuuPUYKxtg/+pXvmKxFC2MWooPa+i6V0RU0G3dR2xIErbW/QB9hXUvf4COGmlbMoWkiDDYeGGjva&#10;1VRcs5tRcD2fvtP9cafzNtvqS5X686XUSo0/h+0PCE+Df4v/3Qcd5s+XM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Q7UQMIAAADdAAAADwAAAAAAAAAAAAAA&#10;AAChAgAAZHJzL2Rvd25yZXYueG1sUEsFBgAAAAAEAAQA+QAAAJADAAAAAA==&#10;" strokeweight="2pt"/>
                <v:line id="Line 147" o:spid="_x0000_s148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IcXMcMAAADdAAAADwAAAGRycy9kb3ducmV2LnhtbERPzWoCMRC+F/oOYQreNGst2m6NUtSC&#10;4kFq+wDjZrrZupksSdTVpzeC0Nt8fL8znra2FkfyoXKsoN/LQBAXTldcKvj5/uy+gggRWWPtmBSc&#10;KcB08vgwxly7E3/RcRtLkUI45KjAxNjkUobCkMXQcw1x4n6dtxgT9KXUHk8p3NbyOcuG0mLFqcFg&#10;QzNDxX57sApWfrfe9y+lkTte+UW9mb8F+6dU56n9eAcRqY3/4rt7qdP8l9EAbt+kE+Tk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iHFzHDAAAA3QAAAA8AAAAAAAAAAAAA&#10;AAAAoQIAAGRycy9kb3ducmV2LnhtbFBLBQYAAAAABAAEAPkAAACRAwAAAAA=&#10;" strokeweight="1pt"/>
                <v:line id="Line 148" o:spid="_x0000_s148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avpr8MAAADdAAAADwAAAGRycy9kb3ducmV2LnhtbERPTWvCQBC9C/0PyxS86aZibUldQxAi&#10;vUmTXHIbs2MSzM6G7Krpv3cLBW/zeJ+zTSbTixuNrrOs4G0ZgSCure64UVAW2eIThPPIGnvLpOCX&#10;HCS7l9kWY23v/EO33DcihLCLUUHr/RBL6eqWDLqlHYgDd7ajQR/g2Eg94j2Em16uomgjDXYcGloc&#10;aN9SfcmvRsGlKt+zw3Gviz5P9anJfHU6a6Xmr1P6BcLT5J/if/e3DvPXH2v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2r6a/DAAAA3QAAAA8AAAAAAAAAAAAA&#10;AAAAoQIAAGRycy9kb3ducmV2LnhtbFBLBQYAAAAABAAEAPkAAACRAwAAAAA=&#10;" strokeweight="2pt"/>
                <v:line id="Line 149" o:spid="_x0000_s148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Iq3sMAAADdAAAADwAAAGRycy9kb3ducmV2LnhtbERPzWoCMRC+F/oOYQreNGux2m6NUtSC&#10;4kFq+wDjZrrZupksSdTVpzeC0Nt8fL8znra2FkfyoXKsoN/LQBAXTldcKvj5/uy+gggRWWPtmBSc&#10;KcB08vgwxly7E3/RcRtLkUI45KjAxNjkUobCkMXQcw1x4n6dtxgT9KXUHk8p3NbyOcuG0mLFqcFg&#10;QzNDxX57sApWfrfe9y+lkTte+UW9mb8F+6dU56n9eAcRqY3/4rt7qdP8wegFbt+kE+TkC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giKt7DAAAA3QAAAA8AAAAAAAAAAAAA&#10;AAAAoQIAAGRycy9kb3ducmV2LnhtbFBLBQYAAAAABAAEAPkAAACRAwAAAAA=&#10;" strokeweight="1pt"/>
                <v:rect id="Rectangle 150" o:spid="_x0000_s148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kxNcAA&#10;AADdAAAADwAAAGRycy9kb3ducmV2LnhtbERPTYvCMBC9C/sfwix403RFqnaNUgTB61YFj0Mz21ab&#10;STeJWv/9RhC8zeN9znLdm1bcyPnGsoKvcQKCuLS64UrBYb8dzUH4gKyxtUwKHuRhvfoYLDHT9s4/&#10;dCtCJWII+wwV1CF0mZS+rMmgH9uOOHK/1hkMEbpKaof3GG5aOUmSVBpsODbU2NGmpvJSXI2CPD/3&#10;x79igVsv54lL9VRX+Ump4Weff4MI1Ie3+OXe6Th/Okvh+U08Qa7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XkxNc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151" o:spid="_x0000_s148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jWUrsIA&#10;AADdAAAADwAAAGRycy9kb3ducmV2LnhtbERP32vCMBB+H+x/CDfY25pORLuuUYog7HWdgo9Hc0u7&#10;NZeaRO3+eyMMfLuP7+dV68kO4kw+9I4VvGY5COLW6Z6Ngt3X9qUAESKyxsExKfijAOvV40OFpXYX&#10;/qRzE41IIRxKVNDFOJZShrYjiyFzI3Hivp23GBP0RmqPlxRuBznL84W02HNq6HCkTUftb3OyCur6&#10;Z9ofmzfcBlnkfqHn2tQHpZ6fpvodRKQp3sX/7g+d5s+XS7h9k06Qq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NZSu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2" o:spid="_x0000_s148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6oA3MMA&#10;AADdAAAADwAAAGRycy9kb3ducmV2LnhtbESPQWvCQBCF7wX/wzKCt7qxiNXoKkEQvJq20OOQHZNo&#10;djbubjX++86h0NsM781732x2g+vUnUJsPRuYTTNQxJW3LdcGPj8Or0tQMSFb7DyTgSdF2G1HLxvM&#10;rX/wie5lqpWEcMzRQJNSn2sdq4YcxqnviUU7++AwyRpqbQM+JNx1+i3LFtphy9LQYE/7hqpr+eMM&#10;FMVl+LqVKzxEvczCws5tXXwbMxkPxRpUoiH9m/+uj1bw5++CK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6oA3MMAAADd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№ докум.</w:t>
                        </w:r>
                      </w:p>
                      <w:p w:rsidR="00B3051D" w:rsidRPr="00B77A3C" w:rsidRDefault="00B3051D" w:rsidP="004944AD">
                        <w:pPr>
                          <w:rPr>
                            <w:rFonts w:ascii="GOST type B" w:hAnsi="GOST type B"/>
                          </w:rPr>
                        </w:pPr>
                      </w:p>
                    </w:txbxContent>
                  </v:textbox>
                </v:rect>
                <v:rect id="Rectangle 153" o:spid="_x0000_s148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OalR8AA&#10;AADdAAAADwAAAGRycy9kb3ducmV2LnhtbERPS4vCMBC+C/6HMAt7s+mK+KhGKYLg1a6Cx6EZ22oz&#10;qUnU7r83Cwt7m4/vOatNb1rxJOcbywq+khQEcWl1w5WC4/duNAfhA7LG1jIp+CEPm/VwsMJM2xcf&#10;6FmESsQQ9hkqqEPoMil9WZNBn9iOOHIX6wyGCF0ltcNXDDetHKfpVBpsODbU2NG2pvJWPIyCPL/2&#10;p3uxwJ2X89RN9URX+Vmpz48+X4II1Id/8Z97r+P8yWwBv9/EE+T6D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OalR8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54" o:spid="_x0000_s148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l8/cMA&#10;AADdAAAADwAAAGRycy9kb3ducmV2LnhtbESPQWvCQBCF7wX/wzKCt7ppEYmpqwRB8GragschOyZp&#10;s7Nxd6vx3zsHobcZ3pv3vllvR9erK4XYeTbwNs9AEdfedtwY+Prcv+agYkK22HsmA3eKsN1MXtZY&#10;WH/jI12r1CgJ4ViggTalodA61i05jHM/EIt29sFhkjU02ga8Sbjr9XuWLbXDjqWhxYF2LdW/1Z8z&#10;UJY/4/elWuE+6jwLS7uwTXkyZjYdyw9Qicb0b35eH6zgL3Lhl29kBL15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Al8/cMAAADd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55" o:spid="_x0000_s148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0XZZsAA&#10;AADdAAAADwAAAGRycy9kb3ducmV2LnhtbERPTYvCMBC9C/sfwgh7s6ki0q1GKYKw160KHodmtq02&#10;k26S1frvjSB4m8f7nNVmMJ24kvOtZQXTJAVBXFndcq3gsN9NMhA+IGvsLJOCO3nYrD9GK8y1vfEP&#10;XctQixjCPkcFTQh9LqWvGjLoE9sTR+7XOoMhQldL7fAWw00nZ2m6kAZbjg0N9rRtqLqU/0ZBUZyH&#10;41/5hTsvs9Qt9FzXxUmpz/FQLEEEGsJb/HJ/6zh/nk3h+U08Qa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0XZZs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6" o:spid="_x0000_s1489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dHEcAA&#10;AADdAAAADwAAAGRycy9kb3ducmV2LnhtbERPTYvCMBC9C/sfwizszaaKSLcapSwIXrcqeBya2bba&#10;TLpJ1PrvjSB4m8f7nOV6MJ24kvOtZQWTJAVBXFndcq1gv9uMMxA+IGvsLJOCO3lYrz5GS8y1vfEv&#10;XctQixjCPkcFTQh9LqWvGjLoE9sTR+7POoMhQldL7fAWw00np2k6lwZbjg0N9vTTUHUuL0ZBUZyG&#10;w3/5jRsvs9TN9UzXxVGpr8+hWIAINIS3+OXe6jh/lk3h+U08Qa4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5dHEc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Default="00B3051D" w:rsidP="004944AD">
                        <w:pPr>
                          <w:pStyle w:val="a8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5</w:t>
                        </w:r>
                      </w:p>
                    </w:txbxContent>
                  </v:textbox>
                </v:rect>
                <v:rect id="Rectangle 157" o:spid="_x0000_s149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NviisIA&#10;AADdAAAADwAAAGRycy9kb3ducmV2LnhtbERPTWvDMAy9D/ofjAq7LU63UrI0bgmDwK7NVthRxGqS&#10;NpZT20vTfz8PBrvp8T5V7GcziImc7y0rWCUpCOLG6p5bBZ8f1VMGwgdkjYNlUnAnD/vd4qHAXNsb&#10;H2iqQytiCPscFXQhjLmUvunIoE/sSBy5k3UGQ4SuldrhLYabQT6n6UYa7Dk2dDjSW0fNpf42Csry&#10;PB+v9StWXmap2+i1bssvpR6Xc7kFEWgO/+I/97uO89fZC/x+E0+Qu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2+KKwgAAAN0AAAAPAAAAAAAAAAAAAAAAAJgCAABkcnMvZG93&#10;bnJldi54bWxQSwUGAAAAAAQABAD1AAAAhw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36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ІАЛЦ.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6403.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4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 xml:space="preserve"> 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П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З</w:t>
                        </w:r>
                      </w:p>
                    </w:txbxContent>
                  </v:textbox>
                </v:rect>
                <w10:wrap anchory="page"/>
              </v:group>
            </w:pict>
          </mc:Fallback>
        </mc:AlternateContent>
      </w:r>
      <w:r w:rsidR="007B73C8" w:rsidRPr="00A956EE">
        <w:rPr>
          <w:rFonts w:ascii="GOST type B" w:hAnsi="GOST type B"/>
          <w:sz w:val="28"/>
        </w:rPr>
        <w:t>Всього 4 змінні, 8 імплікант, 3 функції. Тож оберемо ПЛМ(4,8,3).</w:t>
      </w:r>
    </w:p>
    <w:p w:rsidR="007B73C8" w:rsidRDefault="007B73C8" w:rsidP="00D938BE">
      <w:pPr>
        <w:spacing w:before="240"/>
        <w:ind w:left="709" w:hanging="1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 xml:space="preserve">Позначимо терми системи </w:t>
      </w:r>
      <w:r>
        <w:rPr>
          <w:rFonts w:ascii="GOST type B" w:hAnsi="GOST type B"/>
          <w:sz w:val="28"/>
        </w:rPr>
        <w:t>перемикальних функцій</w:t>
      </w:r>
      <w:r w:rsidR="001248D2">
        <w:rPr>
          <w:rFonts w:ascii="GOST type B" w:hAnsi="GOST type B"/>
          <w:sz w:val="28"/>
        </w:rPr>
        <w:t>:</w:t>
      </w:r>
    </w:p>
    <w:p w:rsidR="00B310E0" w:rsidRPr="00937F86" w:rsidRDefault="00B3051D" w:rsidP="00B310E0">
      <w:pPr>
        <w:spacing w:before="240"/>
        <w:ind w:left="708"/>
        <w:rPr>
          <w:rFonts w:ascii="GOST type B" w:hAnsi="GOST type B"/>
          <w:i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r>
          <w:rPr>
            <w:rFonts w:ascii="Cambria Math" w:hAnsi="Cambria Math"/>
            <w:sz w:val="28"/>
          </w:rPr>
          <m:t>;</m:t>
        </m:r>
      </m:oMath>
      <w:r w:rsidR="00B310E0" w:rsidRPr="00937F86">
        <w:rPr>
          <w:rFonts w:ascii="GOST type B" w:hAnsi="GOST type B"/>
          <w:sz w:val="28"/>
        </w:rPr>
        <w:tab/>
      </w:r>
      <w:r w:rsidR="00B310E0" w:rsidRPr="00937F86">
        <w:rPr>
          <w:rFonts w:ascii="GOST type B" w:hAnsi="GOST type B"/>
          <w:sz w:val="28"/>
        </w:rPr>
        <w:tab/>
      </w:r>
      <w:r w:rsidR="00B310E0" w:rsidRPr="00937F86">
        <w:rPr>
          <w:rFonts w:ascii="GOST type B" w:hAnsi="GOST type B"/>
          <w:sz w:val="28"/>
        </w:rPr>
        <w:tab/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4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>=</m:t>
        </m:r>
        <m:r>
          <m:rPr>
            <m:nor/>
          </m:rPr>
          <w:rPr>
            <w:rFonts w:ascii="Cambria Math" w:hAnsi="GOST type B"/>
            <w:sz w:val="28"/>
            <w:lang w:val="ru-RU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w:rPr>
            <w:rFonts w:ascii="Cambria Math" w:hAnsi="Cambria Math"/>
            <w:sz w:val="28"/>
          </w:rPr>
          <m:t>;</m:t>
        </m:r>
      </m:oMath>
      <w:r w:rsidR="00B310E0">
        <w:rPr>
          <w:rFonts w:ascii="GOST type B" w:hAnsi="GOST type B"/>
          <w:i/>
          <w:sz w:val="28"/>
        </w:rPr>
        <w:tab/>
      </w:r>
      <w:r w:rsidR="00B310E0">
        <w:rPr>
          <w:rFonts w:ascii="GOST type B" w:hAnsi="GOST type B"/>
          <w:i/>
          <w:sz w:val="28"/>
        </w:rPr>
        <w:tab/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7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w:rPr>
            <w:rFonts w:ascii="Cambria Math" w:hAnsi="Cambria Math"/>
            <w:sz w:val="28"/>
          </w:rPr>
          <m:t>;</m:t>
        </m:r>
      </m:oMath>
    </w:p>
    <w:p w:rsidR="00B310E0" w:rsidRPr="00937F86" w:rsidRDefault="00B3051D" w:rsidP="00B310E0">
      <w:pPr>
        <w:spacing w:before="240"/>
        <w:ind w:left="708"/>
        <w:rPr>
          <w:rFonts w:ascii="GOST type B" w:hAnsi="GOST type B"/>
          <w:i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w:rPr>
            <w:rFonts w:ascii="Cambria Math" w:hAnsi="Cambria Math"/>
            <w:sz w:val="28"/>
          </w:rPr>
          <m:t>;</m:t>
        </m:r>
      </m:oMath>
      <w:r w:rsidR="00B310E0" w:rsidRPr="00937F86">
        <w:rPr>
          <w:rFonts w:ascii="GOST type B" w:hAnsi="GOST type B"/>
          <w:sz w:val="28"/>
        </w:rPr>
        <w:tab/>
      </w:r>
      <w:r w:rsidR="00B310E0" w:rsidRPr="00937F86">
        <w:rPr>
          <w:rFonts w:ascii="GOST type B" w:hAnsi="GOST type B"/>
          <w:sz w:val="28"/>
        </w:rPr>
        <w:tab/>
      </w:r>
      <w:r w:rsidR="00B310E0" w:rsidRPr="00937F86">
        <w:rPr>
          <w:rFonts w:ascii="GOST type B" w:hAnsi="GOST type B"/>
          <w:sz w:val="28"/>
        </w:rPr>
        <w:tab/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5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w:rPr>
            <w:rFonts w:ascii="Cambria Math" w:hAnsi="Cambria Math"/>
            <w:sz w:val="28"/>
          </w:rPr>
          <m:t>;</m:t>
        </m:r>
      </m:oMath>
      <w:r w:rsidR="00A76D6A">
        <w:rPr>
          <w:rFonts w:ascii="GOST type B" w:hAnsi="GOST type B"/>
          <w:sz w:val="28"/>
        </w:rPr>
        <w:tab/>
      </w:r>
      <w:r w:rsidR="00A76D6A">
        <w:rPr>
          <w:rFonts w:ascii="GOST type B" w:hAnsi="GOST type B"/>
          <w:sz w:val="28"/>
        </w:rPr>
        <w:tab/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8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r>
          <w:rPr>
            <w:rFonts w:ascii="Cambria Math" w:hAnsi="Cambria Math"/>
            <w:sz w:val="28"/>
          </w:rPr>
          <m:t>;</m:t>
        </m:r>
      </m:oMath>
    </w:p>
    <w:p w:rsidR="007B73C8" w:rsidRDefault="00B3051D" w:rsidP="00A76D6A">
      <w:pPr>
        <w:spacing w:before="240"/>
        <w:ind w:left="708"/>
        <w:rPr>
          <w:rFonts w:ascii="GOST type B" w:hAnsi="GOST type B"/>
          <w:i/>
          <w:sz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4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w:rPr>
            <w:rFonts w:ascii="Cambria Math" w:hAnsi="Cambria Math"/>
            <w:sz w:val="28"/>
          </w:rPr>
          <m:t>;</m:t>
        </m:r>
      </m:oMath>
      <w:r w:rsidR="00B310E0" w:rsidRPr="00937F86">
        <w:rPr>
          <w:rFonts w:ascii="GOST type B" w:hAnsi="GOST type B"/>
          <w:sz w:val="28"/>
        </w:rPr>
        <w:tab/>
      </w:r>
      <w:r w:rsidR="00B310E0" w:rsidRPr="00937F86">
        <w:rPr>
          <w:rFonts w:ascii="GOST type B" w:hAnsi="GOST type B"/>
          <w:sz w:val="28"/>
        </w:rPr>
        <w:tab/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6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>=</m:t>
        </m:r>
        <m:r>
          <m:rPr>
            <m:nor/>
          </m:rPr>
          <w:rPr>
            <w:rFonts w:ascii="Cambria Math" w:hAnsi="GOST type B"/>
            <w:sz w:val="28"/>
            <w:lang w:val="en-US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3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w:rPr>
            <w:rFonts w:ascii="Cambria Math" w:hAnsi="Cambria Math"/>
            <w:sz w:val="28"/>
          </w:rPr>
          <m:t>;</m:t>
        </m:r>
      </m:oMath>
      <w:r w:rsidR="00B310E0" w:rsidRPr="00937F86">
        <w:rPr>
          <w:rFonts w:ascii="GOST type B" w:hAnsi="GOST type B"/>
          <w:i/>
          <w:sz w:val="28"/>
        </w:rPr>
        <w:tab/>
      </w:r>
      <w:r w:rsidR="00A76D6A">
        <w:rPr>
          <w:rFonts w:ascii="GOST type B" w:hAnsi="GOST type B"/>
          <w:i/>
          <w:sz w:val="28"/>
        </w:rPr>
        <w:tab/>
      </w:r>
      <w:r w:rsidR="00A76D6A">
        <w:rPr>
          <w:rFonts w:ascii="GOST type B" w:hAnsi="GOST type B"/>
          <w:i/>
          <w:sz w:val="28"/>
        </w:rPr>
        <w:tab/>
      </w:r>
      <m:oMath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P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9</m:t>
            </m:r>
          </m:sub>
        </m:sSub>
        <m:r>
          <m:rPr>
            <m:nor/>
          </m:rPr>
          <w:rPr>
            <w:rFonts w:ascii="GOST type B" w:hAnsi="GOST type B"/>
            <w:sz w:val="28"/>
          </w:rPr>
          <m:t>=</m:t>
        </m:r>
        <m:r>
          <m:rPr>
            <m:nor/>
          </m:rPr>
          <w:rPr>
            <w:rFonts w:ascii="Cambria Math" w:hAnsi="GOST type B"/>
            <w:sz w:val="28"/>
            <w:lang w:val="en-US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sz w:val="28"/>
                  </w:rPr>
                </m:ctrlPr>
              </m:accPr>
              <m:e>
                <m:r>
                  <m:rPr>
                    <m:nor/>
                  </m:rPr>
                  <w:rPr>
                    <w:rFonts w:ascii="GOST type B" w:hAnsi="GOST type B"/>
                    <w:sz w:val="28"/>
                  </w:rPr>
                  <m:t>X</m:t>
                </m:r>
              </m:e>
            </m:acc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sz w:val="28"/>
              </w:rPr>
            </m:ctrlPr>
          </m:sSubPr>
          <m:e>
            <m:r>
              <m:rPr>
                <m:nor/>
              </m:rPr>
              <w:rPr>
                <w:rFonts w:ascii="GOST type B" w:hAnsi="GOST type B"/>
                <w:sz w:val="28"/>
              </w:rPr>
              <m:t>X</m:t>
            </m:r>
          </m:e>
          <m:sub>
            <m:r>
              <m:rPr>
                <m:nor/>
              </m:rPr>
              <w:rPr>
                <w:rFonts w:ascii="GOST type B" w:hAnsi="GOST type B"/>
                <w:sz w:val="28"/>
              </w:rPr>
              <m:t>1</m:t>
            </m:r>
          </m:sub>
        </m:sSub>
        <m:r>
          <w:rPr>
            <w:rFonts w:ascii="Cambria Math" w:hAnsi="Cambria Math"/>
            <w:sz w:val="28"/>
          </w:rPr>
          <m:t>.</m:t>
        </m:r>
      </m:oMath>
    </w:p>
    <w:p w:rsidR="00654278" w:rsidRDefault="00654278" w:rsidP="00654278">
      <w:pPr>
        <w:spacing w:line="360" w:lineRule="auto"/>
        <w:rPr>
          <w:rFonts w:ascii="GOST type B" w:hAnsi="GOST type B"/>
          <w:sz w:val="28"/>
        </w:rPr>
      </w:pPr>
    </w:p>
    <w:p w:rsidR="00654278" w:rsidRPr="00A956EE" w:rsidRDefault="00654278" w:rsidP="00D938BE">
      <w:pPr>
        <w:spacing w:line="360" w:lineRule="auto"/>
        <w:ind w:firstLine="425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>Тоді функції f1, f2 та f3 набувають вигляду:</w:t>
      </w:r>
    </w:p>
    <w:p w:rsidR="00654278" w:rsidRPr="00FF4928" w:rsidRDefault="00B3051D" w:rsidP="00654278">
      <w:pPr>
        <w:spacing w:before="240"/>
        <w:ind w:left="425" w:hanging="425"/>
        <w:jc w:val="both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 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</w:rPr>
            <m:t>;</m:t>
          </m:r>
        </m:oMath>
      </m:oMathPara>
    </w:p>
    <w:p w:rsidR="00654278" w:rsidRPr="00FF4928" w:rsidRDefault="00B3051D" w:rsidP="00654278">
      <w:pPr>
        <w:spacing w:before="240"/>
        <w:ind w:left="425" w:hanging="425"/>
        <w:jc w:val="both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2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1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  <w:lang w:val="en-US"/>
            </w:rPr>
            <m:t xml:space="preserve">  </m:t>
          </m:r>
          <m:r>
            <m:rPr>
              <m:nor/>
            </m:rPr>
            <w:rPr>
              <w:rFonts w:ascii="GOST type B" w:hAnsi="GOST type B"/>
              <w:sz w:val="28"/>
            </w:rPr>
            <m:t xml:space="preserve">V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5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6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7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8</m:t>
              </m:r>
            </m:sub>
          </m:sSub>
          <m:r>
            <w:rPr>
              <w:rFonts w:ascii="Cambria Math" w:hAnsi="Cambria Math"/>
              <w:sz w:val="28"/>
            </w:rPr>
            <m:t>;</m:t>
          </m:r>
        </m:oMath>
      </m:oMathPara>
    </w:p>
    <w:p w:rsidR="00654278" w:rsidRPr="00FF4928" w:rsidRDefault="00B3051D" w:rsidP="00654278">
      <w:pPr>
        <w:spacing w:before="240"/>
        <w:ind w:left="425" w:hanging="425"/>
        <w:jc w:val="both"/>
        <w:rPr>
          <w:rFonts w:ascii="GOST type B" w:hAnsi="GOST type B"/>
          <w:i/>
          <w:sz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F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3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4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6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8</m:t>
              </m:r>
            </m:sub>
          </m:sSub>
          <m:r>
            <m:rPr>
              <m:nor/>
            </m:rPr>
            <w:rPr>
              <w:rFonts w:ascii="GOST type B" w:hAnsi="GOST type B"/>
              <w:sz w:val="28"/>
            </w:rPr>
            <m:t xml:space="preserve"> V 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m:rPr>
                  <m:nor/>
                </m:rPr>
                <w:rPr>
                  <w:rFonts w:ascii="GOST type B" w:hAnsi="GOST type B"/>
                  <w:sz w:val="28"/>
                </w:rPr>
                <m:t>P</m:t>
              </m:r>
            </m:e>
            <m:sub>
              <m:r>
                <m:rPr>
                  <m:nor/>
                </m:rPr>
                <w:rPr>
                  <w:rFonts w:ascii="GOST type B" w:hAnsi="GOST type B"/>
                  <w:sz w:val="28"/>
                </w:rPr>
                <m:t>9</m:t>
              </m:r>
            </m:sub>
          </m:sSub>
          <m:r>
            <w:rPr>
              <w:rFonts w:ascii="Cambria Math" w:hAnsi="Cambria Math"/>
              <w:sz w:val="28"/>
            </w:rPr>
            <m:t>.</m:t>
          </m:r>
        </m:oMath>
      </m:oMathPara>
      <w:bookmarkStart w:id="35" w:name="_GoBack"/>
      <w:bookmarkEnd w:id="35"/>
    </w:p>
    <w:p w:rsidR="00A76D6A" w:rsidRPr="00654278" w:rsidRDefault="00A76D6A" w:rsidP="00654278">
      <w:pPr>
        <w:spacing w:before="240"/>
        <w:rPr>
          <w:rFonts w:ascii="GOST type B" w:hAnsi="GOST type B"/>
          <w:i/>
          <w:sz w:val="28"/>
        </w:rPr>
      </w:pPr>
    </w:p>
    <w:p w:rsidR="007B73C8" w:rsidRPr="00A956EE" w:rsidRDefault="007B73C8" w:rsidP="00D938BE">
      <w:pPr>
        <w:ind w:firstLine="425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>Визначимо мінімальні параметри ПЛМ:</w:t>
      </w:r>
    </w:p>
    <w:p w:rsidR="007B73C8" w:rsidRPr="00A956EE" w:rsidRDefault="007B73C8" w:rsidP="007B73C8">
      <w:pPr>
        <w:spacing w:before="120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 xml:space="preserve">n = 4 </w:t>
      </w:r>
      <w:r w:rsidRPr="00A956EE">
        <w:rPr>
          <w:rFonts w:ascii="Arial" w:hAnsi="Arial" w:cs="Arial"/>
          <w:sz w:val="28"/>
        </w:rPr>
        <w:t>–</w:t>
      </w:r>
      <w:r w:rsidRPr="00A956EE">
        <w:rPr>
          <w:rFonts w:ascii="GOST type B" w:hAnsi="GOST type B"/>
          <w:sz w:val="28"/>
        </w:rPr>
        <w:t xml:space="preserve"> число інформаційних входів, що</w:t>
      </w:r>
      <w:r>
        <w:rPr>
          <w:rFonts w:ascii="GOST type B" w:hAnsi="GOST type B"/>
          <w:sz w:val="28"/>
        </w:rPr>
        <w:t xml:space="preserve"> дорівнює кількості аргументів </w:t>
      </w:r>
      <w:r w:rsidRPr="00A956EE">
        <w:rPr>
          <w:rFonts w:ascii="GOST type B" w:hAnsi="GOST type B"/>
          <w:sz w:val="28"/>
        </w:rPr>
        <w:t>системи перемикальних функцій;</w:t>
      </w:r>
    </w:p>
    <w:p w:rsidR="007B73C8" w:rsidRPr="00A956EE" w:rsidRDefault="007B73C8" w:rsidP="007B73C8">
      <w:pPr>
        <w:spacing w:before="120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 xml:space="preserve">p = 8 </w:t>
      </w:r>
      <w:r w:rsidRPr="00A956EE">
        <w:rPr>
          <w:rFonts w:ascii="Arial" w:hAnsi="Arial" w:cs="Arial"/>
          <w:sz w:val="28"/>
        </w:rPr>
        <w:t>–</w:t>
      </w:r>
      <w:r w:rsidRPr="00A956EE">
        <w:rPr>
          <w:rFonts w:ascii="GOST type B" w:hAnsi="GOST type B"/>
          <w:sz w:val="28"/>
        </w:rPr>
        <w:t xml:space="preserve"> число проміжних внутрішніх шин, яке дорівнює кількості різних термів системи;</w:t>
      </w:r>
    </w:p>
    <w:p w:rsidR="007B73C8" w:rsidRDefault="007B73C8" w:rsidP="007B73C8">
      <w:pPr>
        <w:spacing w:before="120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 xml:space="preserve">m = 3 </w:t>
      </w:r>
      <w:r w:rsidRPr="00A956EE">
        <w:rPr>
          <w:rFonts w:ascii="Arial" w:hAnsi="Arial" w:cs="Arial"/>
          <w:sz w:val="28"/>
        </w:rPr>
        <w:t>–</w:t>
      </w:r>
      <w:r w:rsidRPr="00A956EE">
        <w:rPr>
          <w:rFonts w:ascii="GOST type B" w:hAnsi="GOST type B"/>
          <w:sz w:val="28"/>
        </w:rPr>
        <w:t xml:space="preserve"> число інформаційних виходів, </w:t>
      </w:r>
      <w:r>
        <w:rPr>
          <w:rFonts w:ascii="GOST type B" w:hAnsi="GOST type B"/>
          <w:sz w:val="28"/>
        </w:rPr>
        <w:t xml:space="preserve">яке дорівнює кількості функцій </w:t>
      </w:r>
      <w:r w:rsidRPr="00A956EE">
        <w:rPr>
          <w:rFonts w:ascii="GOST type B" w:hAnsi="GOST type B"/>
          <w:sz w:val="28"/>
        </w:rPr>
        <w:t>виходів.</w:t>
      </w:r>
      <w:r w:rsidRPr="00A956EE">
        <w:rPr>
          <w:rFonts w:ascii="GOST type B" w:hAnsi="GOST type B"/>
          <w:sz w:val="28"/>
        </w:rPr>
        <w:tab/>
      </w:r>
    </w:p>
    <w:p w:rsidR="007B73C8" w:rsidRPr="00A956EE" w:rsidRDefault="007B73C8" w:rsidP="007B73C8">
      <w:pPr>
        <w:spacing w:before="120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>Побудуємо мнемонічну схему ПЛМ (І/АБО-НЕ):</w:t>
      </w:r>
    </w:p>
    <w:p w:rsidR="007B73C8" w:rsidRPr="00A956EE" w:rsidRDefault="001F50DF" w:rsidP="007B73C8">
      <w:pPr>
        <w:spacing w:before="120"/>
        <w:jc w:val="center"/>
        <w:rPr>
          <w:rFonts w:ascii="GOST type B" w:hAnsi="GOST type B"/>
          <w:sz w:val="28"/>
        </w:rPr>
      </w:pPr>
      <w:r w:rsidRPr="00A956EE">
        <w:object w:dxaOrig="7294" w:dyaOrig="6700">
          <v:shape id="_x0000_i1026" type="#_x0000_t75" style="width:305.85pt;height:270.15pt" o:ole="">
            <v:imagedata r:id="rId10" o:title=""/>
          </v:shape>
          <o:OLEObject Type="Embed" ProgID="Visio.Drawing.11" ShapeID="_x0000_i1026" DrawAspect="Content" ObjectID="_1544209391" r:id="rId11"/>
        </w:object>
      </w:r>
    </w:p>
    <w:p w:rsidR="004944AD" w:rsidRPr="00A956EE" w:rsidRDefault="004944AD" w:rsidP="004944AD">
      <w:pPr>
        <w:spacing w:before="120"/>
        <w:jc w:val="center"/>
        <w:rPr>
          <w:rFonts w:ascii="GOST type B" w:hAnsi="GOST type B"/>
          <w:sz w:val="28"/>
        </w:rPr>
      </w:pPr>
      <w:r>
        <w:rPr>
          <w:rFonts w:ascii="GOST type B" w:hAnsi="GOST type B"/>
          <w:b/>
          <w:sz w:val="28"/>
        </w:rPr>
        <w:t>Рисунок 8</w:t>
      </w:r>
      <w:r w:rsidR="000F3FB7">
        <w:rPr>
          <w:rFonts w:ascii="GOST type B" w:hAnsi="GOST type B"/>
          <w:sz w:val="28"/>
        </w:rPr>
        <w:t xml:space="preserve"> -</w:t>
      </w:r>
      <w:r>
        <w:rPr>
          <w:rFonts w:ascii="GOST type B" w:hAnsi="GOST type B"/>
          <w:sz w:val="28"/>
        </w:rPr>
        <w:t xml:space="preserve"> </w:t>
      </w:r>
      <w:r w:rsidRPr="00A956EE">
        <w:rPr>
          <w:rFonts w:ascii="GOST type B" w:hAnsi="GOST type B"/>
          <w:i/>
          <w:sz w:val="28"/>
        </w:rPr>
        <w:t>Мнемонічна схема ПЛМ (І/АБО</w:t>
      </w:r>
      <w:r>
        <w:rPr>
          <w:rFonts w:ascii="GOST type B" w:hAnsi="GOST type B"/>
          <w:i/>
          <w:sz w:val="28"/>
        </w:rPr>
        <w:t>-НЕ</w:t>
      </w:r>
      <w:r w:rsidRPr="00A956EE">
        <w:rPr>
          <w:rFonts w:ascii="GOST type B" w:hAnsi="GOST type B"/>
          <w:i/>
          <w:sz w:val="28"/>
        </w:rPr>
        <w:t>)</w:t>
      </w:r>
    </w:p>
    <w:p w:rsidR="007B73C8" w:rsidRDefault="004944AD" w:rsidP="004944AD">
      <w:pPr>
        <w:pageBreakBefore/>
        <w:spacing w:before="120"/>
        <w:ind w:firstLine="708"/>
        <w:rPr>
          <w:rFonts w:ascii="GOST type B" w:hAnsi="GOST type B"/>
          <w:sz w:val="28"/>
        </w:rPr>
      </w:pPr>
      <w:r w:rsidRPr="004067E2">
        <w:rPr>
          <w:rFonts w:cs="GOST type B"/>
          <w:noProof/>
          <w:lang w:val="ru-RU"/>
        </w:rPr>
        <w:lastRenderedPageBreak/>
        <mc:AlternateContent>
          <mc:Choice Requires="wpg">
            <w:drawing>
              <wp:anchor distT="0" distB="0" distL="114300" distR="114300" simplePos="0" relativeHeight="251745280" behindDoc="0" locked="0" layoutInCell="1" allowOverlap="1" wp14:anchorId="6193CD37" wp14:editId="7E34AC3D">
                <wp:simplePos x="0" y="0"/>
                <wp:positionH relativeFrom="column">
                  <wp:posOffset>-83185</wp:posOffset>
                </wp:positionH>
                <wp:positionV relativeFrom="page">
                  <wp:posOffset>314325</wp:posOffset>
                </wp:positionV>
                <wp:extent cx="6901200" cy="10191600"/>
                <wp:effectExtent l="0" t="0" r="33020" b="19685"/>
                <wp:wrapNone/>
                <wp:docPr id="1484" name="Группа 14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01200" cy="10191600"/>
                          <a:chOff x="0" y="0"/>
                          <a:chExt cx="20000" cy="20000"/>
                        </a:xfrm>
                      </wpg:grpSpPr>
                      <wps:wsp>
                        <wps:cNvPr id="1485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86" name="Line 14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87" name="Line 14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88" name="Line 14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89" name="Line 14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90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91" name="Line 14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92" name="Line 14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93" name="Line 14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94" name="Line 14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95" name="Line 14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96" name="Rectangle 15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Змн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97" name="Rectangle 15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98" name="Rectangle 15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№ докум.</w:t>
                              </w:r>
                            </w:p>
                            <w:p w:rsidR="00B3051D" w:rsidRPr="00B77A3C" w:rsidRDefault="00B3051D" w:rsidP="004944AD">
                              <w:pPr>
                                <w:rPr>
                                  <w:rFonts w:ascii="GOST type B" w:hAnsi="GOST type B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99" name="Rectangle 15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Підпис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00" name="Rectangle 15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01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18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18"/>
                                </w:rPr>
                                <w:t>Арк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02" name="Rectangle 156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Default="00B3051D" w:rsidP="004944AD">
                              <w:pPr>
                                <w:pStyle w:val="a8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03" name="Rectangle 15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B3051D" w:rsidRPr="00B77A3C" w:rsidRDefault="00B3051D" w:rsidP="004944AD">
                              <w:pPr>
                                <w:pStyle w:val="a8"/>
                                <w:jc w:val="center"/>
                                <w:rPr>
                                  <w:rFonts w:ascii="GOST type B" w:hAnsi="GOST type B"/>
                                  <w:sz w:val="36"/>
                                </w:rPr>
                              </w:pP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ІАЛЦ.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6403.00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4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 xml:space="preserve"> 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</w:rPr>
                                <w:t>П</w:t>
                              </w:r>
                              <w:r w:rsidRPr="00B77A3C">
                                <w:rPr>
                                  <w:rFonts w:ascii="GOST type B" w:hAnsi="GOST type B"/>
                                  <w:sz w:val="36"/>
                                  <w:lang w:val="en-US"/>
                                </w:rPr>
                                <w:t>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193CD37" id="Группа 1484" o:spid="_x0000_s1491" style="position:absolute;left:0;text-align:left;margin-left:-6.55pt;margin-top:24.75pt;width:543.4pt;height:802.5pt;z-index:251745280;mso-position-vertical-relative:page;mso-width-relative:margin;mso-height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">
                <v:rect id="Rectangle 139" o:spid="_x0000_s1492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Cau8IA&#10;AADdAAAADwAAAGRycy9kb3ducmV2LnhtbERPzYrCMBC+C/sOYRa8abqii1ajVEHwJLvVBxiasS02&#10;k24T2+rTmwXB23x8v7Pa9KYSLTWutKzgaxyBIM6sLjlXcD7tR3MQziNrrCyTgjs52Kw/BiuMte34&#10;l9rU5yKEsItRQeF9HUvpsoIMurGtiQN3sY1BH2CTS91gF8JNJSdR9C0NlhwaCqxpV1B2TW9GwdX3&#10;7THJ08d+cd4usp9t0t3+EqWGn32yBOGp92/xy33QYf50PoP/b8IJcv0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AJq7wgAAAN0AAAAPAAAAAAAAAAAAAAAAAJgCAABkcnMvZG93&#10;bnJldi54bWxQSwUGAAAAAAQABAD1AAAAhwMAAAAA&#10;" filled="f" strokeweight="2pt"/>
                <v:line id="Line 140" o:spid="_x0000_s1493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+CiZL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fzG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X4KJkvgAAAN0AAAAPAAAAAAAAAAAAAAAAAKEC&#10;AABkcnMvZG93bnJldi54bWxQSwUGAAAAAAQABAD5AAAAjAMAAAAA&#10;" strokeweight="2pt"/>
                <v:line id="Line 141" o:spid="_x0000_s1494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wH/8EAAADdAAAADwAAAGRycy9kb3ducmV2LnhtbERPS4vCMBC+C/6HMII3TRVfVKOI0GVv&#10;i9WLt2kzfWAzKU1Wu/9+Iwje5uN7zu7Qm0Y8qHO1ZQWzaQSCOLe65lLB9ZJMNiCcR9bYWCYFf+Tg&#10;sB8Odhhr++QzPVJfihDCLkYFlfdtLKXLKzLoprYlDlxhO4M+wK6UusNnCDeNnEfRShqsOTRU2NKp&#10;ovye/hoF99t1mXz9nPSlSY86KxN/ywqt1HjUH7cgPPX+I367v3WYv9is4fVNOEH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4rAf/wQAAAN0AAAAPAAAAAAAAAAAAAAAA&#10;AKECAABkcnMvZG93bnJldi54bWxQSwUGAAAAAAQABAD5AAAAjwMAAAAA&#10;" strokeweight="2pt"/>
                <v:line id="Line 142" o:spid="_x0000_s1495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OTjcMAAADdAAAADwAAAGRycy9kb3ducmV2LnhtbESPQYvCQAyF7wv+hyGCt3Wq6CLVUUSo&#10;eFusXrzFTmyLnUzpjFr/vTks7C3hvbz3ZbXpXaOe1IXas4HJOAFFXHhbc2ngfMq+F6BCRLbYeCYD&#10;bwqwWQ++Vpha/+IjPfNYKgnhkKKBKsY21ToUFTkMY98Si3bzncMoa1dq2+FLwl2jp0nyox3WLA0V&#10;trSrqLjnD2fgfjnPs/3vzp6afGuvZRYv15s1ZjTst0tQkfr4b/67PljBny0EV76REfT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kzk43DAAAA3QAAAA8AAAAAAAAAAAAA&#10;AAAAoQIAAGRycy9kb3ducmV2LnhtbFBLBQYAAAAABAAEAPkAAACRAwAAAAA=&#10;" strokeweight="2pt"/>
                <v:line id="Line 143" o:spid="_x0000_s1496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82FsEAAADdAAAADwAAAGRycy9kb3ducmV2LnhtbERPS4vCMBC+C/6HMII3TRUVrUYRocve&#10;FqsXb9Nm+sBmUpqsdv/9RhC8zcf3nN2hN414UOdqywpm0wgEcW51zaWC6yWZrEE4j6yxsUwK/sjB&#10;YT8c7DDW9slneqS+FCGEXYwKKu/bWEqXV2TQTW1LHLjCdgZ9gF0pdYfPEG4aOY+ilTRYc2iosKVT&#10;Rfk9/TUK7rfrMvn6OelLkx51Vib+lhVaqfGoP25BeOr9R/x2f+swf7HewOubcILc/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mfzYWwQAAAN0AAAAPAAAAAAAAAAAAAAAA&#10;AKECAABkcnMvZG93bnJldi54bWxQSwUGAAAAAAQABAD5AAAAjwMAAAAA&#10;" strokeweight="2pt"/>
                <v:line id="Line 144" o:spid="_x0000_s1497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pwJVsQAAADdAAAADwAAAGRycy9kb3ducmV2LnhtbESPQYvCQAyF7wv+hyHC3tapsitaHUWE&#10;Lt4WqxdvsRPbYidTOqN2/705CN4S3st7X5br3jXqTl2oPRsYjxJQxIW3NZcGjofsawYqRGSLjWcy&#10;8E8B1qvBxxJT6x+8p3seSyUhHFI0UMXYplqHoiKHYeRbYtEuvnMYZe1KbTt8SLhr9CRJptphzdJQ&#10;YUvbioprfnMGrqfjT/b7t7WHJt/Yc5nF0/lijfkc9psFqEh9fJtf1zsr+N9z4ZdvZAS9e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nAlWxAAAAN0AAAAPAAAAAAAAAAAA&#10;AAAAAKECAABkcnMvZG93bnJldi54bWxQSwUGAAAAAAQABAD5AAAAkgMAAAAA&#10;" strokeweight="2pt"/>
                <v:line id="Line 145" o:spid="_x0000_s1498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CszcEAAADdAAAADwAAAGRycy9kb3ducmV2LnhtbERPTYvCMBC9C/6HMII3myoqWo0iQpe9&#10;LVYv3qbN2BabSWmy2v33G0HwNo/3Odt9bxrxoM7VlhVMoxgEcWF1zaWCyzmdrEA4j6yxsUwK/sjB&#10;fjccbDHR9sknemS+FCGEXYIKKu/bREpXVGTQRbYlDtzNdgZ9gF0pdYfPEG4aOYvjpTRYc2iosKVj&#10;RcU9+zUK7tfLIv36Oepzkx10Xqb+mt+0UuNRf9iA8NT7j/jt/tZh/nw9hdc34QS5+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d0KzNwQAAAN0AAAAPAAAAAAAAAAAAAAAA&#10;AKECAABkcnMvZG93bnJldi54bWxQSwUGAAAAAAQABAD5AAAAjwMAAAAA&#10;" strokeweight="2pt"/>
                <v:line id="Line 146" o:spid="_x0000_s1499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QIyusIAAADdAAAADwAAAGRycy9kb3ducmV2LnhtbERPS4vCMBC+C/sfwix403TFFe02iggV&#10;b7KtF29jM31gMylN1PrvzcKCt/n4npNsBtOKO/WusazgaxqBIC6sbrhScMrTyRKE88gaW8uk4EkO&#10;NuuPUYKxtg/+pXvmKxFC2MWooPa+i6V0RU0G3dR2xIErbW/QB9hXUvf4COGmlbMoWkiDDYeGGjva&#10;1VRcs5tRcD2fvtP9cafzNtvqS5X686XUSo0/h+0PCE+Df4v/3Qcd5s9XM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QIyusIAAADdAAAADwAAAAAAAAAAAAAA&#10;AAChAgAAZHJzL2Rvd25yZXYueG1sUEsFBgAAAAAEAAQA+QAAAJADAAAAAA==&#10;" strokeweight="2pt"/>
                <v:line id="Line 147" o:spid="_x0000_s1500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vxy8QAAADdAAAADwAAAGRycy9kb3ducmV2LnhtbERP22oCMRB9L/QfwhT6plmtlLo1SvEC&#10;ig/SbT9g3Ew3WzeTJYm6+vWmIPRtDuc6k1lnG3EiH2rHCgb9DARx6XTNlYLvr1XvDUSIyBobx6Tg&#10;QgFm08eHCebanfmTTkWsRArhkKMCE2ObSxlKQxZD37XEiftx3mJM0FdSezyncNvIYZa9Sos1pwaD&#10;Lc0NlYfiaBVs/H57GFwrI/e88ctmtxgH+6vU81P38Q4iUhf/xXf3Wqf5o/EL/H2TTpDT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i/HLxAAAAN0AAAAPAAAAAAAAAAAA&#10;AAAAAKECAABkcnMvZG93bnJldi54bWxQSwUGAAAAAAQABAD5AAAAkgMAAAAA&#10;" strokeweight="1pt"/>
                <v:line id="Line 148" o:spid="_x0000_s1501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acPVcMAAADdAAAADwAAAGRycy9kb3ducmV2LnhtbERPTWvCQBC9C/0PyxS86aZipU1dQxAi&#10;vUmTXHIbs2MSzM6G7Krpv3cLBW/zeJ+zTSbTixuNrrOs4G0ZgSCure64UVAW2eIDhPPIGnvLpOCX&#10;HCS7l9kWY23v/EO33DcihLCLUUHr/RBL6eqWDLqlHYgDd7ajQR/g2Eg94j2Em16uomgjDXYcGloc&#10;aN9SfcmvRsGlKt+zw3Gviz5P9anJfHU6a6Xmr1P6BcLT5J/if/e3DvPXn2v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2nD1XDAAAA3QAAAA8AAAAAAAAAAAAA&#10;AAAAoQIAAGRycy9kb3ducmV2LnhtbFBLBQYAAAAABAAEAPkAAACRAwAAAAA=&#10;" strokeweight="2pt"/>
                <v:line id="Line 149" o:spid="_x0000_s1502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7MJMQAAADdAAAADwAAAGRycy9kb3ducmV2LnhtbERP22oCMRB9L/QfwhT6plmllro1SvEC&#10;ig/SbT9g3Ew3WzeTJYm6+vWmIPRtDuc6k1lnG3EiH2rHCgb9DARx6XTNlYLvr1XvDUSIyBobx6Tg&#10;QgFm08eHCebanfmTTkWsRArhkKMCE2ObSxlKQxZD37XEiftx3mJM0FdSezyncNvIYZa9Sos1pwaD&#10;Lc0NlYfiaBVs/H57GFwrI/e88ctmtxgH+6vU81P38Q4iUhf/xXf3Wqf5L+MR/H2TTpDT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LswkxAAAAN0AAAAPAAAAAAAAAAAA&#10;AAAAAKECAABkcnMvZG93bnJldi54bWxQSwUGAAAAAAQABAD5AAAAkgMAAAAA&#10;" strokeweight="1pt"/>
                <v:rect id="Rectangle 150" o:spid="_x0000_s1503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XXz8AA&#10;AADdAAAADwAAAGRycy9kb3ducmV2LnhtbERPTYvCMBC9C/6HMAveNF2RYqtRiiB4te6Cx6EZ22oz&#10;qUnU7r/fCAt7m8f7nPV2MJ14kvOtZQWfswQEcWV1y7WCr9N+ugThA7LGzjIp+CEP2814tMZc2xcf&#10;6VmGWsQQ9jkqaELocyl91ZBBP7M9ceQu1hkMEbpaaoevGG46OU+SVBpsOTY02NOuoepWPoyCorgO&#10;3/cyw72Xy8SleqHr4qzU5GMoViACDeFf/Oc+6Dh/kaXw/iae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XXXz8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Змн.</w:t>
                        </w:r>
                      </w:p>
                    </w:txbxContent>
                  </v:textbox>
                </v:rect>
                <v:rect id="Rectangle 151" o:spid="_x0000_s1504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jlyVMAA&#10;AADdAAAADwAAAGRycy9kb3ducmV2LnhtbERPS4vCMBC+C/6HMAt7s+mK+KhGKYLg1a6Cx6EZ22oz&#10;qUnU7r83Cwt7m4/vOatNb1rxJOcbywq+khQEcWl1w5WC4/duNAfhA7LG1jIp+CEPm/VwsMJM2xcf&#10;6FmESsQQ9hkqqEPoMil9WZNBn9iOOHIX6wyGCF0ltcNXDDetHKfpVBpsODbU2NG2pvJWPIyCPL/2&#10;p3uxwJ2X89RN9URX+Vmpz48+X4II1Id/8Z97r+P8yWIGv9/EE+T6D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jlyVM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2" o:spid="_x0000_s1505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6bmJsMA&#10;AADdAAAADwAAAGRycy9kb3ducmV2LnhtbESPQWvCQBCF74L/YRmhN90oIpq6ShCEXhsVehyy0yQ1&#10;Oxt3V03/fedQ8DbDe/PeN9v94Dr1oBBbzwbmswwUceVty7WB8+k4XYOKCdli55kM/FKE/W482mJu&#10;/ZM/6VGmWkkIxxwNNCn1udaxashhnPmeWLRvHxwmWUOtbcCnhLtOL7JspR22LA0N9nRoqLqWd2eg&#10;KH6Gy63c4DHqdRZWdmnr4suYt8lQvINKNKSX+f/6wwr+ciO48o2MoH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6bmJsMAAADdAAAADwAAAAAAAAAAAAAAAACYAgAAZHJzL2Rv&#10;d25yZXYueG1sUEsFBgAAAAAEAAQA9QAAAIgDAAAAAA=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№ докум.</w:t>
                        </w:r>
                      </w:p>
                      <w:p w:rsidR="00B3051D" w:rsidRPr="00B77A3C" w:rsidRDefault="00B3051D" w:rsidP="004944AD">
                        <w:pPr>
                          <w:rPr>
                            <w:rFonts w:ascii="GOST type B" w:hAnsi="GOST type B"/>
                          </w:rPr>
                        </w:pPr>
                      </w:p>
                    </w:txbxContent>
                  </v:textbox>
                </v:rect>
                <v:rect id="Rectangle 153" o:spid="_x0000_s1506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pDvb8A&#10;AADdAAAADwAAAGRycy9kb3ducmV2LnhtbERPTYvCMBC9C/6HMII3TRURW41SBMGr3V3wODRjW20m&#10;NYla/71ZWNjbPN7nbHa9acWTnG8sK5hNExDEpdUNVwq+vw6TFQgfkDW2lknBmzzstsPBBjNtX3yi&#10;ZxEqEUPYZ6igDqHLpPRlTQb91HbEkbtYZzBE6CqpHb5iuGnlPEmW0mDDsaHGjvY1lbfiYRTk+bX/&#10;uRcpHrxcJW6pF7rKz0qNR32+BhGoD//iP/dRx/mLNIXfb+IJcv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E6kO9vwAAAN0AAAAPAAAAAAAAAAAAAAAAAJgCAABkcnMvZG93bnJl&#10;di54bWxQSwUGAAAAAAQABAD1AAAAhAMAAAAA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Підпис</w:t>
                        </w:r>
                      </w:p>
                    </w:txbxContent>
                  </v:textbox>
                </v:rect>
                <v:rect id="Rectangle 154" o:spid="_x0000_s1507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twOsQA&#10;AADdAAAADwAAAGRycy9kb3ducmV2LnhtbESPQW/CMAyF70j8h8iTdoNk04ZYIaBqEtKuKyDtaDWm&#10;LTROSTLo/v18mLSbrff83uf1dvS9ulFMXWALT3MDirgOruPGwmG/my1BpYzssA9MFn4owXYznayx&#10;cOHOn3SrcqMkhFOBFtqch0LrVLfkMc3DQCzaKUSPWdbYaBfxLuG+18/GLLTHjqWhxYHeW6ov1be3&#10;UJbn8Xit3nCX9NLEhXtxTfll7ePDWK5AZRrzv/nv+sMJ/qsRfvlGRtCb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s7cDrEAAAA3QAAAA8AAAAAAAAAAAAAAAAAmAIAAGRycy9k&#10;b3ducmV2LnhtbFBLBQYAAAAABAAEAPUAAACJAwAAAAA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55" o:spid="_x0000_s1508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fVocEA&#10;AADdAAAADwAAAGRycy9kb3ducmV2LnhtbERP32vCMBB+H/g/hBP2NhPFiXampQiCr3YTfDyaW9ut&#10;udQkavffm8Fgb/fx/bxtMdpe3MiHzrGG+UyBIK6d6bjR8PG+f1mDCBHZYO+YNPxQgCKfPG0xM+7O&#10;R7pVsREphEOGGtoYh0zKULdkMczcQJy4T+ctxgR9I43Hewq3vVwotZIWO04NLQ60a6n+rq5WQ1l+&#10;jadLtcF9kGvlV2ZpmvKs9fN0LN9ARBrjv/jPfTBp/quaw+836QSZ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R31aHBAAAA3QAAAA8AAAAAAAAAAAAAAAAAmAIAAGRycy9kb3du&#10;cmV2LnhtbFBLBQYAAAAABAAEAPUAAACGAwAAAAA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18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18"/>
                          </w:rPr>
                          <w:t>Арк.</w:t>
                        </w:r>
                      </w:p>
                    </w:txbxContent>
                  </v:textbox>
                </v:rect>
                <v:rect id="Rectangle 156" o:spid="_x0000_s1509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KVL1sAA&#10;AADdAAAADwAAAGRycy9kb3ducmV2LnhtbERPTYvCMBC9L/gfwgje1kRR0a5RyoLg1bqCx6GZbbvb&#10;TGqS1frvjSDsbR7vc9bb3rbiSj40jjVMxgoEcelMw5WGr+PufQkiRGSDrWPScKcA283gbY2ZcTc+&#10;0LWIlUghHDLUUMfYZVKGsiaLYew64sR9O28xJugraTzeUrht5VSphbTYcGqosaPPmsrf4s9qyPOf&#10;/nQpVrgLcqn8wsxMlZ+1Hg37/ANEpD7+i1/uvUnz52oKz2/SCXLz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KVL1sAAAADdAAAADwAAAAAAAAAAAAAAAACYAgAAZHJzL2Rvd25y&#10;ZXYueG1sUEsFBgAAAAAEAAQA9QAAAIUDAAAAAA==&#10;" filled="f" stroked="f" strokeweight=".25pt">
                  <v:textbox inset="1pt,1pt,1pt,1pt">
                    <w:txbxContent>
                      <w:p w:rsidR="00B3051D" w:rsidRDefault="00B3051D" w:rsidP="004944AD">
                        <w:pPr>
                          <w:pStyle w:val="a8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6</w:t>
                        </w:r>
                      </w:p>
                    </w:txbxContent>
                  </v:textbox>
                </v:rect>
                <v:rect id="Rectangle 157" o:spid="_x0000_s1510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nuTcEA&#10;AADdAAAADwAAAGRycy9kb3ducmV2LnhtbERPS2sCMRC+F/wPYQRvNfFRsVujLILgtVsFj8Nmurt1&#10;M1mTqOu/b4RCb/PxPWe16W0rbuRD41jDZKxAEJfONFxpOHztXpcgQkQ22DomDQ8KsFkPXlaYGXfn&#10;T7oVsRIphEOGGuoYu0zKUNZkMYxdR5y4b+ctxgR9JY3Hewq3rZwqtZAWG04NNXa0rak8F1erIc9/&#10;+uOleMddkEvlF2Zuqvyk9WjY5x8gIvXxX/zn3ps0/03N4PlNOkG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vp7k3BAAAA3QAAAA8AAAAAAAAAAAAAAAAAmAIAAGRycy9kb3du&#10;cmV2LnhtbFBLBQYAAAAABAAEAPUAAACGAwAAAAA=&#10;" filled="f" stroked="f" strokeweight=".25pt">
                  <v:textbox inset="1pt,1pt,1pt,1pt">
                    <w:txbxContent>
                      <w:p w:rsidR="00B3051D" w:rsidRPr="00B77A3C" w:rsidRDefault="00B3051D" w:rsidP="004944AD">
                        <w:pPr>
                          <w:pStyle w:val="a8"/>
                          <w:jc w:val="center"/>
                          <w:rPr>
                            <w:rFonts w:ascii="GOST type B" w:hAnsi="GOST type B"/>
                            <w:sz w:val="36"/>
                          </w:rPr>
                        </w:pP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ІАЛЦ.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6403.00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4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 xml:space="preserve"> 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</w:rPr>
                          <w:t>П</w:t>
                        </w:r>
                        <w:r w:rsidRPr="00B77A3C">
                          <w:rPr>
                            <w:rFonts w:ascii="GOST type B" w:hAnsi="GOST type B"/>
                            <w:sz w:val="36"/>
                            <w:lang w:val="en-US"/>
                          </w:rPr>
                          <w:t>З</w:t>
                        </w:r>
                      </w:p>
                    </w:txbxContent>
                  </v:textbox>
                </v:rect>
                <w10:wrap anchory="page"/>
              </v:group>
            </w:pict>
          </mc:Fallback>
        </mc:AlternateContent>
      </w:r>
      <w:r w:rsidR="007B73C8" w:rsidRPr="00A956EE">
        <w:rPr>
          <w:rFonts w:ascii="GOST type B" w:hAnsi="GOST type B"/>
          <w:sz w:val="28"/>
        </w:rPr>
        <w:t>За даними мнемонічної схеми поб</w:t>
      </w:r>
      <w:r w:rsidR="006A288F">
        <w:rPr>
          <w:rFonts w:ascii="GOST type B" w:hAnsi="GOST type B"/>
          <w:sz w:val="28"/>
        </w:rPr>
        <w:t xml:space="preserve">удуємо карту програмування ПЛМ </w:t>
      </w:r>
      <w:r w:rsidR="007B73C8" w:rsidRPr="00A956EE">
        <w:rPr>
          <w:rFonts w:ascii="GOST type B" w:hAnsi="GOST type B"/>
          <w:sz w:val="28"/>
        </w:rPr>
        <w:t>(I/АБО-НЕ)</w:t>
      </w:r>
    </w:p>
    <w:p w:rsidR="006A288F" w:rsidRPr="006A288F" w:rsidRDefault="006A288F" w:rsidP="006A288F">
      <w:pPr>
        <w:spacing w:before="120"/>
        <w:rPr>
          <w:rFonts w:ascii="GOST type B" w:hAnsi="GOST type B"/>
          <w:sz w:val="28"/>
        </w:rPr>
      </w:pP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821"/>
        <w:gridCol w:w="821"/>
        <w:gridCol w:w="821"/>
        <w:gridCol w:w="821"/>
        <w:gridCol w:w="821"/>
        <w:gridCol w:w="821"/>
        <w:gridCol w:w="821"/>
        <w:gridCol w:w="821"/>
        <w:gridCol w:w="7"/>
      </w:tblGrid>
      <w:tr w:rsidR="00B77A3C" w:rsidRPr="00A956EE" w:rsidTr="000F3FB7">
        <w:trPr>
          <w:trHeight w:val="410"/>
          <w:jc w:val="center"/>
        </w:trPr>
        <w:tc>
          <w:tcPr>
            <w:tcW w:w="6575" w:type="dxa"/>
            <w:gridSpan w:val="9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B77A3C" w:rsidRPr="00B77A3C" w:rsidRDefault="00B77A3C" w:rsidP="000F3FB7">
            <w:pPr>
              <w:rPr>
                <w:rFonts w:ascii="GOST type B" w:hAnsi="GOST type B"/>
                <w:b/>
                <w:sz w:val="28"/>
              </w:rPr>
            </w:pPr>
            <w:r w:rsidRPr="00B77A3C">
              <w:rPr>
                <w:rFonts w:ascii="GOST type B" w:hAnsi="GOST type B"/>
                <w:b/>
                <w:sz w:val="28"/>
              </w:rPr>
              <w:t>Таблиця</w:t>
            </w:r>
            <w:r w:rsidR="004A1C77">
              <w:rPr>
                <w:rFonts w:ascii="GOST type B" w:hAnsi="GOST type B"/>
                <w:b/>
                <w:sz w:val="28"/>
              </w:rPr>
              <w:t xml:space="preserve"> 8</w:t>
            </w:r>
            <w:r w:rsidR="000F3FB7">
              <w:rPr>
                <w:rFonts w:ascii="GOST type B" w:hAnsi="GOST type B"/>
                <w:b/>
                <w:sz w:val="28"/>
              </w:rPr>
              <w:t xml:space="preserve"> - К</w:t>
            </w:r>
            <w:r w:rsidR="000F3FB7">
              <w:rPr>
                <w:rFonts w:ascii="GOST type B" w:hAnsi="GOST type B"/>
                <w:sz w:val="28"/>
              </w:rPr>
              <w:t>арта</w:t>
            </w:r>
            <w:r w:rsidR="000F3FB7" w:rsidRPr="00A956EE">
              <w:rPr>
                <w:rFonts w:ascii="GOST type B" w:hAnsi="GOST type B"/>
                <w:sz w:val="28"/>
              </w:rPr>
              <w:t xml:space="preserve"> програмування ПЛМ (I/АБО</w:t>
            </w:r>
            <w:r w:rsidR="000F3FB7">
              <w:rPr>
                <w:rFonts w:ascii="GOST type B" w:hAnsi="GOST type B"/>
                <w:sz w:val="28"/>
              </w:rPr>
              <w:t>-НЕ</w:t>
            </w:r>
            <w:r w:rsidR="000F3FB7" w:rsidRPr="00A956EE">
              <w:rPr>
                <w:rFonts w:ascii="GOST type B" w:hAnsi="GOST type B"/>
                <w:sz w:val="28"/>
              </w:rPr>
              <w:t>)</w:t>
            </w:r>
          </w:p>
        </w:tc>
      </w:tr>
      <w:tr w:rsidR="007B73C8" w:rsidRPr="00A956EE" w:rsidTr="000F3FB7">
        <w:trPr>
          <w:gridAfter w:val="1"/>
          <w:wAfter w:w="7" w:type="dxa"/>
          <w:trHeight w:val="260"/>
          <w:jc w:val="center"/>
        </w:trPr>
        <w:tc>
          <w:tcPr>
            <w:tcW w:w="821" w:type="dxa"/>
            <w:tcBorders>
              <w:top w:val="single" w:sz="4" w:space="0" w:color="auto"/>
            </w:tcBorders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Х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4</w:t>
            </w:r>
          </w:p>
        </w:tc>
        <w:tc>
          <w:tcPr>
            <w:tcW w:w="821" w:type="dxa"/>
            <w:tcBorders>
              <w:top w:val="single" w:sz="4" w:space="0" w:color="auto"/>
            </w:tcBorders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Х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3</w:t>
            </w:r>
          </w:p>
        </w:tc>
        <w:tc>
          <w:tcPr>
            <w:tcW w:w="821" w:type="dxa"/>
            <w:tcBorders>
              <w:top w:val="single" w:sz="4" w:space="0" w:color="auto"/>
            </w:tcBorders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Х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2</w:t>
            </w:r>
          </w:p>
        </w:tc>
        <w:tc>
          <w:tcPr>
            <w:tcW w:w="821" w:type="dxa"/>
            <w:tcBorders>
              <w:top w:val="single" w:sz="4" w:space="0" w:color="auto"/>
            </w:tcBorders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Х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1</w:t>
            </w:r>
          </w:p>
        </w:tc>
        <w:tc>
          <w:tcPr>
            <w:tcW w:w="821" w:type="dxa"/>
            <w:tcBorders>
              <w:top w:val="single" w:sz="4" w:space="0" w:color="auto"/>
            </w:tcBorders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Р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i</w:t>
            </w:r>
          </w:p>
        </w:tc>
        <w:tc>
          <w:tcPr>
            <w:tcW w:w="821" w:type="dxa"/>
            <w:tcBorders>
              <w:top w:val="single" w:sz="4" w:space="0" w:color="auto"/>
            </w:tcBorders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f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1</w:t>
            </w:r>
          </w:p>
        </w:tc>
        <w:tc>
          <w:tcPr>
            <w:tcW w:w="821" w:type="dxa"/>
            <w:tcBorders>
              <w:top w:val="single" w:sz="4" w:space="0" w:color="auto"/>
            </w:tcBorders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f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2</w:t>
            </w:r>
          </w:p>
        </w:tc>
        <w:tc>
          <w:tcPr>
            <w:tcW w:w="821" w:type="dxa"/>
            <w:tcBorders>
              <w:top w:val="single" w:sz="4" w:space="0" w:color="auto"/>
            </w:tcBorders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f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3</w:t>
            </w:r>
          </w:p>
        </w:tc>
      </w:tr>
      <w:tr w:rsidR="007B73C8" w:rsidRPr="00A956EE" w:rsidTr="000F3FB7">
        <w:trPr>
          <w:gridAfter w:val="1"/>
          <w:wAfter w:w="7" w:type="dxa"/>
          <w:trHeight w:val="270"/>
          <w:jc w:val="center"/>
        </w:trPr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-</w:t>
            </w:r>
          </w:p>
        </w:tc>
        <w:tc>
          <w:tcPr>
            <w:tcW w:w="821" w:type="dxa"/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0</w:t>
            </w:r>
          </w:p>
        </w:tc>
      </w:tr>
      <w:tr w:rsidR="007B73C8" w:rsidRPr="00A956EE" w:rsidTr="000F3FB7">
        <w:trPr>
          <w:gridAfter w:val="1"/>
          <w:wAfter w:w="7" w:type="dxa"/>
          <w:trHeight w:val="260"/>
          <w:jc w:val="center"/>
        </w:trPr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-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2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0</w:t>
            </w:r>
          </w:p>
        </w:tc>
      </w:tr>
      <w:tr w:rsidR="007B73C8" w:rsidRPr="00A956EE" w:rsidTr="000F3FB7">
        <w:trPr>
          <w:gridAfter w:val="1"/>
          <w:wAfter w:w="7" w:type="dxa"/>
          <w:trHeight w:val="270"/>
          <w:jc w:val="center"/>
        </w:trPr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21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3</w:t>
            </w:r>
          </w:p>
        </w:tc>
        <w:tc>
          <w:tcPr>
            <w:tcW w:w="821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21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</w:tr>
      <w:tr w:rsidR="007B73C8" w:rsidRPr="00A956EE" w:rsidTr="000F3FB7">
        <w:trPr>
          <w:gridAfter w:val="1"/>
          <w:wAfter w:w="7" w:type="dxa"/>
          <w:trHeight w:val="260"/>
          <w:jc w:val="center"/>
        </w:trPr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21" w:type="dxa"/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4</w:t>
            </w:r>
          </w:p>
        </w:tc>
        <w:tc>
          <w:tcPr>
            <w:tcW w:w="821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1F50DF" w:rsidRDefault="001F50DF" w:rsidP="00B310E0">
            <w:pPr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1F50DF" w:rsidRDefault="001F50DF" w:rsidP="00B310E0">
            <w:pPr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1</w:t>
            </w:r>
          </w:p>
        </w:tc>
      </w:tr>
      <w:tr w:rsidR="007B73C8" w:rsidRPr="00A956EE" w:rsidTr="000F3FB7">
        <w:trPr>
          <w:gridAfter w:val="1"/>
          <w:wAfter w:w="7" w:type="dxa"/>
          <w:trHeight w:val="260"/>
          <w:jc w:val="center"/>
        </w:trPr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21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21" w:type="dxa"/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5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0</w:t>
            </w:r>
          </w:p>
        </w:tc>
      </w:tr>
      <w:tr w:rsidR="007B73C8" w:rsidRPr="00A956EE" w:rsidTr="000F3FB7">
        <w:trPr>
          <w:gridAfter w:val="1"/>
          <w:wAfter w:w="7" w:type="dxa"/>
          <w:trHeight w:val="270"/>
          <w:jc w:val="center"/>
        </w:trPr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-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21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6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21" w:type="dxa"/>
            <w:vAlign w:val="center"/>
          </w:tcPr>
          <w:p w:rsidR="007B73C8" w:rsidRPr="001F50DF" w:rsidRDefault="001F50DF" w:rsidP="00B310E0">
            <w:pPr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</w:tr>
      <w:tr w:rsidR="007B73C8" w:rsidRPr="00A956EE" w:rsidTr="000F3FB7">
        <w:trPr>
          <w:gridAfter w:val="1"/>
          <w:wAfter w:w="7" w:type="dxa"/>
          <w:trHeight w:val="260"/>
          <w:jc w:val="center"/>
        </w:trPr>
        <w:tc>
          <w:tcPr>
            <w:tcW w:w="821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-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shd w:val="clear" w:color="auto" w:fill="E7E6E6" w:themeFill="background2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7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21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</w:tr>
      <w:tr w:rsidR="007B73C8" w:rsidRPr="00A956EE" w:rsidTr="000F3FB7">
        <w:trPr>
          <w:gridAfter w:val="1"/>
          <w:wAfter w:w="7" w:type="dxa"/>
          <w:trHeight w:val="260"/>
          <w:jc w:val="center"/>
        </w:trPr>
        <w:tc>
          <w:tcPr>
            <w:tcW w:w="821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21" w:type="dxa"/>
            <w:vAlign w:val="center"/>
          </w:tcPr>
          <w:p w:rsidR="007B73C8" w:rsidRPr="00A956EE" w:rsidRDefault="007B73C8" w:rsidP="00B310E0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21" w:type="dxa"/>
            <w:vAlign w:val="center"/>
          </w:tcPr>
          <w:p w:rsidR="007B73C8" w:rsidRPr="001F50DF" w:rsidRDefault="001F50DF" w:rsidP="00B310E0">
            <w:pPr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-</w:t>
            </w:r>
          </w:p>
        </w:tc>
        <w:tc>
          <w:tcPr>
            <w:tcW w:w="821" w:type="dxa"/>
            <w:shd w:val="clear" w:color="auto" w:fill="E7E6E6" w:themeFill="background2"/>
            <w:vAlign w:val="center"/>
          </w:tcPr>
          <w:p w:rsidR="001F50DF" w:rsidRPr="001F50DF" w:rsidRDefault="007B73C8" w:rsidP="001F50DF">
            <w:pPr>
              <w:jc w:val="center"/>
              <w:rPr>
                <w:rFonts w:ascii="GOST type B" w:hAnsi="GOST type B"/>
                <w:sz w:val="28"/>
                <w:vertAlign w:val="subscript"/>
              </w:rPr>
            </w:pPr>
            <w:r w:rsidRPr="00A956EE">
              <w:rPr>
                <w:rFonts w:ascii="GOST type B" w:hAnsi="GOST type B"/>
                <w:sz w:val="28"/>
              </w:rPr>
              <w:t>P</w:t>
            </w:r>
            <w:r w:rsidRPr="00A956EE">
              <w:rPr>
                <w:rFonts w:ascii="GOST type B" w:hAnsi="GOST type B"/>
                <w:sz w:val="28"/>
                <w:vertAlign w:val="subscript"/>
              </w:rPr>
              <w:t>8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0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1</w:t>
            </w:r>
          </w:p>
        </w:tc>
        <w:tc>
          <w:tcPr>
            <w:tcW w:w="821" w:type="dxa"/>
            <w:vAlign w:val="center"/>
          </w:tcPr>
          <w:p w:rsidR="007B73C8" w:rsidRPr="00A956EE" w:rsidRDefault="001F50DF" w:rsidP="00B310E0">
            <w:pPr>
              <w:jc w:val="center"/>
              <w:rPr>
                <w:rFonts w:ascii="GOST type B" w:hAnsi="GOST type B"/>
                <w:sz w:val="28"/>
              </w:rPr>
            </w:pPr>
            <w:r>
              <w:rPr>
                <w:rFonts w:ascii="GOST type B" w:hAnsi="GOST type B"/>
                <w:sz w:val="28"/>
              </w:rPr>
              <w:t>1</w:t>
            </w:r>
          </w:p>
        </w:tc>
      </w:tr>
      <w:tr w:rsidR="001F50DF" w:rsidRPr="00A956EE" w:rsidTr="000F3FB7">
        <w:trPr>
          <w:gridAfter w:val="1"/>
          <w:wAfter w:w="7" w:type="dxa"/>
          <w:trHeight w:val="270"/>
          <w:jc w:val="center"/>
        </w:trPr>
        <w:tc>
          <w:tcPr>
            <w:tcW w:w="821" w:type="dxa"/>
            <w:vAlign w:val="center"/>
          </w:tcPr>
          <w:p w:rsidR="001F50DF" w:rsidRPr="001F50DF" w:rsidRDefault="001F50DF" w:rsidP="00B310E0">
            <w:pPr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-</w:t>
            </w:r>
          </w:p>
        </w:tc>
        <w:tc>
          <w:tcPr>
            <w:tcW w:w="821" w:type="dxa"/>
            <w:vAlign w:val="center"/>
          </w:tcPr>
          <w:p w:rsidR="001F50DF" w:rsidRPr="001F50DF" w:rsidRDefault="001F50DF" w:rsidP="00B310E0">
            <w:pPr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-</w:t>
            </w:r>
          </w:p>
        </w:tc>
        <w:tc>
          <w:tcPr>
            <w:tcW w:w="821" w:type="dxa"/>
            <w:vAlign w:val="center"/>
          </w:tcPr>
          <w:p w:rsidR="001F50DF" w:rsidRPr="001F50DF" w:rsidRDefault="001F50DF" w:rsidP="00B310E0">
            <w:pPr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0</w:t>
            </w:r>
          </w:p>
        </w:tc>
        <w:tc>
          <w:tcPr>
            <w:tcW w:w="821" w:type="dxa"/>
            <w:vAlign w:val="center"/>
          </w:tcPr>
          <w:p w:rsidR="001F50DF" w:rsidRPr="001F50DF" w:rsidRDefault="001F50DF" w:rsidP="00B310E0">
            <w:pPr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1</w:t>
            </w:r>
          </w:p>
        </w:tc>
        <w:tc>
          <w:tcPr>
            <w:tcW w:w="821" w:type="dxa"/>
            <w:shd w:val="clear" w:color="auto" w:fill="E7E6E6" w:themeFill="background2"/>
            <w:vAlign w:val="center"/>
          </w:tcPr>
          <w:p w:rsidR="001F50DF" w:rsidRPr="00A956EE" w:rsidRDefault="001F50DF" w:rsidP="001F50DF">
            <w:pPr>
              <w:jc w:val="center"/>
              <w:rPr>
                <w:rFonts w:ascii="GOST type B" w:hAnsi="GOST type B"/>
                <w:sz w:val="28"/>
              </w:rPr>
            </w:pPr>
            <w:r w:rsidRPr="00A956EE">
              <w:rPr>
                <w:rFonts w:ascii="GOST type B" w:hAnsi="GOST type B"/>
                <w:sz w:val="28"/>
              </w:rPr>
              <w:t>P</w:t>
            </w:r>
            <w:r>
              <w:rPr>
                <w:rFonts w:ascii="GOST type B" w:hAnsi="GOST type B"/>
                <w:sz w:val="28"/>
                <w:vertAlign w:val="subscript"/>
              </w:rPr>
              <w:t>9</w:t>
            </w:r>
          </w:p>
        </w:tc>
        <w:tc>
          <w:tcPr>
            <w:tcW w:w="821" w:type="dxa"/>
            <w:vAlign w:val="center"/>
          </w:tcPr>
          <w:p w:rsidR="001F50DF" w:rsidRPr="001F50DF" w:rsidRDefault="001F50DF" w:rsidP="00B310E0">
            <w:pPr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0</w:t>
            </w:r>
          </w:p>
        </w:tc>
        <w:tc>
          <w:tcPr>
            <w:tcW w:w="821" w:type="dxa"/>
            <w:vAlign w:val="center"/>
          </w:tcPr>
          <w:p w:rsidR="001F50DF" w:rsidRPr="001F50DF" w:rsidRDefault="001F50DF" w:rsidP="00B310E0">
            <w:pPr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0</w:t>
            </w:r>
          </w:p>
        </w:tc>
        <w:tc>
          <w:tcPr>
            <w:tcW w:w="821" w:type="dxa"/>
            <w:vAlign w:val="center"/>
          </w:tcPr>
          <w:p w:rsidR="001F50DF" w:rsidRPr="001F50DF" w:rsidRDefault="001F50DF" w:rsidP="00B310E0">
            <w:pPr>
              <w:jc w:val="center"/>
              <w:rPr>
                <w:rFonts w:ascii="GOST type B" w:hAnsi="GOST type B"/>
                <w:sz w:val="28"/>
                <w:lang w:val="en-US"/>
              </w:rPr>
            </w:pPr>
            <w:r>
              <w:rPr>
                <w:rFonts w:ascii="GOST type B" w:hAnsi="GOST type B"/>
                <w:sz w:val="28"/>
                <w:lang w:val="en-US"/>
              </w:rPr>
              <w:t>1</w:t>
            </w:r>
          </w:p>
        </w:tc>
      </w:tr>
    </w:tbl>
    <w:p w:rsidR="007B73C8" w:rsidRPr="00A956EE" w:rsidRDefault="007B73C8" w:rsidP="007B73C8">
      <w:pPr>
        <w:spacing w:before="120"/>
        <w:ind w:firstLine="708"/>
        <w:rPr>
          <w:rFonts w:ascii="GOST type B" w:hAnsi="GOST type B"/>
          <w:sz w:val="28"/>
        </w:rPr>
      </w:pPr>
      <w:r w:rsidRPr="00A956EE">
        <w:rPr>
          <w:rFonts w:ascii="GOST type B" w:hAnsi="GOST type B"/>
          <w:sz w:val="28"/>
        </w:rPr>
        <w:t>Отже, кращою матрицею є матриця ре</w:t>
      </w:r>
      <w:r>
        <w:rPr>
          <w:rFonts w:ascii="GOST type B" w:hAnsi="GOST type B"/>
          <w:sz w:val="28"/>
        </w:rPr>
        <w:t xml:space="preserve">алізована в елементному базисі </w:t>
      </w:r>
      <w:r w:rsidR="001F50DF">
        <w:rPr>
          <w:rFonts w:ascii="GOST type B" w:hAnsi="GOST type B"/>
          <w:sz w:val="28"/>
        </w:rPr>
        <w:t>І/АБО</w:t>
      </w:r>
      <w:r w:rsidRPr="00A956EE">
        <w:rPr>
          <w:rFonts w:ascii="GOST type B" w:hAnsi="GOST type B"/>
          <w:sz w:val="28"/>
        </w:rPr>
        <w:t>.</w:t>
      </w:r>
    </w:p>
    <w:p w:rsidR="007B73C8" w:rsidRPr="00A956EE" w:rsidRDefault="007B73C8" w:rsidP="007B73C8">
      <w:pPr>
        <w:pStyle w:val="a9"/>
        <w:rPr>
          <w:lang w:val="uk-UA"/>
        </w:rPr>
      </w:pPr>
      <w:bookmarkStart w:id="36" w:name="_Toc405731453"/>
      <w:bookmarkStart w:id="37" w:name="_Toc469850979"/>
      <w:r w:rsidRPr="00A956EE">
        <w:rPr>
          <w:lang w:val="uk-UA"/>
        </w:rPr>
        <w:t>4</w:t>
      </w:r>
      <w:r w:rsidR="00610B6C" w:rsidRPr="00610B6C">
        <w:rPr>
          <w:lang w:val="ru-RU"/>
        </w:rPr>
        <w:t>.</w:t>
      </w:r>
      <w:r w:rsidRPr="00A956EE">
        <w:rPr>
          <w:lang w:val="uk-UA"/>
        </w:rPr>
        <w:t xml:space="preserve"> Висновок</w:t>
      </w:r>
      <w:bookmarkEnd w:id="36"/>
      <w:bookmarkEnd w:id="37"/>
    </w:p>
    <w:p w:rsidR="007B73C8" w:rsidRPr="00A956EE" w:rsidRDefault="007B73C8" w:rsidP="007B73C8">
      <w:pPr>
        <w:rPr>
          <w:rFonts w:ascii="GOST type B" w:hAnsi="GOST type B"/>
          <w:sz w:val="28"/>
          <w:szCs w:val="28"/>
        </w:rPr>
      </w:pPr>
      <w:r w:rsidRPr="00A956EE">
        <w:tab/>
      </w:r>
      <w:r w:rsidRPr="00A956EE">
        <w:rPr>
          <w:rFonts w:ascii="GOST type B" w:hAnsi="GOST type B"/>
          <w:sz w:val="28"/>
          <w:szCs w:val="28"/>
        </w:rPr>
        <w:t>Метою курсової роботи було закріпити навички структурного синтезу автомата по заданому алгоритму роботи, побудови схеми автомата, мінімізації перемикальних функцій та побудови програмувальних логічних матриць.</w:t>
      </w:r>
    </w:p>
    <w:p w:rsidR="007B73C8" w:rsidRPr="00A956EE" w:rsidRDefault="007B73C8" w:rsidP="007B73C8">
      <w:pPr>
        <w:rPr>
          <w:rFonts w:ascii="GOST type B" w:hAnsi="GOST type B"/>
          <w:sz w:val="28"/>
          <w:szCs w:val="28"/>
        </w:rPr>
      </w:pPr>
      <w:r w:rsidRPr="00A956EE">
        <w:rPr>
          <w:rFonts w:ascii="GOST type B" w:hAnsi="GOST type B"/>
          <w:sz w:val="28"/>
          <w:szCs w:val="28"/>
        </w:rPr>
        <w:tab/>
        <w:t>При побудові комбінаційних схем було показано ефективність сумісної мінімізації трьох функцій.</w:t>
      </w:r>
    </w:p>
    <w:p w:rsidR="007B73C8" w:rsidRPr="00A956EE" w:rsidRDefault="007B73C8" w:rsidP="007B73C8">
      <w:pPr>
        <w:rPr>
          <w:rFonts w:ascii="GOST type B" w:hAnsi="GOST type B"/>
          <w:sz w:val="28"/>
          <w:szCs w:val="28"/>
        </w:rPr>
      </w:pPr>
      <w:r w:rsidRPr="00A956EE">
        <w:rPr>
          <w:rFonts w:ascii="GOST type B" w:hAnsi="GOST type B"/>
          <w:sz w:val="28"/>
          <w:szCs w:val="28"/>
        </w:rPr>
        <w:tab/>
        <w:t>Усі схеми та керуючий автомат були перевірені в програмі AFDK. Перевірка показала позитивні результати.</w:t>
      </w:r>
    </w:p>
    <w:p w:rsidR="007B73C8" w:rsidRPr="00A956EE" w:rsidRDefault="007B73C8" w:rsidP="007B73C8">
      <w:pPr>
        <w:pStyle w:val="a9"/>
        <w:rPr>
          <w:lang w:val="uk-UA"/>
        </w:rPr>
      </w:pPr>
      <w:bookmarkStart w:id="38" w:name="_Toc405731454"/>
      <w:bookmarkStart w:id="39" w:name="_Toc469850980"/>
      <w:r w:rsidRPr="00A956EE">
        <w:rPr>
          <w:lang w:val="uk-UA"/>
        </w:rPr>
        <w:t>5</w:t>
      </w:r>
      <w:r w:rsidR="00610B6C" w:rsidRPr="00D938BE">
        <w:rPr>
          <w:lang w:val="ru-RU"/>
        </w:rPr>
        <w:t>.</w:t>
      </w:r>
      <w:r w:rsidRPr="00A956EE">
        <w:rPr>
          <w:lang w:val="uk-UA"/>
        </w:rPr>
        <w:t xml:space="preserve"> Список літератури</w:t>
      </w:r>
      <w:bookmarkEnd w:id="38"/>
      <w:bookmarkEnd w:id="39"/>
    </w:p>
    <w:p w:rsidR="007B73C8" w:rsidRPr="00A956EE" w:rsidRDefault="007B73C8" w:rsidP="007B73C8">
      <w:pPr>
        <w:rPr>
          <w:rFonts w:ascii="GOST type B" w:hAnsi="GOST type B" w:cs="GOST type B"/>
          <w:color w:val="000000"/>
          <w:sz w:val="24"/>
          <w:szCs w:val="24"/>
        </w:rPr>
      </w:pPr>
    </w:p>
    <w:p w:rsidR="007B73C8" w:rsidRPr="00A956EE" w:rsidRDefault="007B73C8" w:rsidP="007B73C8">
      <w:pPr>
        <w:pStyle w:val="a3"/>
        <w:numPr>
          <w:ilvl w:val="0"/>
          <w:numId w:val="4"/>
        </w:numPr>
        <w:overflowPunct/>
        <w:spacing w:after="160" w:line="360" w:lineRule="auto"/>
        <w:ind w:left="851" w:hanging="284"/>
        <w:textAlignment w:val="auto"/>
        <w:rPr>
          <w:rFonts w:ascii="GOST type B" w:hAnsi="GOST type B" w:cs="GOST type B"/>
          <w:color w:val="000000"/>
          <w:sz w:val="28"/>
          <w:szCs w:val="28"/>
        </w:rPr>
      </w:pPr>
      <w:r w:rsidRPr="00A956EE">
        <w:rPr>
          <w:rFonts w:ascii="GOST type B" w:hAnsi="GOST type B" w:cs="GOST type B"/>
          <w:color w:val="000000"/>
          <w:sz w:val="28"/>
          <w:szCs w:val="28"/>
        </w:rPr>
        <w:t>Жабін В.І., Жуков І.А., Клименко І.А., Тк</w:t>
      </w:r>
      <w:r>
        <w:rPr>
          <w:rFonts w:ascii="GOST type B" w:hAnsi="GOST type B" w:cs="GOST type B"/>
          <w:color w:val="000000"/>
          <w:sz w:val="28"/>
          <w:szCs w:val="28"/>
        </w:rPr>
        <w:t>аченко В.В. Прикладна теорія ци</w:t>
      </w:r>
      <w:r w:rsidRPr="00A956EE">
        <w:rPr>
          <w:rFonts w:ascii="GOST type B" w:hAnsi="GOST type B" w:cs="GOST type B"/>
          <w:color w:val="000000"/>
          <w:sz w:val="28"/>
          <w:szCs w:val="28"/>
        </w:rPr>
        <w:t xml:space="preserve">фрових автоматів 2-ге вид., допрац.: Навч. посібник. </w:t>
      </w:r>
      <w:r w:rsidRPr="00A956EE">
        <w:rPr>
          <w:rFonts w:ascii="Arial" w:hAnsi="Arial" w:cs="Arial"/>
          <w:color w:val="000000"/>
          <w:sz w:val="28"/>
          <w:szCs w:val="28"/>
        </w:rPr>
        <w:t xml:space="preserve">– </w:t>
      </w:r>
      <w:r>
        <w:rPr>
          <w:rFonts w:ascii="GOST type B" w:hAnsi="GOST type B" w:cs="GOST type B"/>
          <w:color w:val="000000"/>
          <w:sz w:val="28"/>
          <w:szCs w:val="28"/>
        </w:rPr>
        <w:t>К.: Книжкове ви</w:t>
      </w:r>
      <w:r w:rsidRPr="00A956EE">
        <w:rPr>
          <w:rFonts w:ascii="GOST type B" w:hAnsi="GOST type B" w:cs="GOST type B"/>
          <w:color w:val="000000"/>
          <w:sz w:val="28"/>
          <w:szCs w:val="28"/>
        </w:rPr>
        <w:t xml:space="preserve">давництво НАУ «НАУ друк», 2009.-360с. </w:t>
      </w:r>
    </w:p>
    <w:p w:rsidR="00000C74" w:rsidRPr="00EA5D66" w:rsidRDefault="007B73C8" w:rsidP="00B310E0">
      <w:pPr>
        <w:pStyle w:val="a3"/>
        <w:numPr>
          <w:ilvl w:val="0"/>
          <w:numId w:val="4"/>
        </w:numPr>
        <w:overflowPunct/>
        <w:spacing w:before="240" w:line="360" w:lineRule="auto"/>
        <w:ind w:left="851" w:hanging="284"/>
        <w:textAlignment w:val="auto"/>
        <w:rPr>
          <w:rFonts w:asciiTheme="minorHAnsi" w:hAnsiTheme="minorHAnsi"/>
          <w:i/>
          <w:sz w:val="28"/>
        </w:rPr>
      </w:pPr>
      <w:r w:rsidRPr="007B73C8">
        <w:rPr>
          <w:rFonts w:ascii="GOST type B" w:hAnsi="GOST type B" w:cs="GOST type B"/>
          <w:color w:val="000000"/>
          <w:sz w:val="28"/>
          <w:szCs w:val="28"/>
        </w:rPr>
        <w:t>Конспект лекцій з курсу «Комп</w:t>
      </w:r>
      <w:r w:rsidRPr="007B73C8">
        <w:rPr>
          <w:rFonts w:ascii="Arial" w:hAnsi="Arial" w:cs="Arial"/>
          <w:color w:val="000000"/>
          <w:sz w:val="28"/>
          <w:szCs w:val="28"/>
        </w:rPr>
        <w:t>’</w:t>
      </w:r>
      <w:r w:rsidRPr="007B73C8">
        <w:rPr>
          <w:rFonts w:ascii="GOST type B" w:hAnsi="GOST type B" w:cs="GOST type B"/>
          <w:color w:val="000000"/>
          <w:sz w:val="28"/>
          <w:szCs w:val="28"/>
        </w:rPr>
        <w:t>ютерна логіка».</w:t>
      </w:r>
    </w:p>
    <w:p w:rsidR="00EA5D66" w:rsidRDefault="00EA5D66" w:rsidP="00EA5D66">
      <w:pPr>
        <w:overflowPunct/>
        <w:spacing w:before="240" w:line="360" w:lineRule="auto"/>
        <w:textAlignment w:val="auto"/>
        <w:rPr>
          <w:rFonts w:asciiTheme="minorHAnsi" w:hAnsiTheme="minorHAnsi"/>
          <w:i/>
          <w:sz w:val="28"/>
        </w:rPr>
      </w:pPr>
    </w:p>
    <w:p w:rsidR="00EA5D66" w:rsidRDefault="00EA5D66" w:rsidP="00EA5D66">
      <w:pPr>
        <w:overflowPunct/>
        <w:spacing w:before="240" w:line="360" w:lineRule="auto"/>
        <w:textAlignment w:val="auto"/>
        <w:rPr>
          <w:rFonts w:asciiTheme="minorHAnsi" w:hAnsiTheme="minorHAnsi"/>
          <w:i/>
          <w:sz w:val="28"/>
        </w:rPr>
      </w:pPr>
    </w:p>
    <w:p w:rsidR="00EA5D66" w:rsidRDefault="00EA5D66" w:rsidP="00EA5D66">
      <w:pPr>
        <w:overflowPunct/>
        <w:spacing w:before="240" w:line="360" w:lineRule="auto"/>
        <w:textAlignment w:val="auto"/>
        <w:rPr>
          <w:rFonts w:asciiTheme="minorHAnsi" w:hAnsiTheme="minorHAnsi"/>
          <w:i/>
          <w:sz w:val="28"/>
        </w:rPr>
      </w:pPr>
    </w:p>
    <w:p w:rsidR="00EA5D66" w:rsidRDefault="00EA5D66" w:rsidP="00EA5D66">
      <w:pPr>
        <w:overflowPunct/>
        <w:spacing w:before="240" w:line="360" w:lineRule="auto"/>
        <w:textAlignment w:val="auto"/>
        <w:rPr>
          <w:rFonts w:asciiTheme="minorHAnsi" w:hAnsiTheme="minorHAnsi"/>
          <w:i/>
          <w:sz w:val="28"/>
        </w:rPr>
      </w:pPr>
    </w:p>
    <w:p w:rsidR="00EA5D66" w:rsidRPr="00EA5D66" w:rsidRDefault="00EA5D66" w:rsidP="00EA5D66">
      <w:pPr>
        <w:overflowPunct/>
        <w:spacing w:before="240" w:line="360" w:lineRule="auto"/>
        <w:textAlignment w:val="auto"/>
        <w:rPr>
          <w:rFonts w:asciiTheme="minorHAnsi" w:hAnsiTheme="minorHAnsi"/>
          <w:i/>
          <w:sz w:val="28"/>
        </w:rPr>
      </w:pPr>
    </w:p>
    <w:sectPr w:rsidR="00EA5D66" w:rsidRPr="00EA5D66" w:rsidSect="00B3051D">
      <w:pgSz w:w="11906" w:h="16838"/>
      <w:pgMar w:top="720" w:right="720" w:bottom="1134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B2715" w:rsidRDefault="00CB2715" w:rsidP="008E3838">
      <w:r>
        <w:separator/>
      </w:r>
    </w:p>
  </w:endnote>
  <w:endnote w:type="continuationSeparator" w:id="0">
    <w:p w:rsidR="00CB2715" w:rsidRDefault="00CB2715" w:rsidP="008E38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GOST type B">
    <w:altName w:val="G Oldstyle Ttype B"/>
    <w:panose1 w:val="020B0604020202020204"/>
    <w:charset w:val="00"/>
    <w:family w:val="swiss"/>
    <w:pitch w:val="variable"/>
    <w:sig w:usb0="00000203" w:usb1="00000000" w:usb2="00000000" w:usb3="00000000" w:csb0="00000005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&amp;Àíòèêâàð">
    <w:altName w:val="Arial"/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B2715" w:rsidRDefault="00CB2715" w:rsidP="008E3838">
      <w:r>
        <w:separator/>
      </w:r>
    </w:p>
  </w:footnote>
  <w:footnote w:type="continuationSeparator" w:id="0">
    <w:p w:rsidR="00CB2715" w:rsidRDefault="00CB2715" w:rsidP="008E383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02152DA"/>
    <w:multiLevelType w:val="hybridMultilevel"/>
    <w:tmpl w:val="762AAFF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">
    <w:nsid w:val="44A36390"/>
    <w:multiLevelType w:val="hybridMultilevel"/>
    <w:tmpl w:val="A42E0A82"/>
    <w:lvl w:ilvl="0" w:tplc="7A26851A">
      <w:start w:val="1"/>
      <w:numFmt w:val="decimal"/>
      <w:lvlText w:val="%1."/>
      <w:lvlJc w:val="left"/>
      <w:pPr>
        <w:ind w:left="873" w:hanging="360"/>
      </w:pPr>
      <w:rPr>
        <w:rFonts w:ascii="GOST type B" w:hAnsi="GOST type B"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873" w:hanging="360"/>
      </w:pPr>
    </w:lvl>
    <w:lvl w:ilvl="2" w:tplc="0409001B" w:tentative="1">
      <w:start w:val="1"/>
      <w:numFmt w:val="lowerRoman"/>
      <w:lvlText w:val="%3."/>
      <w:lvlJc w:val="right"/>
      <w:pPr>
        <w:ind w:left="1593" w:hanging="180"/>
      </w:pPr>
    </w:lvl>
    <w:lvl w:ilvl="3" w:tplc="0409000F" w:tentative="1">
      <w:start w:val="1"/>
      <w:numFmt w:val="decimal"/>
      <w:lvlText w:val="%4."/>
      <w:lvlJc w:val="left"/>
      <w:pPr>
        <w:ind w:left="2313" w:hanging="360"/>
      </w:pPr>
    </w:lvl>
    <w:lvl w:ilvl="4" w:tplc="04090019" w:tentative="1">
      <w:start w:val="1"/>
      <w:numFmt w:val="lowerLetter"/>
      <w:lvlText w:val="%5."/>
      <w:lvlJc w:val="left"/>
      <w:pPr>
        <w:ind w:left="3033" w:hanging="360"/>
      </w:pPr>
    </w:lvl>
    <w:lvl w:ilvl="5" w:tplc="0409001B" w:tentative="1">
      <w:start w:val="1"/>
      <w:numFmt w:val="lowerRoman"/>
      <w:lvlText w:val="%6."/>
      <w:lvlJc w:val="right"/>
      <w:pPr>
        <w:ind w:left="3753" w:hanging="180"/>
      </w:pPr>
    </w:lvl>
    <w:lvl w:ilvl="6" w:tplc="0409000F" w:tentative="1">
      <w:start w:val="1"/>
      <w:numFmt w:val="decimal"/>
      <w:lvlText w:val="%7."/>
      <w:lvlJc w:val="left"/>
      <w:pPr>
        <w:ind w:left="4473" w:hanging="360"/>
      </w:pPr>
    </w:lvl>
    <w:lvl w:ilvl="7" w:tplc="04090019" w:tentative="1">
      <w:start w:val="1"/>
      <w:numFmt w:val="lowerLetter"/>
      <w:lvlText w:val="%8."/>
      <w:lvlJc w:val="left"/>
      <w:pPr>
        <w:ind w:left="5193" w:hanging="360"/>
      </w:pPr>
    </w:lvl>
    <w:lvl w:ilvl="8" w:tplc="040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2">
    <w:nsid w:val="45D30402"/>
    <w:multiLevelType w:val="hybridMultilevel"/>
    <w:tmpl w:val="EA461500"/>
    <w:lvl w:ilvl="0" w:tplc="0409000F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>
    <w:nsid w:val="4C714566"/>
    <w:multiLevelType w:val="hybridMultilevel"/>
    <w:tmpl w:val="5A46A948"/>
    <w:lvl w:ilvl="0" w:tplc="3F96E1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6EA9"/>
    <w:rsid w:val="00000C74"/>
    <w:rsid w:val="00050054"/>
    <w:rsid w:val="00061E9B"/>
    <w:rsid w:val="00064B1A"/>
    <w:rsid w:val="0009494B"/>
    <w:rsid w:val="0009647D"/>
    <w:rsid w:val="000B0B80"/>
    <w:rsid w:val="000B6502"/>
    <w:rsid w:val="000D3BE8"/>
    <w:rsid w:val="000E6031"/>
    <w:rsid w:val="000F3FB7"/>
    <w:rsid w:val="00101056"/>
    <w:rsid w:val="00106860"/>
    <w:rsid w:val="0012157A"/>
    <w:rsid w:val="001248D2"/>
    <w:rsid w:val="00135A9D"/>
    <w:rsid w:val="00145AB4"/>
    <w:rsid w:val="001D7C32"/>
    <w:rsid w:val="001E7B25"/>
    <w:rsid w:val="001F50DF"/>
    <w:rsid w:val="002053CF"/>
    <w:rsid w:val="002348A1"/>
    <w:rsid w:val="002366E0"/>
    <w:rsid w:val="0024662F"/>
    <w:rsid w:val="00256EA9"/>
    <w:rsid w:val="002A4812"/>
    <w:rsid w:val="002B5602"/>
    <w:rsid w:val="002C359E"/>
    <w:rsid w:val="0030717C"/>
    <w:rsid w:val="00314B08"/>
    <w:rsid w:val="0039031B"/>
    <w:rsid w:val="003A1BEF"/>
    <w:rsid w:val="003A4E67"/>
    <w:rsid w:val="003C4DC2"/>
    <w:rsid w:val="003E7428"/>
    <w:rsid w:val="003F24B0"/>
    <w:rsid w:val="004007F2"/>
    <w:rsid w:val="00413DA4"/>
    <w:rsid w:val="004251AA"/>
    <w:rsid w:val="00430296"/>
    <w:rsid w:val="0043651F"/>
    <w:rsid w:val="00445075"/>
    <w:rsid w:val="00447FB1"/>
    <w:rsid w:val="0046466A"/>
    <w:rsid w:val="004944AD"/>
    <w:rsid w:val="004A1C77"/>
    <w:rsid w:val="004A41D1"/>
    <w:rsid w:val="004B160F"/>
    <w:rsid w:val="004E640F"/>
    <w:rsid w:val="004F7237"/>
    <w:rsid w:val="00505F3B"/>
    <w:rsid w:val="00562C92"/>
    <w:rsid w:val="005A35FC"/>
    <w:rsid w:val="005C63E9"/>
    <w:rsid w:val="00605128"/>
    <w:rsid w:val="00610B6C"/>
    <w:rsid w:val="00617A73"/>
    <w:rsid w:val="00622437"/>
    <w:rsid w:val="00654278"/>
    <w:rsid w:val="00657928"/>
    <w:rsid w:val="00663249"/>
    <w:rsid w:val="0069440D"/>
    <w:rsid w:val="006A288F"/>
    <w:rsid w:val="006C3B8E"/>
    <w:rsid w:val="006F4AE0"/>
    <w:rsid w:val="00703710"/>
    <w:rsid w:val="007213F1"/>
    <w:rsid w:val="00732FA7"/>
    <w:rsid w:val="00740D98"/>
    <w:rsid w:val="00741CA9"/>
    <w:rsid w:val="00742E34"/>
    <w:rsid w:val="007835D6"/>
    <w:rsid w:val="007B73C8"/>
    <w:rsid w:val="007B7A62"/>
    <w:rsid w:val="007C4ECA"/>
    <w:rsid w:val="007D1273"/>
    <w:rsid w:val="007E3116"/>
    <w:rsid w:val="007F2CFE"/>
    <w:rsid w:val="00832E3E"/>
    <w:rsid w:val="0086021C"/>
    <w:rsid w:val="00886E0D"/>
    <w:rsid w:val="00891FEA"/>
    <w:rsid w:val="008E3838"/>
    <w:rsid w:val="0090667C"/>
    <w:rsid w:val="00937F86"/>
    <w:rsid w:val="009841E2"/>
    <w:rsid w:val="009C1F74"/>
    <w:rsid w:val="009E24FE"/>
    <w:rsid w:val="00A064AF"/>
    <w:rsid w:val="00A221F9"/>
    <w:rsid w:val="00A76D6A"/>
    <w:rsid w:val="00AA66D9"/>
    <w:rsid w:val="00AD2ECE"/>
    <w:rsid w:val="00AE7859"/>
    <w:rsid w:val="00AF1CFA"/>
    <w:rsid w:val="00B3051D"/>
    <w:rsid w:val="00B310E0"/>
    <w:rsid w:val="00B31135"/>
    <w:rsid w:val="00B34CC7"/>
    <w:rsid w:val="00B60EE8"/>
    <w:rsid w:val="00B6206A"/>
    <w:rsid w:val="00B72F0B"/>
    <w:rsid w:val="00B77A3C"/>
    <w:rsid w:val="00B80399"/>
    <w:rsid w:val="00B92B5B"/>
    <w:rsid w:val="00BA7072"/>
    <w:rsid w:val="00BC639F"/>
    <w:rsid w:val="00BE16EA"/>
    <w:rsid w:val="00BE5095"/>
    <w:rsid w:val="00BF196A"/>
    <w:rsid w:val="00C15593"/>
    <w:rsid w:val="00C377C3"/>
    <w:rsid w:val="00C41D81"/>
    <w:rsid w:val="00C450F7"/>
    <w:rsid w:val="00C65FB4"/>
    <w:rsid w:val="00C91273"/>
    <w:rsid w:val="00CB2715"/>
    <w:rsid w:val="00CC3052"/>
    <w:rsid w:val="00CC538F"/>
    <w:rsid w:val="00D1541D"/>
    <w:rsid w:val="00D25073"/>
    <w:rsid w:val="00D632DA"/>
    <w:rsid w:val="00D66531"/>
    <w:rsid w:val="00D8048A"/>
    <w:rsid w:val="00D935EF"/>
    <w:rsid w:val="00D938BE"/>
    <w:rsid w:val="00DF3F69"/>
    <w:rsid w:val="00E056A3"/>
    <w:rsid w:val="00E54A97"/>
    <w:rsid w:val="00E674F2"/>
    <w:rsid w:val="00EA5D66"/>
    <w:rsid w:val="00EA75D8"/>
    <w:rsid w:val="00EB00FD"/>
    <w:rsid w:val="00EE03E9"/>
    <w:rsid w:val="00F055B3"/>
    <w:rsid w:val="00F43BD5"/>
    <w:rsid w:val="00F5556A"/>
    <w:rsid w:val="00F67E0F"/>
    <w:rsid w:val="00F87667"/>
    <w:rsid w:val="00FA5F9B"/>
    <w:rsid w:val="00FF1D4C"/>
    <w:rsid w:val="00FF49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EAE703A-4A99-44C2-8D0F-D8D9CC7528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E5095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&amp;Àíòèêâàð" w:eastAsia="Times New Roman" w:hAnsi="&amp;Àíòèêâàð" w:cs="Times New Roman"/>
      <w:sz w:val="20"/>
      <w:szCs w:val="20"/>
      <w:lang w:val="uk-UA" w:eastAsia="ru-RU"/>
    </w:rPr>
  </w:style>
  <w:style w:type="paragraph" w:styleId="1">
    <w:name w:val="heading 1"/>
    <w:basedOn w:val="a"/>
    <w:next w:val="a"/>
    <w:link w:val="10"/>
    <w:uiPriority w:val="9"/>
    <w:qFormat/>
    <w:rsid w:val="0024662F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E3838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E3838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8E3838"/>
    <w:rPr>
      <w:rFonts w:ascii="&amp;Àíòèêâàð" w:eastAsia="Times New Roman" w:hAnsi="&amp;Àíòèêâàð" w:cs="Times New Roman"/>
      <w:sz w:val="20"/>
      <w:szCs w:val="20"/>
      <w:lang w:val="uk-UA" w:eastAsia="ru-RU"/>
    </w:rPr>
  </w:style>
  <w:style w:type="paragraph" w:styleId="a6">
    <w:name w:val="footer"/>
    <w:basedOn w:val="a"/>
    <w:link w:val="a7"/>
    <w:uiPriority w:val="99"/>
    <w:unhideWhenUsed/>
    <w:rsid w:val="008E3838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8E3838"/>
    <w:rPr>
      <w:rFonts w:ascii="&amp;Àíòèêâàð" w:eastAsia="Times New Roman" w:hAnsi="&amp;Àíòèêâàð" w:cs="Times New Roman"/>
      <w:sz w:val="20"/>
      <w:szCs w:val="20"/>
      <w:lang w:val="uk-UA" w:eastAsia="ru-RU"/>
    </w:rPr>
  </w:style>
  <w:style w:type="paragraph" w:customStyle="1" w:styleId="a8">
    <w:name w:val="Чертежный"/>
    <w:rsid w:val="0024662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9">
    <w:name w:val="Загаловок_Курс"/>
    <w:basedOn w:val="1"/>
    <w:link w:val="aa"/>
    <w:qFormat/>
    <w:rsid w:val="0024662F"/>
    <w:pPr>
      <w:overflowPunct/>
      <w:autoSpaceDE/>
      <w:autoSpaceDN/>
      <w:adjustRightInd/>
      <w:spacing w:before="360" w:after="120" w:line="259" w:lineRule="auto"/>
      <w:textAlignment w:val="auto"/>
    </w:pPr>
    <w:rPr>
      <w:rFonts w:ascii="GOST type B" w:hAnsi="GOST type B" w:cs="Times New Roman"/>
      <w:b/>
      <w:noProof/>
      <w:color w:val="000000" w:themeColor="text1"/>
      <w:sz w:val="28"/>
      <w:lang w:val="en-US"/>
    </w:rPr>
  </w:style>
  <w:style w:type="character" w:customStyle="1" w:styleId="aa">
    <w:name w:val="Загаловок_Курс Знак"/>
    <w:basedOn w:val="10"/>
    <w:link w:val="a9"/>
    <w:rsid w:val="0024662F"/>
    <w:rPr>
      <w:rFonts w:ascii="GOST type B" w:eastAsiaTheme="majorEastAsia" w:hAnsi="GOST type B" w:cs="Times New Roman"/>
      <w:b/>
      <w:noProof/>
      <w:color w:val="000000" w:themeColor="text1"/>
      <w:sz w:val="28"/>
      <w:szCs w:val="32"/>
      <w:lang w:val="en-US" w:eastAsia="ru-RU"/>
    </w:rPr>
  </w:style>
  <w:style w:type="character" w:customStyle="1" w:styleId="10">
    <w:name w:val="Заголовок 1 Знак"/>
    <w:basedOn w:val="a0"/>
    <w:link w:val="1"/>
    <w:uiPriority w:val="9"/>
    <w:rsid w:val="0024662F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uk-UA" w:eastAsia="ru-RU"/>
    </w:rPr>
  </w:style>
  <w:style w:type="character" w:styleId="ab">
    <w:name w:val="Placeholder Text"/>
    <w:basedOn w:val="a0"/>
    <w:uiPriority w:val="99"/>
    <w:semiHidden/>
    <w:rsid w:val="003C4DC2"/>
    <w:rPr>
      <w:color w:val="808080"/>
    </w:rPr>
  </w:style>
  <w:style w:type="table" w:styleId="ac">
    <w:name w:val="Table Grid"/>
    <w:basedOn w:val="a1"/>
    <w:uiPriority w:val="39"/>
    <w:rsid w:val="00505F3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d">
    <w:name w:val="Об_текст_Курс"/>
    <w:basedOn w:val="a"/>
    <w:link w:val="ae"/>
    <w:qFormat/>
    <w:rsid w:val="00F67E0F"/>
    <w:pPr>
      <w:overflowPunct/>
      <w:autoSpaceDE/>
      <w:autoSpaceDN/>
      <w:adjustRightInd/>
      <w:spacing w:after="160" w:line="259" w:lineRule="auto"/>
      <w:textAlignment w:val="auto"/>
    </w:pPr>
    <w:rPr>
      <w:rFonts w:ascii="GOST type B" w:eastAsiaTheme="minorHAnsi" w:hAnsi="GOST type B" w:cstheme="minorBidi"/>
      <w:sz w:val="28"/>
      <w:szCs w:val="28"/>
      <w:lang w:eastAsia="en-US"/>
    </w:rPr>
  </w:style>
  <w:style w:type="character" w:customStyle="1" w:styleId="ae">
    <w:name w:val="Об_текст_Курс Знак"/>
    <w:basedOn w:val="a0"/>
    <w:link w:val="ad"/>
    <w:rsid w:val="00F67E0F"/>
    <w:rPr>
      <w:rFonts w:ascii="GOST type B" w:hAnsi="GOST type B"/>
      <w:sz w:val="28"/>
      <w:szCs w:val="28"/>
      <w:lang w:val="uk-UA"/>
    </w:rPr>
  </w:style>
  <w:style w:type="paragraph" w:styleId="af">
    <w:name w:val="Normal (Web)"/>
    <w:basedOn w:val="a"/>
    <w:uiPriority w:val="99"/>
    <w:semiHidden/>
    <w:unhideWhenUsed/>
    <w:rsid w:val="006F4AE0"/>
    <w:pPr>
      <w:overflowPunct/>
      <w:autoSpaceDE/>
      <w:autoSpaceDN/>
      <w:adjustRightInd/>
      <w:spacing w:before="100" w:beforeAutospacing="1" w:after="100" w:afterAutospacing="1"/>
      <w:textAlignment w:val="auto"/>
    </w:pPr>
    <w:rPr>
      <w:rFonts w:ascii="Times New Roman" w:eastAsiaTheme="minorEastAsia" w:hAnsi="Times New Roman"/>
      <w:sz w:val="24"/>
      <w:szCs w:val="24"/>
      <w:lang w:val="ru-RU"/>
    </w:rPr>
  </w:style>
  <w:style w:type="paragraph" w:styleId="af0">
    <w:name w:val="TOC Heading"/>
    <w:basedOn w:val="1"/>
    <w:next w:val="a"/>
    <w:uiPriority w:val="39"/>
    <w:unhideWhenUsed/>
    <w:qFormat/>
    <w:rsid w:val="00F43BD5"/>
    <w:pPr>
      <w:overflowPunct/>
      <w:autoSpaceDE/>
      <w:autoSpaceDN/>
      <w:adjustRightInd/>
      <w:spacing w:line="259" w:lineRule="auto"/>
      <w:textAlignment w:val="auto"/>
      <w:outlineLvl w:val="9"/>
    </w:pPr>
    <w:rPr>
      <w:lang w:val="ru-RU"/>
    </w:rPr>
  </w:style>
  <w:style w:type="paragraph" w:styleId="11">
    <w:name w:val="toc 1"/>
    <w:basedOn w:val="a"/>
    <w:next w:val="a"/>
    <w:autoRedefine/>
    <w:uiPriority w:val="39"/>
    <w:unhideWhenUsed/>
    <w:rsid w:val="00F43BD5"/>
    <w:pPr>
      <w:spacing w:after="100"/>
    </w:pPr>
  </w:style>
  <w:style w:type="character" w:styleId="af1">
    <w:name w:val="Hyperlink"/>
    <w:basedOn w:val="a0"/>
    <w:uiPriority w:val="99"/>
    <w:unhideWhenUsed/>
    <w:rsid w:val="00F43BD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8460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7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585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992948-F3FC-47B0-A8AF-EFF641AFFA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27</TotalTime>
  <Pages>16</Pages>
  <Words>3213</Words>
  <Characters>18318</Characters>
  <Application>Microsoft Office Word</Application>
  <DocSecurity>0</DocSecurity>
  <Lines>152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4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астасия Бровченко</dc:creator>
  <cp:keywords/>
  <dc:description/>
  <cp:lastModifiedBy>Анастасия Бровченко</cp:lastModifiedBy>
  <cp:revision>48</cp:revision>
  <dcterms:created xsi:type="dcterms:W3CDTF">2016-11-24T11:31:00Z</dcterms:created>
  <dcterms:modified xsi:type="dcterms:W3CDTF">2016-12-25T20:17:00Z</dcterms:modified>
</cp:coreProperties>
</file>